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81507A" w14:textId="6FCA8ECE"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385D86">
        <w:rPr>
          <w:b/>
          <w:i/>
          <w:noProof/>
          <w:sz w:val="28"/>
        </w:rPr>
        <w:t>4153</w:t>
      </w:r>
    </w:p>
    <w:p w14:paraId="35BEA3E8" w14:textId="714F2D1F"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sidR="000D7B37">
        <w:rPr>
          <w:b/>
          <w:noProof/>
          <w:sz w:val="24"/>
        </w:rPr>
        <w:t>-</w:t>
      </w:r>
      <w:r>
        <w:rPr>
          <w:b/>
          <w:noProof/>
          <w:sz w:val="24"/>
        </w:rPr>
        <w:t>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0664D407" w:rsidR="001E41F3" w:rsidRPr="00410371" w:rsidRDefault="00915A55" w:rsidP="00E13F3D">
            <w:pPr>
              <w:pStyle w:val="CRCoverPage"/>
              <w:spacing w:after="0"/>
              <w:jc w:val="right"/>
              <w:rPr>
                <w:b/>
                <w:noProof/>
                <w:sz w:val="28"/>
              </w:rPr>
            </w:pPr>
            <w:r w:rsidRPr="000D7B37">
              <w:rPr>
                <w:b/>
                <w:noProof/>
                <w:sz w:val="28"/>
              </w:rPr>
              <w:t>28</w:t>
            </w:r>
            <w:r w:rsidR="00D535D2">
              <w:rPr>
                <w:b/>
                <w:noProof/>
                <w:sz w:val="28"/>
              </w:rPr>
              <w:t>.</w:t>
            </w:r>
            <w:r w:rsidRPr="000D7B37">
              <w:rPr>
                <w:b/>
                <w:noProof/>
                <w:sz w:val="28"/>
              </w:rPr>
              <w:t>541</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B887B6F" w:rsidR="001E41F3" w:rsidRPr="00410371" w:rsidRDefault="002F0B74" w:rsidP="000D7B37">
            <w:pPr>
              <w:pStyle w:val="CRCoverPage"/>
              <w:spacing w:after="0"/>
              <w:jc w:val="center"/>
              <w:rPr>
                <w:noProof/>
              </w:rPr>
            </w:pPr>
            <w:r>
              <w:rPr>
                <w:b/>
                <w:noProof/>
                <w:sz w:val="28"/>
              </w:rPr>
              <w:t>0328</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676BB2AB" w:rsidR="001E41F3" w:rsidRPr="000D7B37" w:rsidRDefault="00915A55" w:rsidP="00E13F3D">
            <w:pPr>
              <w:pStyle w:val="CRCoverPage"/>
              <w:spacing w:after="0"/>
              <w:jc w:val="center"/>
              <w:rPr>
                <w:b/>
                <w:noProof/>
                <w:sz w:val="28"/>
              </w:rPr>
            </w:pPr>
            <w:r w:rsidRPr="000D7B37">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4676108A" w:rsidR="001E41F3" w:rsidRPr="00410371" w:rsidRDefault="00D535D2" w:rsidP="009919EC">
            <w:pPr>
              <w:pStyle w:val="CRCoverPage"/>
              <w:spacing w:after="0"/>
              <w:jc w:val="center"/>
              <w:rPr>
                <w:noProof/>
                <w:sz w:val="28"/>
              </w:rPr>
            </w:pPr>
            <w:r>
              <w:rPr>
                <w:b/>
                <w:noProof/>
                <w:sz w:val="28"/>
              </w:rPr>
              <w:t>16.</w:t>
            </w:r>
            <w:r w:rsidR="009919EC">
              <w:rPr>
                <w:b/>
                <w:noProof/>
                <w:sz w:val="28"/>
              </w:rPr>
              <w:t>5</w:t>
            </w:r>
            <w:r>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1DB7A494" w:rsidR="00F25D98" w:rsidRDefault="00D535D2"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bookmarkStart w:id="1" w:name="_Hlk4770855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07851995" w:rsidR="001E41F3" w:rsidRDefault="001616DA" w:rsidP="001616DA">
            <w:pPr>
              <w:pStyle w:val="CRCoverPage"/>
              <w:spacing w:after="0"/>
              <w:rPr>
                <w:noProof/>
              </w:rPr>
            </w:pPr>
            <w:r>
              <w:t>Update NR NRM to support RAN sharing scenario</w:t>
            </w:r>
          </w:p>
        </w:tc>
      </w:tr>
      <w:bookmarkEnd w:id="1"/>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30F4063C" w:rsidR="001E41F3" w:rsidRDefault="00585EFC" w:rsidP="00585EFC">
            <w:pPr>
              <w:pStyle w:val="CRCoverPage"/>
              <w:spacing w:after="0"/>
              <w:rPr>
                <w:noProof/>
              </w:rPr>
            </w:pPr>
            <w:r>
              <w:t>Huawei</w:t>
            </w:r>
            <w:r w:rsidR="00192854">
              <w:t>,China Telecom</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915A55">
            <w:pPr>
              <w:pStyle w:val="CRCoverPage"/>
              <w:spacing w:after="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1FE1B51" w:rsidR="001E41F3" w:rsidRDefault="00D535D2" w:rsidP="00915A55">
            <w:pPr>
              <w:pStyle w:val="CRCoverPage"/>
              <w:spacing w:after="0"/>
              <w:rPr>
                <w:noProof/>
              </w:rPr>
            </w:pPr>
            <w:r>
              <w:t>ad</w:t>
            </w:r>
            <w:r w:rsidR="00585EFC">
              <w:t>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0C2CE803" w:rsidR="001E41F3" w:rsidRDefault="00D535D2" w:rsidP="00D535D2">
            <w:pPr>
              <w:pStyle w:val="CRCoverPage"/>
              <w:spacing w:after="0"/>
              <w:rPr>
                <w:noProof/>
              </w:rPr>
            </w:pPr>
            <w:r>
              <w:rPr>
                <w:noProof/>
              </w:rPr>
              <w:t>2020-08-0</w:t>
            </w:r>
            <w:r w:rsidR="00CA5C18">
              <w:rPr>
                <w:noProof/>
              </w:rPr>
              <w:t>3</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0014F3F" w:rsidR="001E41F3" w:rsidRDefault="00CA5C18" w:rsidP="00585EFC">
            <w:pPr>
              <w:pStyle w:val="CRCoverPage"/>
              <w:spacing w:after="0"/>
              <w:ind w:right="-609"/>
              <w:rPr>
                <w:b/>
                <w:noProof/>
              </w:rPr>
            </w:pPr>
            <w:r>
              <w:t>B</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C1DC670" w:rsidR="001E41F3" w:rsidRDefault="00585EFC">
            <w:pPr>
              <w:pStyle w:val="CRCoverPage"/>
              <w:spacing w:after="0"/>
              <w:ind w:left="100"/>
              <w:rPr>
                <w:noProof/>
              </w:rPr>
            </w:pPr>
            <w:r>
              <w:t>Rel-1</w:t>
            </w:r>
            <w:r w:rsidR="009919EC">
              <w:t>7</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443D19EB" w:rsidR="001E41F3" w:rsidRPr="0028684E" w:rsidRDefault="0028684E" w:rsidP="0028684E">
            <w:pPr>
              <w:pStyle w:val="CRCoverPage"/>
              <w:spacing w:after="0"/>
              <w:ind w:left="100"/>
              <w:rPr>
                <w:noProof/>
              </w:rPr>
            </w:pPr>
            <w:r w:rsidRPr="0028684E">
              <w:t>NG-RAN supports radio access network sharing is described in TS 38.300 and TS 2</w:t>
            </w:r>
            <w:r>
              <w:t>3.501, however, the requirements for NR NRM to support the RAN sharing scenarios is missing</w:t>
            </w:r>
            <w:r w:rsidR="00C63422">
              <w:t>.</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0DE8EF54" w:rsidR="001E41F3" w:rsidRDefault="003F375E">
            <w:pPr>
              <w:pStyle w:val="CRCoverPage"/>
              <w:spacing w:after="0"/>
              <w:ind w:left="100"/>
              <w:rPr>
                <w:noProof/>
                <w:lang w:eastAsia="zh-CN"/>
              </w:rPr>
            </w:pPr>
            <w:r>
              <w:rPr>
                <w:noProof/>
                <w:lang w:eastAsia="zh-CN"/>
              </w:rPr>
              <w:t>Update</w:t>
            </w:r>
            <w:r w:rsidR="00C63422">
              <w:rPr>
                <w:noProof/>
                <w:lang w:eastAsia="zh-CN"/>
              </w:rPr>
              <w:t xml:space="preserve"> NR NRM </w:t>
            </w:r>
            <w:r w:rsidR="00C63422">
              <w:rPr>
                <w:rFonts w:hint="eastAsia"/>
                <w:noProof/>
                <w:lang w:eastAsia="zh-CN"/>
              </w:rPr>
              <w:t>t</w:t>
            </w:r>
            <w:r w:rsidR="00C63422">
              <w:rPr>
                <w:noProof/>
                <w:lang w:eastAsia="zh-CN"/>
              </w:rPr>
              <w:t>o suport the RAN sharing scenario</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77777777" w:rsidR="001E41F3" w:rsidRDefault="001E41F3">
            <w:pPr>
              <w:pStyle w:val="CRCoverPage"/>
              <w:spacing w:after="0"/>
              <w:ind w:left="100"/>
              <w:rPr>
                <w:noProof/>
              </w:rPr>
            </w:pP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0924D883" w:rsidR="001E41F3" w:rsidRDefault="001E41F3">
            <w:pPr>
              <w:pStyle w:val="CRCoverPage"/>
              <w:spacing w:after="0"/>
              <w:ind w:left="100"/>
              <w:rPr>
                <w:noProof/>
                <w:lang w:eastAsia="zh-CN"/>
              </w:rPr>
            </w:pP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BE3FAC" w14:paraId="3E29891A" w14:textId="77777777" w:rsidTr="00547111">
        <w:tc>
          <w:tcPr>
            <w:tcW w:w="2694" w:type="dxa"/>
            <w:gridSpan w:val="2"/>
            <w:tcBorders>
              <w:left w:val="single" w:sz="4" w:space="0" w:color="auto"/>
            </w:tcBorders>
          </w:tcPr>
          <w:p w14:paraId="66541B30" w14:textId="77777777" w:rsidR="00BE3FAC" w:rsidRDefault="00BE3FAC" w:rsidP="00BE3F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614A3C9B"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19AE8BA4" w14:textId="77777777" w:rsidR="00BE3FAC" w:rsidRDefault="00BE3FAC" w:rsidP="00BE3F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BE3FAC" w:rsidRDefault="00BE3FAC" w:rsidP="00BE3FAC">
            <w:pPr>
              <w:pStyle w:val="CRCoverPage"/>
              <w:spacing w:after="0"/>
              <w:ind w:left="99"/>
              <w:rPr>
                <w:noProof/>
              </w:rPr>
            </w:pPr>
            <w:r>
              <w:rPr>
                <w:noProof/>
              </w:rPr>
              <w:t xml:space="preserve">TS/TR ... CR ... </w:t>
            </w:r>
          </w:p>
        </w:tc>
      </w:tr>
      <w:tr w:rsidR="00BE3FAC" w14:paraId="5493AEA9" w14:textId="77777777" w:rsidTr="00547111">
        <w:tc>
          <w:tcPr>
            <w:tcW w:w="2694" w:type="dxa"/>
            <w:gridSpan w:val="2"/>
            <w:tcBorders>
              <w:left w:val="single" w:sz="4" w:space="0" w:color="auto"/>
            </w:tcBorders>
          </w:tcPr>
          <w:p w14:paraId="5A7D7D04" w14:textId="77777777" w:rsidR="00BE3FAC" w:rsidRDefault="00BE3FAC" w:rsidP="00BE3F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7803FC9E"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5E3A755B" w14:textId="77777777" w:rsidR="00BE3FAC" w:rsidRDefault="00BE3FAC" w:rsidP="00BE3F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BE3FAC" w:rsidRDefault="00BE3FAC" w:rsidP="00BE3FAC">
            <w:pPr>
              <w:pStyle w:val="CRCoverPage"/>
              <w:spacing w:after="0"/>
              <w:ind w:left="99"/>
              <w:rPr>
                <w:noProof/>
              </w:rPr>
            </w:pPr>
            <w:r>
              <w:rPr>
                <w:noProof/>
              </w:rPr>
              <w:t xml:space="preserve">TS/TR ... CR ... </w:t>
            </w:r>
          </w:p>
        </w:tc>
      </w:tr>
      <w:tr w:rsidR="00BE3FAC" w14:paraId="6CF9BD20" w14:textId="77777777" w:rsidTr="00547111">
        <w:tc>
          <w:tcPr>
            <w:tcW w:w="2694" w:type="dxa"/>
            <w:gridSpan w:val="2"/>
            <w:tcBorders>
              <w:left w:val="single" w:sz="4" w:space="0" w:color="auto"/>
            </w:tcBorders>
          </w:tcPr>
          <w:p w14:paraId="40A07464" w14:textId="77777777" w:rsidR="00BE3FAC" w:rsidRDefault="00BE3FAC" w:rsidP="00BE3F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BFF3255"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748DCA34" w14:textId="77777777" w:rsidR="00BE3FAC" w:rsidRDefault="00BE3FAC" w:rsidP="00BE3F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BE3FAC" w:rsidRDefault="00BE3FAC" w:rsidP="00BE3FAC">
            <w:pPr>
              <w:pStyle w:val="CRCoverPage"/>
              <w:spacing w:after="0"/>
              <w:ind w:left="99"/>
              <w:rPr>
                <w:noProof/>
              </w:rPr>
            </w:pPr>
            <w:r>
              <w:rPr>
                <w:noProof/>
              </w:rPr>
              <w:t xml:space="preserve">TS/TR ... CR ... </w:t>
            </w:r>
          </w:p>
        </w:tc>
      </w:tr>
      <w:tr w:rsidR="00BE3FAC" w14:paraId="63E2A69F" w14:textId="77777777" w:rsidTr="008863B9">
        <w:tc>
          <w:tcPr>
            <w:tcW w:w="2694" w:type="dxa"/>
            <w:gridSpan w:val="2"/>
            <w:tcBorders>
              <w:left w:val="single" w:sz="4" w:space="0" w:color="auto"/>
            </w:tcBorders>
          </w:tcPr>
          <w:p w14:paraId="43D95C8D" w14:textId="77777777" w:rsidR="00BE3FAC" w:rsidRDefault="00BE3FAC" w:rsidP="00BE3FAC">
            <w:pPr>
              <w:pStyle w:val="CRCoverPage"/>
              <w:spacing w:after="0"/>
              <w:rPr>
                <w:b/>
                <w:i/>
                <w:noProof/>
              </w:rPr>
            </w:pPr>
          </w:p>
        </w:tc>
        <w:tc>
          <w:tcPr>
            <w:tcW w:w="6946" w:type="dxa"/>
            <w:gridSpan w:val="9"/>
            <w:tcBorders>
              <w:right w:val="single" w:sz="4" w:space="0" w:color="auto"/>
            </w:tcBorders>
          </w:tcPr>
          <w:p w14:paraId="04C064AB" w14:textId="77777777" w:rsidR="00BE3FAC" w:rsidRDefault="00BE3FAC" w:rsidP="00BE3FAC">
            <w:pPr>
              <w:pStyle w:val="CRCoverPage"/>
              <w:spacing w:after="0"/>
              <w:rPr>
                <w:noProof/>
              </w:rPr>
            </w:pPr>
          </w:p>
        </w:tc>
      </w:tr>
      <w:tr w:rsidR="00BE3FAC" w14:paraId="00C4F6F5" w14:textId="77777777" w:rsidTr="008863B9">
        <w:tc>
          <w:tcPr>
            <w:tcW w:w="2694" w:type="dxa"/>
            <w:gridSpan w:val="2"/>
            <w:tcBorders>
              <w:left w:val="single" w:sz="4" w:space="0" w:color="auto"/>
              <w:bottom w:val="single" w:sz="4" w:space="0" w:color="auto"/>
            </w:tcBorders>
          </w:tcPr>
          <w:p w14:paraId="091F0BF0" w14:textId="77777777" w:rsidR="00BE3FAC" w:rsidRDefault="00BE3FAC" w:rsidP="00BE3F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BE3FAC" w:rsidRDefault="00BE3FAC" w:rsidP="00BE3FAC">
            <w:pPr>
              <w:pStyle w:val="CRCoverPage"/>
              <w:spacing w:after="0"/>
              <w:ind w:left="100"/>
              <w:rPr>
                <w:noProof/>
              </w:rPr>
            </w:pPr>
          </w:p>
        </w:tc>
      </w:tr>
      <w:tr w:rsidR="00BE3FAC" w:rsidRPr="008863B9" w14:paraId="5390FFAE" w14:textId="77777777" w:rsidTr="008863B9">
        <w:tc>
          <w:tcPr>
            <w:tcW w:w="2694" w:type="dxa"/>
            <w:gridSpan w:val="2"/>
            <w:tcBorders>
              <w:top w:val="single" w:sz="4" w:space="0" w:color="auto"/>
              <w:bottom w:val="single" w:sz="4" w:space="0" w:color="auto"/>
            </w:tcBorders>
          </w:tcPr>
          <w:p w14:paraId="1F42C1D0" w14:textId="77777777" w:rsidR="00BE3FAC" w:rsidRPr="008863B9" w:rsidRDefault="00BE3FAC" w:rsidP="00BE3F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AEACE" w:themeColor="background1" w:fill="auto"/>
          </w:tcPr>
          <w:p w14:paraId="5F1213DD" w14:textId="77777777" w:rsidR="00BE3FAC" w:rsidRPr="008863B9" w:rsidRDefault="00BE3FAC" w:rsidP="00BE3FAC">
            <w:pPr>
              <w:pStyle w:val="CRCoverPage"/>
              <w:spacing w:after="0"/>
              <w:ind w:left="100"/>
              <w:rPr>
                <w:noProof/>
                <w:sz w:val="8"/>
                <w:szCs w:val="8"/>
              </w:rPr>
            </w:pPr>
          </w:p>
        </w:tc>
      </w:tr>
      <w:tr w:rsidR="00BE3FAC"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BE3FAC" w:rsidRDefault="00BE3FAC" w:rsidP="00BE3F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BE3FAC" w:rsidRDefault="00BE3FAC" w:rsidP="00BE3FAC">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C65109" w14:textId="77777777" w:rsidR="00BE3FAC" w:rsidRPr="00270818" w:rsidRDefault="00BE3FAC" w:rsidP="00BE3FA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97E7F1E" w14:textId="77777777" w:rsidTr="00AB616B">
        <w:tc>
          <w:tcPr>
            <w:tcW w:w="9521" w:type="dxa"/>
            <w:shd w:val="clear" w:color="auto" w:fill="FFFFCC"/>
            <w:vAlign w:val="center"/>
          </w:tcPr>
          <w:p w14:paraId="061FB564" w14:textId="77777777" w:rsidR="00BE3FAC" w:rsidRPr="007D21AA" w:rsidRDefault="00BE3FAC" w:rsidP="00AB616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D9BA519" w14:textId="77777777" w:rsidR="00E732D8" w:rsidRPr="002B15AA" w:rsidRDefault="00E732D8" w:rsidP="00E732D8">
      <w:pPr>
        <w:pStyle w:val="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44340931"/>
      <w:r w:rsidRPr="002B15AA">
        <w:rPr>
          <w:rFonts w:hint="eastAsia"/>
        </w:rPr>
        <w:t>4.2.</w:t>
      </w:r>
      <w:r w:rsidRPr="002B15AA">
        <w:t>1</w:t>
      </w:r>
      <w:r w:rsidRPr="002B15AA">
        <w:tab/>
        <w:t>Class diagram for gNB and en-gNB</w:t>
      </w:r>
      <w:bookmarkEnd w:id="3"/>
      <w:bookmarkEnd w:id="4"/>
      <w:bookmarkEnd w:id="5"/>
      <w:bookmarkEnd w:id="6"/>
      <w:bookmarkEnd w:id="7"/>
      <w:bookmarkEnd w:id="8"/>
      <w:bookmarkEnd w:id="9"/>
      <w:bookmarkEnd w:id="10"/>
      <w:bookmarkEnd w:id="11"/>
    </w:p>
    <w:p w14:paraId="47197E9B" w14:textId="77777777" w:rsidR="00E732D8" w:rsidRPr="002B15AA" w:rsidRDefault="00E732D8" w:rsidP="00E732D8">
      <w:pPr>
        <w:pStyle w:val="4"/>
      </w:pPr>
      <w:bookmarkStart w:id="12" w:name="_Toc19888043"/>
      <w:bookmarkStart w:id="13" w:name="_Toc27404924"/>
      <w:bookmarkStart w:id="14" w:name="_Toc35878069"/>
      <w:bookmarkStart w:id="15" w:name="_Toc36219885"/>
      <w:bookmarkStart w:id="16" w:name="_Toc36473983"/>
      <w:bookmarkStart w:id="17" w:name="_Toc36542255"/>
      <w:bookmarkStart w:id="18" w:name="_Toc36543076"/>
      <w:bookmarkStart w:id="19" w:name="_Toc36567314"/>
      <w:bookmarkStart w:id="20"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12"/>
      <w:bookmarkEnd w:id="13"/>
      <w:bookmarkEnd w:id="14"/>
      <w:bookmarkEnd w:id="15"/>
      <w:bookmarkEnd w:id="16"/>
      <w:bookmarkEnd w:id="17"/>
      <w:bookmarkEnd w:id="18"/>
      <w:bookmarkEnd w:id="19"/>
      <w:bookmarkEnd w:id="20"/>
    </w:p>
    <w:p w14:paraId="381AE7EF" w14:textId="77777777" w:rsidR="00E732D8" w:rsidRPr="002B15AA" w:rsidRDefault="00E732D8" w:rsidP="00E732D8">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7B409DAD" w14:textId="77777777" w:rsidR="00E732D8" w:rsidRDefault="00E732D8" w:rsidP="00E732D8">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78EDFE97" w14:textId="77777777" w:rsidR="00E732D8" w:rsidRDefault="00E732D8" w:rsidP="00E732D8">
      <w:pPr>
        <w:pStyle w:val="B10"/>
      </w:pPr>
      <w:r>
        <w:t>-</w:t>
      </w:r>
      <w:r>
        <w:tab/>
        <w:t xml:space="preserve">Non-split NG-RAN </w:t>
      </w:r>
      <w:r>
        <w:rPr>
          <w:lang w:eastAsia="ja-JP"/>
        </w:rPr>
        <w:t>deployment scenario</w:t>
      </w:r>
      <w:r>
        <w:t xml:space="preserve">, represents the </w:t>
      </w:r>
      <w:bookmarkStart w:id="21" w:name="OLE_LINK17"/>
      <w:r>
        <w:t>gNB defined in TS 38.401[4]</w:t>
      </w:r>
      <w:bookmarkEnd w:id="21"/>
      <w:r>
        <w:rPr>
          <w:lang w:eastAsia="ja-JP"/>
        </w:rPr>
        <w:t xml:space="preserve">. In this scenario, a </w:t>
      </w:r>
      <w:r>
        <w:rPr>
          <w:lang w:eastAsia="zh-CN"/>
        </w:rPr>
        <w:t xml:space="preserve">gNB is represented by a combination of a </w:t>
      </w:r>
      <w:r w:rsidRPr="00033198">
        <w:rPr>
          <w:lang w:eastAsia="ja-JP"/>
        </w:rPr>
        <w:t>GNBCUCPFunction</w:t>
      </w:r>
      <w:r>
        <w:rPr>
          <w:lang w:eastAsia="ja-JP"/>
        </w:rPr>
        <w:t>,</w:t>
      </w:r>
      <w:r w:rsidRPr="00033198">
        <w:rPr>
          <w:lang w:eastAsia="ja-JP"/>
        </w:rPr>
        <w:t xml:space="preserve"> </w:t>
      </w:r>
      <w:r>
        <w:rPr>
          <w:lang w:eastAsia="ja-JP"/>
        </w:rPr>
        <w:t xml:space="preserve">one or more </w:t>
      </w:r>
      <w:r w:rsidRPr="00033198">
        <w:rPr>
          <w:lang w:eastAsia="ja-JP"/>
        </w:rPr>
        <w:t>GNBCUUPFunction</w:t>
      </w:r>
      <w:r>
        <w:rPr>
          <w:lang w:eastAsia="ja-JP"/>
        </w:rPr>
        <w:t>s</w:t>
      </w:r>
      <w:r w:rsidRPr="00033198">
        <w:rPr>
          <w:lang w:eastAsia="ja-JP"/>
        </w:rPr>
        <w:t xml:space="preserve"> and </w:t>
      </w:r>
      <w:r>
        <w:rPr>
          <w:lang w:eastAsia="ja-JP"/>
        </w:rPr>
        <w:t xml:space="preserve">one or more </w:t>
      </w:r>
      <w:r w:rsidRPr="00033198">
        <w:rPr>
          <w:lang w:eastAsia="ja-JP"/>
        </w:rPr>
        <w:t>GNBDUFunction</w:t>
      </w:r>
      <w:r>
        <w:rPr>
          <w:lang w:eastAsia="ja-JP"/>
        </w:rPr>
        <w:t>s.</w:t>
      </w:r>
    </w:p>
    <w:p w14:paraId="5D4CD3BA" w14:textId="77777777" w:rsidR="00E732D8" w:rsidRDefault="00E732D8" w:rsidP="00E732D8">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67635D8F" w14:textId="77777777" w:rsidR="00E732D8" w:rsidRPr="002B15AA" w:rsidRDefault="00E732D8" w:rsidP="00E732D8">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p>
    <w:p w14:paraId="6A0932BA" w14:textId="77777777" w:rsidR="00E732D8" w:rsidRPr="002B15AA" w:rsidRDefault="00E732D8" w:rsidP="001C69C4">
      <w:pPr>
        <w:keepNext/>
        <w:jc w:val="both"/>
        <w:rPr>
          <w:rFonts w:ascii="Arial" w:eastAsia="宋体" w:hAnsi="Arial"/>
          <w:b/>
        </w:rPr>
      </w:pPr>
    </w:p>
    <w:p w14:paraId="7DEC0C77" w14:textId="0CF143B8" w:rsidR="00E732D8" w:rsidRDefault="00E732D8" w:rsidP="00E732D8">
      <w:pPr>
        <w:keepNext/>
        <w:jc w:val="center"/>
        <w:rPr>
          <w:ins w:id="22" w:author="Huawei " w:date="2020-08-03T14:46:00Z"/>
          <w:rFonts w:ascii="Arial" w:eastAsia="宋体" w:hAnsi="Arial"/>
          <w:b/>
        </w:rPr>
      </w:pPr>
      <w:del w:id="23" w:author="Huawei " w:date="2020-08-03T14:46:00Z">
        <w:r w:rsidDel="00E732D8">
          <w:rPr>
            <w:noProof/>
            <w:lang w:val="en-US" w:eastAsia="zh-CN"/>
          </w:rPr>
          <w:drawing>
            <wp:inline distT="0" distB="0" distL="0" distR="0" wp14:anchorId="4635F677" wp14:editId="36487598">
              <wp:extent cx="3962400" cy="1437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7640"/>
                      </a:xfrm>
                      <a:prstGeom prst="rect">
                        <a:avLst/>
                      </a:prstGeom>
                      <a:noFill/>
                      <a:ln>
                        <a:noFill/>
                      </a:ln>
                    </pic:spPr>
                  </pic:pic>
                </a:graphicData>
              </a:graphic>
            </wp:inline>
          </w:drawing>
        </w:r>
      </w:del>
    </w:p>
    <w:p w14:paraId="14D41D91" w14:textId="7370D697" w:rsidR="00E732D8" w:rsidRPr="006940E1" w:rsidRDefault="006940E1" w:rsidP="00E732D8">
      <w:pPr>
        <w:keepNext/>
        <w:jc w:val="center"/>
        <w:rPr>
          <w:rFonts w:ascii="Arial" w:eastAsia="宋体" w:hAnsi="Arial"/>
          <w:b/>
        </w:rPr>
      </w:pPr>
      <w:ins w:id="24" w:author="Huawei " w:date="2020-08-07T18:40:00Z">
        <w:r>
          <w:rPr>
            <w:noProof/>
            <w:lang w:val="en-US" w:eastAsia="zh-CN"/>
          </w:rPr>
          <w:drawing>
            <wp:inline distT="0" distB="0" distL="0" distR="0" wp14:anchorId="4AE547C1" wp14:editId="6A398758">
              <wp:extent cx="4491037" cy="1837137"/>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9138" cy="1848632"/>
                      </a:xfrm>
                      <a:prstGeom prst="rect">
                        <a:avLst/>
                      </a:prstGeom>
                    </pic:spPr>
                  </pic:pic>
                </a:graphicData>
              </a:graphic>
            </wp:inline>
          </w:drawing>
        </w:r>
      </w:ins>
    </w:p>
    <w:p w14:paraId="63A73DF2" w14:textId="77777777" w:rsidR="00E732D8" w:rsidRDefault="00E732D8" w:rsidP="00E732D8">
      <w:pPr>
        <w:pStyle w:val="TF"/>
        <w:rPr>
          <w:ins w:id="25" w:author="Huawei rev1" w:date="2020-08-19T15:30:00Z"/>
        </w:rPr>
      </w:pPr>
      <w:r w:rsidRPr="002B15AA">
        <w:t>Figure 4.2.1.1-1: NRM for all deployment scenarios</w:t>
      </w:r>
    </w:p>
    <w:p w14:paraId="20C536E3" w14:textId="2AA64B3E" w:rsidR="00BD365A" w:rsidRPr="00A564BE" w:rsidRDefault="00BD365A" w:rsidP="00A564BE">
      <w:pPr>
        <w:pStyle w:val="TF"/>
        <w:jc w:val="left"/>
        <w:rPr>
          <w:rFonts w:ascii="Times New Roman" w:hAnsi="Times New Roman"/>
          <w:b w:val="0"/>
          <w:rPrChange w:id="26" w:author="Huawei rev1" w:date="2020-08-19T15:34:00Z">
            <w:rPr/>
          </w:rPrChange>
        </w:rPr>
        <w:pPrChange w:id="27" w:author="Huawei rev1" w:date="2020-08-19T15:34:00Z">
          <w:pPr>
            <w:pStyle w:val="TF"/>
          </w:pPr>
        </w:pPrChange>
      </w:pPr>
      <w:bookmarkStart w:id="28" w:name="OLE_LINK10"/>
      <w:bookmarkStart w:id="29" w:name="OLE_LINK11"/>
      <w:ins w:id="30" w:author="Huawei rev1" w:date="2020-08-19T15:30:00Z">
        <w:r w:rsidRPr="00A564BE">
          <w:rPr>
            <w:rFonts w:ascii="Times New Roman" w:hAnsi="Times New Roman"/>
            <w:b w:val="0"/>
            <w:rPrChange w:id="31" w:author="Huawei rev1" w:date="2020-08-19T15:34:00Z">
              <w:rPr/>
            </w:rPrChange>
          </w:rPr>
          <w:t>Note: The GNBOperator IOC, CellCUOperator IOC and</w:t>
        </w:r>
      </w:ins>
      <w:ins w:id="32" w:author="Huawei rev1" w:date="2020-08-19T15:35:00Z">
        <w:r w:rsidR="00A564BE">
          <w:rPr>
            <w:rFonts w:ascii="Times New Roman" w:hAnsi="Times New Roman"/>
            <w:b w:val="0"/>
          </w:rPr>
          <w:t xml:space="preserve"> </w:t>
        </w:r>
      </w:ins>
      <w:ins w:id="33" w:author="Huawei rev1" w:date="2020-08-19T15:30:00Z">
        <w:r w:rsidR="00A564BE" w:rsidRPr="00A564BE">
          <w:rPr>
            <w:rFonts w:ascii="Times New Roman" w:hAnsi="Times New Roman"/>
            <w:b w:val="0"/>
          </w:rPr>
          <w:t>Cell</w:t>
        </w:r>
        <w:r w:rsidRPr="00A564BE">
          <w:rPr>
            <w:rFonts w:ascii="Times New Roman" w:hAnsi="Times New Roman"/>
            <w:b w:val="0"/>
            <w:rPrChange w:id="34" w:author="Huawei rev1" w:date="2020-08-19T15:34:00Z">
              <w:rPr/>
            </w:rPrChange>
          </w:rPr>
          <w:t xml:space="preserve">DUOperator </w:t>
        </w:r>
      </w:ins>
      <w:ins w:id="35" w:author="Huawei rev1" w:date="2020-08-19T15:35:00Z">
        <w:r w:rsidR="00A564BE">
          <w:rPr>
            <w:rFonts w:ascii="Times New Roman" w:hAnsi="Times New Roman"/>
            <w:b w:val="0"/>
          </w:rPr>
          <w:t xml:space="preserve">IOC </w:t>
        </w:r>
      </w:ins>
      <w:bookmarkStart w:id="36" w:name="_GoBack"/>
      <w:bookmarkEnd w:id="36"/>
      <w:ins w:id="37" w:author="Huawei rev1" w:date="2020-08-19T15:30:00Z">
        <w:r w:rsidRPr="00A564BE">
          <w:rPr>
            <w:rFonts w:ascii="Times New Roman" w:hAnsi="Times New Roman"/>
            <w:b w:val="0"/>
            <w:rPrChange w:id="38" w:author="Huawei rev1" w:date="2020-08-19T15:34:00Z">
              <w:rPr/>
            </w:rPrChange>
          </w:rPr>
          <w:t>are used in the RAN sharing scenario.</w:t>
        </w:r>
      </w:ins>
    </w:p>
    <w:bookmarkEnd w:id="28"/>
    <w:bookmarkEnd w:id="29"/>
    <w:p w14:paraId="22004B8D" w14:textId="655EE973" w:rsidR="00E732D8" w:rsidRDefault="00E732D8" w:rsidP="00E732D8">
      <w:pPr>
        <w:pStyle w:val="TH"/>
        <w:rPr>
          <w:ins w:id="39" w:author="Huawei " w:date="2020-08-03T15:02:00Z"/>
          <w:noProof/>
        </w:rPr>
      </w:pPr>
      <w:del w:id="40" w:author="Huawei " w:date="2020-08-03T15:02:00Z">
        <w:r w:rsidDel="005E65CE">
          <w:rPr>
            <w:noProof/>
            <w:lang w:val="en-US" w:eastAsia="zh-CN"/>
          </w:rPr>
          <w:lastRenderedPageBreak/>
          <w:drawing>
            <wp:inline distT="0" distB="0" distL="0" distR="0" wp14:anchorId="1F3D1637" wp14:editId="00782AAB">
              <wp:extent cx="6116320" cy="375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6320" cy="3759200"/>
                      </a:xfrm>
                      <a:prstGeom prst="rect">
                        <a:avLst/>
                      </a:prstGeom>
                      <a:noFill/>
                      <a:ln>
                        <a:noFill/>
                      </a:ln>
                    </pic:spPr>
                  </pic:pic>
                </a:graphicData>
              </a:graphic>
            </wp:inline>
          </w:drawing>
        </w:r>
      </w:del>
    </w:p>
    <w:p w14:paraId="1D09941A" w14:textId="16799D24" w:rsidR="005E65CE" w:rsidRDefault="005E65CE" w:rsidP="00E732D8">
      <w:pPr>
        <w:pStyle w:val="TH"/>
        <w:rPr>
          <w:noProof/>
        </w:rPr>
      </w:pPr>
      <w:ins w:id="41" w:author="Huawei " w:date="2020-08-03T15:02:00Z">
        <w:r>
          <w:rPr>
            <w:noProof/>
            <w:lang w:val="en-US" w:eastAsia="zh-CN"/>
          </w:rPr>
          <w:drawing>
            <wp:inline distT="0" distB="0" distL="0" distR="0" wp14:anchorId="5DC0DF89" wp14:editId="5F092BBA">
              <wp:extent cx="5979160" cy="3481794"/>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25496" cy="3508777"/>
                      </a:xfrm>
                      <a:prstGeom prst="rect">
                        <a:avLst/>
                      </a:prstGeom>
                    </pic:spPr>
                  </pic:pic>
                </a:graphicData>
              </a:graphic>
            </wp:inline>
          </w:drawing>
        </w:r>
      </w:ins>
    </w:p>
    <w:p w14:paraId="005F2383" w14:textId="77777777" w:rsidR="00E732D8" w:rsidRPr="002B15AA" w:rsidRDefault="00E732D8" w:rsidP="00E732D8">
      <w:pPr>
        <w:pStyle w:val="TF"/>
        <w:rPr>
          <w:rFonts w:eastAsia="宋体"/>
        </w:rPr>
      </w:pPr>
      <w:r w:rsidRPr="002B15AA">
        <w:rPr>
          <w:rFonts w:eastAsia="宋体"/>
        </w:rPr>
        <w:t>Figure 4.2.1.1-2: NRM for EPs for all deployment scenarios</w:t>
      </w:r>
    </w:p>
    <w:p w14:paraId="5CE21069" w14:textId="77777777" w:rsidR="00E732D8" w:rsidRPr="002B15AA" w:rsidRDefault="00E732D8" w:rsidP="00E732D8">
      <w:pPr>
        <w:jc w:val="center"/>
        <w:rPr>
          <w:lang w:eastAsia="zh-CN"/>
        </w:rPr>
      </w:pPr>
    </w:p>
    <w:p w14:paraId="679C7259" w14:textId="04FB6D70" w:rsidR="00E732D8" w:rsidRPr="002B15AA" w:rsidRDefault="00E732D8" w:rsidP="00E732D8">
      <w:pPr>
        <w:pStyle w:val="TH"/>
        <w:rPr>
          <w:lang w:eastAsia="zh-CN"/>
        </w:rPr>
      </w:pPr>
      <w:r>
        <w:rPr>
          <w:noProof/>
          <w:lang w:val="en-US" w:eastAsia="zh-CN"/>
        </w:rPr>
        <w:lastRenderedPageBreak/>
        <w:drawing>
          <wp:inline distT="0" distB="0" distL="0" distR="0" wp14:anchorId="0589ED70" wp14:editId="5B66774B">
            <wp:extent cx="6106160" cy="20574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06160" cy="2057400"/>
                    </a:xfrm>
                    <a:prstGeom prst="rect">
                      <a:avLst/>
                    </a:prstGeom>
                    <a:noFill/>
                    <a:ln>
                      <a:noFill/>
                    </a:ln>
                  </pic:spPr>
                </pic:pic>
              </a:graphicData>
            </a:graphic>
          </wp:inline>
        </w:drawing>
      </w:r>
    </w:p>
    <w:p w14:paraId="77DB9F43" w14:textId="77777777" w:rsidR="00E732D8" w:rsidRDefault="00E732D8" w:rsidP="00E732D8">
      <w:pPr>
        <w:pStyle w:val="TF"/>
        <w:rPr>
          <w:rFonts w:eastAsia="宋体"/>
        </w:rPr>
      </w:pPr>
      <w:r w:rsidRPr="002B15AA">
        <w:rPr>
          <w:rFonts w:eastAsia="宋体"/>
        </w:rPr>
        <w:t>Figure 4.2.1.1-3: NRM for &lt;&lt;IOC&gt;&gt;</w:t>
      </w:r>
      <w:r w:rsidRPr="002B15AA">
        <w:rPr>
          <w:rFonts w:ascii="Courier New" w:eastAsia="宋体" w:hAnsi="Courier New" w:cs="Courier New"/>
        </w:rPr>
        <w:t>NRSectorCarrier</w:t>
      </w:r>
      <w:r w:rsidRPr="002B15AA">
        <w:rPr>
          <w:rFonts w:eastAsia="宋体"/>
        </w:rPr>
        <w:t xml:space="preserve"> and &lt;&lt;IOC&gt;&gt;</w:t>
      </w:r>
      <w:r w:rsidRPr="002B15AA">
        <w:rPr>
          <w:rFonts w:ascii="Courier New" w:eastAsia="宋体" w:hAnsi="Courier New" w:cs="Courier New"/>
        </w:rPr>
        <w:t>BWP</w:t>
      </w:r>
      <w:r w:rsidRPr="002B15AA">
        <w:rPr>
          <w:rFonts w:eastAsia="宋体"/>
        </w:rPr>
        <w:t xml:space="preserve"> for all deployment scenarios</w:t>
      </w:r>
    </w:p>
    <w:p w14:paraId="3F79D2DD" w14:textId="77777777" w:rsidR="00E732D8" w:rsidRDefault="00E732D8" w:rsidP="00E732D8">
      <w:pPr>
        <w:pStyle w:val="TF"/>
      </w:pPr>
    </w:p>
    <w:p w14:paraId="3F9B3623" w14:textId="3B306D50" w:rsidR="00E732D8" w:rsidRDefault="00E732D8" w:rsidP="00E732D8">
      <w:pPr>
        <w:rPr>
          <w:noProof/>
        </w:rPr>
      </w:pPr>
      <w:r>
        <w:rPr>
          <w:noProof/>
          <w:lang w:val="en-US" w:eastAsia="zh-CN"/>
        </w:rPr>
        <w:drawing>
          <wp:inline distT="0" distB="0" distL="0" distR="0" wp14:anchorId="176690AC" wp14:editId="443B8A2B">
            <wp:extent cx="6121400" cy="2438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1400" cy="2438400"/>
                    </a:xfrm>
                    <a:prstGeom prst="rect">
                      <a:avLst/>
                    </a:prstGeom>
                    <a:noFill/>
                    <a:ln>
                      <a:noFill/>
                    </a:ln>
                  </pic:spPr>
                </pic:pic>
              </a:graphicData>
            </a:graphic>
          </wp:inline>
        </w:drawing>
      </w:r>
    </w:p>
    <w:p w14:paraId="4078ABFD" w14:textId="77777777" w:rsidR="00E732D8" w:rsidRDefault="00E732D8" w:rsidP="00E732D8">
      <w:pPr>
        <w:pStyle w:val="TF"/>
      </w:pPr>
      <w:r>
        <w:t>Figure 4.2.1.1-4: Cell Relation view for all deployment scenarios</w:t>
      </w:r>
    </w:p>
    <w:p w14:paraId="706AE97D" w14:textId="77777777" w:rsidR="00E732D8" w:rsidRDefault="00E732D8" w:rsidP="00E732D8">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508C65C8" w14:textId="58E966F2" w:rsidR="00E732D8" w:rsidRDefault="00E732D8" w:rsidP="00E732D8">
      <w:pPr>
        <w:rPr>
          <w:noProof/>
        </w:rPr>
      </w:pPr>
      <w:r>
        <w:rPr>
          <w:noProof/>
          <w:lang w:val="en-US" w:eastAsia="zh-CN"/>
        </w:rPr>
        <w:drawing>
          <wp:inline distT="0" distB="0" distL="0" distR="0" wp14:anchorId="54C8C5B0" wp14:editId="78EDE14E">
            <wp:extent cx="6131560" cy="23723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31560" cy="2372360"/>
                    </a:xfrm>
                    <a:prstGeom prst="rect">
                      <a:avLst/>
                    </a:prstGeom>
                    <a:noFill/>
                    <a:ln>
                      <a:noFill/>
                    </a:ln>
                  </pic:spPr>
                </pic:pic>
              </a:graphicData>
            </a:graphic>
          </wp:inline>
        </w:drawing>
      </w:r>
    </w:p>
    <w:p w14:paraId="35298FC9" w14:textId="77777777" w:rsidR="00E732D8" w:rsidRDefault="00E732D8" w:rsidP="00E732D8">
      <w:pPr>
        <w:pStyle w:val="TF"/>
      </w:pPr>
      <w:r>
        <w:t>Figure 4.2.1.1-5: Cell Relation view for all deployment scenarios</w:t>
      </w:r>
    </w:p>
    <w:p w14:paraId="167DDB9A" w14:textId="77777777" w:rsidR="00E732D8" w:rsidRDefault="00E732D8" w:rsidP="00E732D8">
      <w:pPr>
        <w:pStyle w:val="NO"/>
      </w:pPr>
      <w:r>
        <w:lastRenderedPageBreak/>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42" w:name="_MON_1646474145"/>
    <w:bookmarkEnd w:id="42"/>
    <w:p w14:paraId="755E64A8" w14:textId="77777777" w:rsidR="00E732D8" w:rsidRDefault="00E732D8" w:rsidP="00E732D8">
      <w:pPr>
        <w:pStyle w:val="TH"/>
        <w:rPr>
          <w:rFonts w:eastAsia="宋体"/>
        </w:rPr>
      </w:pPr>
      <w:r>
        <w:rPr>
          <w:rFonts w:eastAsia="宋体"/>
        </w:rPr>
        <w:object w:dxaOrig="9136" w:dyaOrig="4334" w14:anchorId="3554D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75pt;height:216.6pt" o:ole="">
            <v:imagedata r:id="rId20" o:title=""/>
          </v:shape>
          <o:OLEObject Type="Embed" ProgID="Word.Document.8" ShapeID="_x0000_i1025" DrawAspect="Content" ObjectID="_1659356484" r:id="rId21">
            <o:FieldCodes>\s</o:FieldCodes>
          </o:OLEObject>
        </w:object>
      </w:r>
    </w:p>
    <w:p w14:paraId="41486656" w14:textId="77777777" w:rsidR="00E732D8" w:rsidRDefault="00E732D8" w:rsidP="00E732D8">
      <w:pPr>
        <w:pStyle w:val="TF"/>
        <w:ind w:left="2272"/>
        <w:jc w:val="left"/>
      </w:pPr>
      <w:r>
        <w:t>Figure 4.2.1.1-6: NRM fragment for RRM Policies</w:t>
      </w:r>
    </w:p>
    <w:p w14:paraId="118ABAE6" w14:textId="77777777" w:rsidR="00E732D8" w:rsidRDefault="00E732D8" w:rsidP="00E732D8">
      <w:pPr>
        <w:pStyle w:val="TH"/>
        <w:rPr>
          <w:noProof/>
        </w:rPr>
      </w:pPr>
    </w:p>
    <w:p w14:paraId="1230D23D" w14:textId="64E9FF47" w:rsidR="00E732D8" w:rsidRDefault="00E732D8" w:rsidP="00E732D8">
      <w:pPr>
        <w:pStyle w:val="TH"/>
        <w:rPr>
          <w:noProof/>
        </w:rPr>
      </w:pPr>
      <w:r>
        <w:rPr>
          <w:noProof/>
          <w:lang w:val="en-US" w:eastAsia="zh-CN"/>
        </w:rPr>
        <w:drawing>
          <wp:inline distT="0" distB="0" distL="0" distR="0" wp14:anchorId="13722942" wp14:editId="47460992">
            <wp:extent cx="4683760" cy="29514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760" cy="2951480"/>
                    </a:xfrm>
                    <a:prstGeom prst="rect">
                      <a:avLst/>
                    </a:prstGeom>
                    <a:noFill/>
                    <a:ln>
                      <a:noFill/>
                    </a:ln>
                  </pic:spPr>
                </pic:pic>
              </a:graphicData>
            </a:graphic>
          </wp:inline>
        </w:drawing>
      </w:r>
    </w:p>
    <w:p w14:paraId="75FE28FA" w14:textId="77777777" w:rsidR="00E732D8" w:rsidRDefault="00E732D8" w:rsidP="00E732D8">
      <w:pPr>
        <w:pStyle w:val="TF"/>
      </w:pPr>
      <w:r w:rsidRPr="009C3E45">
        <w:t>Figure 4.2.1.1-</w:t>
      </w:r>
      <w:r>
        <w:t>7</w:t>
      </w:r>
      <w:r w:rsidRPr="009C3E45">
        <w:t xml:space="preserve">: NRM fragment </w:t>
      </w:r>
      <w:r>
        <w:t>to support RIM</w:t>
      </w:r>
    </w:p>
    <w:p w14:paraId="3276EF37" w14:textId="77777777" w:rsidR="00E732D8" w:rsidRDefault="00E732D8" w:rsidP="00E732D8">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14:paraId="17C3D624" w14:textId="77777777" w:rsidR="00E732D8" w:rsidRPr="002B15AA" w:rsidRDefault="00E732D8" w:rsidP="00E732D8">
      <w:pPr>
        <w:pStyle w:val="TH"/>
        <w:rPr>
          <w:color w:val="000000"/>
        </w:rPr>
      </w:pPr>
      <w:r>
        <w:object w:dxaOrig="11497" w:dyaOrig="3217" w14:anchorId="1DA581D9">
          <v:shape id="_x0000_i1026" type="#_x0000_t75" style="width:481.75pt;height:135.5pt" o:ole="">
            <v:imagedata r:id="rId23" o:title=""/>
          </v:shape>
          <o:OLEObject Type="Embed" ProgID="Visio.Drawing.15" ShapeID="_x0000_i1026" DrawAspect="Content" ObjectID="_1659356485" r:id="rId24"/>
        </w:object>
      </w:r>
    </w:p>
    <w:p w14:paraId="4EFAEFA7" w14:textId="77777777" w:rsidR="00E732D8" w:rsidRDefault="00E732D8" w:rsidP="00E732D8">
      <w:pPr>
        <w:pStyle w:val="TF"/>
      </w:pPr>
      <w:r w:rsidRPr="002B15AA">
        <w:t xml:space="preserve">Figure </w:t>
      </w:r>
      <w:r>
        <w:t>4</w:t>
      </w:r>
      <w:r w:rsidRPr="002B15AA">
        <w:t>.2.1.1-</w:t>
      </w:r>
      <w:r>
        <w:t>8</w:t>
      </w:r>
      <w:r w:rsidRPr="002B15AA">
        <w:t xml:space="preserve">: </w:t>
      </w:r>
      <w:r>
        <w:t>NRM fragment for configurable 5QIs in NG-RAN</w:t>
      </w:r>
    </w:p>
    <w:p w14:paraId="0BC8CBF0" w14:textId="77777777" w:rsidR="00E732D8" w:rsidRDefault="00E732D8" w:rsidP="00E732D8">
      <w:pPr>
        <w:pStyle w:val="TF"/>
        <w:rPr>
          <w:lang w:val="en-US" w:eastAsia="zh-CN"/>
        </w:rPr>
      </w:pPr>
    </w:p>
    <w:p w14:paraId="314469BD" w14:textId="04DBF941" w:rsidR="00E732D8" w:rsidRPr="003C462F" w:rsidRDefault="00E732D8" w:rsidP="00E732D8">
      <w:pPr>
        <w:pStyle w:val="TAC"/>
        <w:rPr>
          <w:lang w:val="en-US" w:eastAsia="zh-CN"/>
        </w:rPr>
      </w:pPr>
      <w:r>
        <w:rPr>
          <w:noProof/>
          <w:lang w:val="en-US" w:eastAsia="zh-CN"/>
        </w:rPr>
        <w:drawing>
          <wp:inline distT="0" distB="0" distL="0" distR="0" wp14:anchorId="71733680" wp14:editId="1F7C7688">
            <wp:extent cx="1747520" cy="141224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7520" cy="1412240"/>
                    </a:xfrm>
                    <a:prstGeom prst="rect">
                      <a:avLst/>
                    </a:prstGeom>
                    <a:noFill/>
                    <a:ln>
                      <a:noFill/>
                    </a:ln>
                  </pic:spPr>
                </pic:pic>
              </a:graphicData>
            </a:graphic>
          </wp:inline>
        </w:drawing>
      </w:r>
    </w:p>
    <w:p w14:paraId="2899504D" w14:textId="77777777" w:rsidR="00E732D8" w:rsidRDefault="00E732D8" w:rsidP="00E732D8">
      <w:pPr>
        <w:pStyle w:val="TF"/>
      </w:pPr>
      <w:r w:rsidRPr="002B15AA">
        <w:t>Figure 4.2.1.</w:t>
      </w:r>
      <w:r>
        <w:t>1</w:t>
      </w:r>
      <w:r w:rsidRPr="002B15AA">
        <w:t>-</w:t>
      </w:r>
      <w:r>
        <w:t>9</w:t>
      </w:r>
      <w:r w:rsidRPr="002B15AA">
        <w:t xml:space="preserve">: </w:t>
      </w:r>
      <w:r>
        <w:t>NRM fragment for DANR Management</w:t>
      </w:r>
    </w:p>
    <w:p w14:paraId="1CAA6F3E" w14:textId="77777777" w:rsidR="00E732D8" w:rsidRDefault="00E732D8" w:rsidP="00E732D8">
      <w:pPr>
        <w:pStyle w:val="TF"/>
      </w:pPr>
    </w:p>
    <w:p w14:paraId="517A6C1F" w14:textId="77777777" w:rsidR="00E732D8" w:rsidRDefault="00E732D8" w:rsidP="00E732D8">
      <w:pPr>
        <w:pStyle w:val="TAC"/>
      </w:pPr>
    </w:p>
    <w:p w14:paraId="6092CFDB" w14:textId="464E7365" w:rsidR="00E732D8" w:rsidRDefault="00E732D8" w:rsidP="00E732D8">
      <w:pPr>
        <w:pStyle w:val="TH"/>
        <w:rPr>
          <w:noProof/>
          <w:lang w:val="en-US" w:eastAsia="zh-CN"/>
        </w:rPr>
      </w:pPr>
      <w:r w:rsidRPr="00E8675A">
        <w:rPr>
          <w:noProof/>
          <w:lang w:val="en-US" w:eastAsia="zh-CN"/>
        </w:rPr>
        <w:t xml:space="preserve"> </w:t>
      </w:r>
      <w:r>
        <w:rPr>
          <w:noProof/>
          <w:lang w:val="en-US" w:eastAsia="zh-CN"/>
        </w:rPr>
        <w:drawing>
          <wp:inline distT="0" distB="0" distL="0" distR="0" wp14:anchorId="6BFEB014" wp14:editId="43B65E5A">
            <wp:extent cx="4216400" cy="13665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6400" cy="1366520"/>
                    </a:xfrm>
                    <a:prstGeom prst="rect">
                      <a:avLst/>
                    </a:prstGeom>
                    <a:noFill/>
                    <a:ln>
                      <a:noFill/>
                    </a:ln>
                  </pic:spPr>
                </pic:pic>
              </a:graphicData>
            </a:graphic>
          </wp:inline>
        </w:drawing>
      </w:r>
    </w:p>
    <w:p w14:paraId="7B3CE24A" w14:textId="77777777" w:rsidR="00E732D8" w:rsidRPr="00303177" w:rsidRDefault="00E732D8" w:rsidP="00E732D8">
      <w:pPr>
        <w:ind w:left="2272"/>
        <w:rPr>
          <w:rFonts w:ascii="Arial" w:hAnsi="Arial"/>
          <w:b/>
          <w:lang w:val="fr-FR"/>
        </w:rPr>
      </w:pPr>
      <w:r w:rsidRPr="00303177">
        <w:rPr>
          <w:rFonts w:ascii="Arial" w:hAnsi="Arial"/>
          <w:b/>
          <w:lang w:val="fr-FR"/>
        </w:rPr>
        <w:t>Figure 4.2.1.1-10: NRM fragment for DES Management</w:t>
      </w:r>
    </w:p>
    <w:p w14:paraId="69C23A00" w14:textId="77777777" w:rsidR="00E732D8" w:rsidRPr="00E6624C" w:rsidRDefault="00E732D8" w:rsidP="00E732D8">
      <w:pPr>
        <w:ind w:left="2272"/>
        <w:rPr>
          <w:lang w:val="fr-FR"/>
        </w:rPr>
      </w:pPr>
    </w:p>
    <w:p w14:paraId="5B37FB6C" w14:textId="564DBE74" w:rsidR="00E732D8" w:rsidRDefault="00E732D8" w:rsidP="00E732D8">
      <w:pPr>
        <w:pStyle w:val="TH"/>
        <w:rPr>
          <w:noProof/>
          <w:lang w:val="en-US" w:eastAsia="zh-CN"/>
        </w:rPr>
      </w:pPr>
      <w:r>
        <w:rPr>
          <w:noProof/>
          <w:lang w:val="en-US" w:eastAsia="zh-CN"/>
        </w:rPr>
        <w:drawing>
          <wp:inline distT="0" distB="0" distL="0" distR="0" wp14:anchorId="24B5D88B" wp14:editId="48D9603C">
            <wp:extent cx="4135120" cy="1341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5120" cy="1341120"/>
                    </a:xfrm>
                    <a:prstGeom prst="rect">
                      <a:avLst/>
                    </a:prstGeom>
                    <a:noFill/>
                    <a:ln>
                      <a:noFill/>
                    </a:ln>
                  </pic:spPr>
                </pic:pic>
              </a:graphicData>
            </a:graphic>
          </wp:inline>
        </w:drawing>
      </w:r>
    </w:p>
    <w:p w14:paraId="0DB54DE2" w14:textId="77777777" w:rsidR="00E732D8" w:rsidRPr="004B34AA" w:rsidRDefault="00E732D8" w:rsidP="00E732D8">
      <w:pPr>
        <w:jc w:val="center"/>
      </w:pPr>
      <w:r w:rsidRPr="004B34AA">
        <w:rPr>
          <w:rFonts w:ascii="Arial" w:hAnsi="Arial"/>
          <w:b/>
        </w:rPr>
        <w:t>Figure 4.2.1.1-11: NRM fragment for DRACH Management</w:t>
      </w:r>
    </w:p>
    <w:p w14:paraId="7F797CF0" w14:textId="77777777" w:rsidR="00E732D8" w:rsidRDefault="00E732D8" w:rsidP="00E732D8">
      <w:pPr>
        <w:pStyle w:val="TF"/>
        <w:rPr>
          <w:noProof/>
          <w:lang w:val="en-US" w:eastAsia="zh-CN"/>
        </w:rPr>
      </w:pPr>
    </w:p>
    <w:p w14:paraId="72BAF8F9" w14:textId="184F3C39" w:rsidR="00E732D8" w:rsidRDefault="00E732D8" w:rsidP="00E732D8">
      <w:pPr>
        <w:pStyle w:val="TAC"/>
        <w:rPr>
          <w:noProof/>
          <w:lang w:val="en-US" w:eastAsia="zh-CN"/>
        </w:rPr>
      </w:pPr>
      <w:r>
        <w:rPr>
          <w:noProof/>
          <w:lang w:val="en-US" w:eastAsia="zh-CN"/>
        </w:rPr>
        <w:lastRenderedPageBreak/>
        <w:drawing>
          <wp:inline distT="0" distB="0" distL="0" distR="0" wp14:anchorId="6F4107E9" wp14:editId="3B2868F4">
            <wp:extent cx="3723640" cy="11531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3640" cy="1153160"/>
                    </a:xfrm>
                    <a:prstGeom prst="rect">
                      <a:avLst/>
                    </a:prstGeom>
                    <a:noFill/>
                    <a:ln>
                      <a:noFill/>
                    </a:ln>
                  </pic:spPr>
                </pic:pic>
              </a:graphicData>
            </a:graphic>
          </wp:inline>
        </w:drawing>
      </w:r>
    </w:p>
    <w:p w14:paraId="09EE56FB" w14:textId="77777777" w:rsidR="00E732D8" w:rsidRPr="002E0D65" w:rsidRDefault="00E732D8" w:rsidP="00E732D8">
      <w:pPr>
        <w:pStyle w:val="TAC"/>
      </w:pPr>
    </w:p>
    <w:p w14:paraId="178B8BAA" w14:textId="77777777" w:rsidR="00E732D8" w:rsidRDefault="00E732D8" w:rsidP="00E732D8">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5F79C03D" w14:textId="77777777" w:rsidR="00E732D8" w:rsidRDefault="00E732D8" w:rsidP="00E732D8">
      <w:pPr>
        <w:pStyle w:val="TF"/>
        <w:rPr>
          <w:lang w:eastAsia="zh-CN"/>
        </w:rPr>
      </w:pPr>
    </w:p>
    <w:p w14:paraId="5CD0C8F0" w14:textId="50CA21E4" w:rsidR="00E732D8" w:rsidRDefault="00E732D8" w:rsidP="00E732D8">
      <w:pPr>
        <w:pStyle w:val="TAC"/>
        <w:rPr>
          <w:noProof/>
          <w:lang w:val="en-US" w:eastAsia="zh-CN"/>
        </w:rPr>
      </w:pPr>
      <w:r>
        <w:rPr>
          <w:noProof/>
          <w:lang w:val="en-US" w:eastAsia="zh-CN"/>
        </w:rPr>
        <w:drawing>
          <wp:inline distT="0" distB="0" distL="0" distR="0" wp14:anchorId="2CD9776C" wp14:editId="5700B26F">
            <wp:extent cx="3474720" cy="139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4720" cy="1397000"/>
                    </a:xfrm>
                    <a:prstGeom prst="rect">
                      <a:avLst/>
                    </a:prstGeom>
                    <a:noFill/>
                    <a:ln>
                      <a:noFill/>
                    </a:ln>
                  </pic:spPr>
                </pic:pic>
              </a:graphicData>
            </a:graphic>
          </wp:inline>
        </w:drawing>
      </w:r>
    </w:p>
    <w:p w14:paraId="50B984CA" w14:textId="77777777" w:rsidR="00E732D8" w:rsidRPr="0088364A" w:rsidRDefault="00E732D8" w:rsidP="00E732D8">
      <w:pPr>
        <w:pStyle w:val="TAC"/>
        <w:rPr>
          <w:rFonts w:eastAsia="宋体"/>
        </w:rPr>
      </w:pPr>
    </w:p>
    <w:p w14:paraId="78281EE8" w14:textId="77777777" w:rsidR="00E732D8" w:rsidRDefault="00E732D8" w:rsidP="00E732D8">
      <w:pPr>
        <w:pStyle w:val="TF"/>
      </w:pPr>
      <w:r w:rsidRPr="002B15AA">
        <w:t>Figure 4.2.1.</w:t>
      </w:r>
      <w:r>
        <w:t>1</w:t>
      </w:r>
      <w:r w:rsidRPr="002B15AA">
        <w:t>-</w:t>
      </w:r>
      <w:r>
        <w:t>13</w:t>
      </w:r>
      <w:r w:rsidRPr="002B15AA">
        <w:t xml:space="preserve">: </w:t>
      </w:r>
      <w:r>
        <w:t>NRM fragment for DPCI Management</w:t>
      </w:r>
    </w:p>
    <w:p w14:paraId="3636AF34" w14:textId="77777777" w:rsidR="00E732D8" w:rsidRDefault="00E732D8" w:rsidP="00E732D8">
      <w:pPr>
        <w:pStyle w:val="TF"/>
      </w:pPr>
    </w:p>
    <w:p w14:paraId="6AEC40B8" w14:textId="2A026748" w:rsidR="00E732D8" w:rsidRDefault="00E732D8" w:rsidP="00E732D8">
      <w:pPr>
        <w:pStyle w:val="TH"/>
      </w:pPr>
      <w:r>
        <w:rPr>
          <w:noProof/>
          <w:lang w:val="en-US" w:eastAsia="zh-CN"/>
        </w:rPr>
        <w:drawing>
          <wp:inline distT="0" distB="0" distL="0" distR="0" wp14:anchorId="2DC734CA" wp14:editId="546461A2">
            <wp:extent cx="3469640" cy="14274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9640" cy="1427480"/>
                    </a:xfrm>
                    <a:prstGeom prst="rect">
                      <a:avLst/>
                    </a:prstGeom>
                    <a:noFill/>
                    <a:ln>
                      <a:noFill/>
                    </a:ln>
                  </pic:spPr>
                </pic:pic>
              </a:graphicData>
            </a:graphic>
          </wp:inline>
        </w:drawing>
      </w:r>
    </w:p>
    <w:p w14:paraId="047BC317" w14:textId="77777777" w:rsidR="00E732D8" w:rsidRDefault="00E732D8" w:rsidP="00E732D8">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1AF800BB" w14:textId="77777777" w:rsidR="00E732D8" w:rsidRDefault="00E732D8" w:rsidP="00E732D8">
      <w:pPr>
        <w:pStyle w:val="TH"/>
      </w:pPr>
    </w:p>
    <w:p w14:paraId="3740C254" w14:textId="5DFCC5E1" w:rsidR="00E732D8" w:rsidRDefault="00E732D8" w:rsidP="00E732D8">
      <w:pPr>
        <w:pStyle w:val="TH"/>
      </w:pPr>
      <w:r>
        <w:rPr>
          <w:noProof/>
          <w:lang w:val="en-US" w:eastAsia="zh-CN"/>
        </w:rPr>
        <w:drawing>
          <wp:inline distT="0" distB="0" distL="0" distR="0" wp14:anchorId="4E40F8F5" wp14:editId="6257D114">
            <wp:extent cx="3500120" cy="139192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0120" cy="1391920"/>
                    </a:xfrm>
                    <a:prstGeom prst="rect">
                      <a:avLst/>
                    </a:prstGeom>
                    <a:noFill/>
                    <a:ln>
                      <a:noFill/>
                    </a:ln>
                  </pic:spPr>
                </pic:pic>
              </a:graphicData>
            </a:graphic>
          </wp:inline>
        </w:drawing>
      </w:r>
    </w:p>
    <w:p w14:paraId="4A6BD36D" w14:textId="77777777" w:rsidR="00E732D8" w:rsidRPr="002B15AA" w:rsidRDefault="00E732D8" w:rsidP="00E732D8">
      <w:pPr>
        <w:pStyle w:val="TF"/>
        <w:rPr>
          <w:rFonts w:eastAsia="宋体"/>
        </w:rPr>
      </w:pPr>
      <w:r w:rsidRPr="002B15AA">
        <w:t>Figure 4.2.1.</w:t>
      </w:r>
      <w:r>
        <w:t>1</w:t>
      </w:r>
      <w:r w:rsidRPr="002B15AA">
        <w:t>-</w:t>
      </w:r>
      <w:r>
        <w:t>15</w:t>
      </w:r>
      <w:r w:rsidRPr="002B15AA">
        <w:t xml:space="preserve">: </w:t>
      </w:r>
      <w:r>
        <w:t xml:space="preserve">NRM </w:t>
      </w:r>
      <w:r w:rsidRPr="00E74ED1">
        <w:t>fragment</w:t>
      </w:r>
      <w:r>
        <w:t xml:space="preserve"> for CPCI Management</w:t>
      </w:r>
    </w:p>
    <w:p w14:paraId="08A99556" w14:textId="77777777" w:rsidR="005E65CE" w:rsidRPr="00BE3FAC" w:rsidRDefault="005E65CE" w:rsidP="005E65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69802F4B" w14:textId="77777777" w:rsidTr="00AB616B">
        <w:tc>
          <w:tcPr>
            <w:tcW w:w="9521" w:type="dxa"/>
            <w:shd w:val="clear" w:color="auto" w:fill="FFFFCC"/>
            <w:vAlign w:val="center"/>
          </w:tcPr>
          <w:p w14:paraId="6CD2AE93" w14:textId="630B3F5C"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2</w:t>
            </w:r>
            <w:r w:rsidRPr="005E65CE">
              <w:rPr>
                <w:rFonts w:ascii="Arial" w:hAnsi="Arial" w:cs="Arial"/>
                <w:b/>
                <w:bCs/>
                <w:sz w:val="28"/>
                <w:szCs w:val="28"/>
                <w:vertAlign w:val="superscript"/>
                <w:lang w:eastAsia="zh-CN"/>
              </w:rPr>
              <w:t>n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FDA93EC" w14:textId="77777777" w:rsidR="005E65CE" w:rsidRPr="002B15AA" w:rsidRDefault="005E65CE" w:rsidP="005E65CE">
      <w:pPr>
        <w:pStyle w:val="3"/>
        <w:rPr>
          <w:lang w:eastAsia="zh-CN"/>
        </w:rPr>
      </w:pPr>
      <w:bookmarkStart w:id="43" w:name="_Toc19888046"/>
      <w:bookmarkStart w:id="44" w:name="_Toc27404927"/>
      <w:bookmarkStart w:id="45" w:name="_Toc35878072"/>
      <w:bookmarkStart w:id="46" w:name="_Toc36219888"/>
      <w:bookmarkStart w:id="47" w:name="_Toc36473986"/>
      <w:bookmarkStart w:id="48" w:name="_Toc36542258"/>
      <w:bookmarkStart w:id="49" w:name="_Toc36543079"/>
      <w:bookmarkStart w:id="50" w:name="_Toc36567317"/>
      <w:bookmarkStart w:id="51" w:name="_Toc44340935"/>
      <w:r w:rsidRPr="002B15AA">
        <w:rPr>
          <w:rFonts w:hint="eastAsia"/>
          <w:lang w:eastAsia="zh-CN"/>
        </w:rPr>
        <w:lastRenderedPageBreak/>
        <w:t>4</w:t>
      </w:r>
      <w:r w:rsidRPr="002B15AA">
        <w:rPr>
          <w:lang w:eastAsia="zh-CN"/>
        </w:rPr>
        <w:t>.3.1</w:t>
      </w:r>
      <w:r w:rsidRPr="002B15AA">
        <w:rPr>
          <w:lang w:eastAsia="zh-CN"/>
        </w:rPr>
        <w:tab/>
      </w:r>
      <w:r w:rsidRPr="002B15AA">
        <w:rPr>
          <w:rFonts w:ascii="Courier New" w:hAnsi="Courier New"/>
          <w:lang w:eastAsia="zh-CN"/>
        </w:rPr>
        <w:t>GNBDUFunction</w:t>
      </w:r>
      <w:bookmarkEnd w:id="43"/>
      <w:bookmarkEnd w:id="44"/>
      <w:bookmarkEnd w:id="45"/>
      <w:bookmarkEnd w:id="46"/>
      <w:bookmarkEnd w:id="47"/>
      <w:bookmarkEnd w:id="48"/>
      <w:bookmarkEnd w:id="49"/>
      <w:bookmarkEnd w:id="50"/>
      <w:bookmarkEnd w:id="51"/>
    </w:p>
    <w:p w14:paraId="6F6995CE" w14:textId="77777777" w:rsidR="005E65CE" w:rsidRPr="002B15AA" w:rsidRDefault="005E65CE" w:rsidP="005E65CE">
      <w:pPr>
        <w:pStyle w:val="4"/>
      </w:pPr>
      <w:bookmarkStart w:id="52" w:name="_Toc19888047"/>
      <w:bookmarkStart w:id="53" w:name="_Toc27404928"/>
      <w:bookmarkStart w:id="54" w:name="_Toc35878073"/>
      <w:bookmarkStart w:id="55" w:name="_Toc36219889"/>
      <w:bookmarkStart w:id="56" w:name="_Toc36473987"/>
      <w:bookmarkStart w:id="57" w:name="_Toc36542259"/>
      <w:bookmarkStart w:id="58" w:name="_Toc36543080"/>
      <w:bookmarkStart w:id="59" w:name="_Toc36567318"/>
      <w:bookmarkStart w:id="60" w:name="_Toc44340936"/>
      <w:r w:rsidRPr="002B15AA">
        <w:rPr>
          <w:rFonts w:hint="eastAsia"/>
          <w:lang w:eastAsia="zh-CN"/>
        </w:rPr>
        <w:t>4</w:t>
      </w:r>
      <w:r w:rsidRPr="002B15AA">
        <w:t>.3.1.1</w:t>
      </w:r>
      <w:r w:rsidRPr="002B15AA">
        <w:tab/>
        <w:t>Definition</w:t>
      </w:r>
      <w:bookmarkEnd w:id="52"/>
      <w:bookmarkEnd w:id="53"/>
      <w:bookmarkEnd w:id="54"/>
      <w:bookmarkEnd w:id="55"/>
      <w:bookmarkEnd w:id="56"/>
      <w:bookmarkEnd w:id="57"/>
      <w:bookmarkEnd w:id="58"/>
      <w:bookmarkEnd w:id="59"/>
      <w:bookmarkEnd w:id="60"/>
    </w:p>
    <w:p w14:paraId="40A4EE35" w14:textId="77777777" w:rsidR="005E65CE" w:rsidRPr="00A351D6" w:rsidRDefault="005E65CE" w:rsidP="005E65CE">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1253302A" w14:textId="77777777" w:rsidR="005E65CE" w:rsidRPr="002B15AA" w:rsidRDefault="005E65CE" w:rsidP="005E65CE">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14:paraId="1C6B649F"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3AA81636" w14:textId="77777777" w:rsidTr="00AB616B">
        <w:tc>
          <w:tcPr>
            <w:tcW w:w="1409" w:type="dxa"/>
            <w:shd w:val="clear" w:color="auto" w:fill="E7E6E6"/>
          </w:tcPr>
          <w:p w14:paraId="5EFFE56D" w14:textId="77777777" w:rsidR="005E65CE" w:rsidRPr="002B15AA" w:rsidRDefault="005E65CE" w:rsidP="00AB616B">
            <w:pPr>
              <w:pStyle w:val="TAH"/>
              <w:ind w:left="852"/>
              <w:jc w:val="left"/>
            </w:pPr>
            <w:r w:rsidRPr="002B15AA">
              <w:t>Req</w:t>
            </w:r>
          </w:p>
          <w:p w14:paraId="1A11733F" w14:textId="77777777" w:rsidR="005E65CE" w:rsidRPr="002B15AA" w:rsidRDefault="005E65CE" w:rsidP="00AB616B">
            <w:pPr>
              <w:pStyle w:val="TAH"/>
              <w:jc w:val="left"/>
            </w:pPr>
            <w:r w:rsidRPr="002B15AA">
              <w:t>Role</w:t>
            </w:r>
          </w:p>
          <w:p w14:paraId="2A7EF9E6" w14:textId="77777777" w:rsidR="005E65CE" w:rsidRPr="002B15AA" w:rsidRDefault="005E65CE" w:rsidP="00AB616B">
            <w:pPr>
              <w:pStyle w:val="TAH"/>
              <w:jc w:val="left"/>
            </w:pPr>
          </w:p>
        </w:tc>
        <w:tc>
          <w:tcPr>
            <w:tcW w:w="2610" w:type="dxa"/>
            <w:shd w:val="clear" w:color="auto" w:fill="E7E6E6"/>
          </w:tcPr>
          <w:p w14:paraId="6445C75E" w14:textId="77777777" w:rsidR="005E65CE" w:rsidRPr="002B15AA" w:rsidRDefault="005E65CE" w:rsidP="00AB616B">
            <w:pPr>
              <w:pStyle w:val="TAH"/>
            </w:pPr>
            <w:r w:rsidRPr="002B15AA">
              <w:t>End point requirement for 3-split deployment scenario</w:t>
            </w:r>
          </w:p>
        </w:tc>
        <w:tc>
          <w:tcPr>
            <w:tcW w:w="2610" w:type="dxa"/>
            <w:shd w:val="clear" w:color="auto" w:fill="E7E6E6"/>
          </w:tcPr>
          <w:p w14:paraId="63FE40AE" w14:textId="77777777" w:rsidR="005E65CE" w:rsidRPr="002B15AA" w:rsidRDefault="005E65CE" w:rsidP="00AB616B">
            <w:pPr>
              <w:pStyle w:val="TAH"/>
            </w:pPr>
            <w:r w:rsidRPr="002B15AA">
              <w:t>End point requirement for 2-split deployment scenario</w:t>
            </w:r>
          </w:p>
        </w:tc>
        <w:tc>
          <w:tcPr>
            <w:tcW w:w="2880" w:type="dxa"/>
            <w:shd w:val="clear" w:color="auto" w:fill="E7E6E6"/>
          </w:tcPr>
          <w:p w14:paraId="2C0443C1" w14:textId="77777777" w:rsidR="005E65CE" w:rsidRPr="002B15AA" w:rsidRDefault="005E65CE" w:rsidP="00AB616B">
            <w:pPr>
              <w:pStyle w:val="TAH"/>
            </w:pPr>
            <w:r w:rsidRPr="002B15AA">
              <w:t>End point requirement for Non-split deployment scenario</w:t>
            </w:r>
          </w:p>
        </w:tc>
      </w:tr>
      <w:tr w:rsidR="005E65CE" w:rsidRPr="002B15AA" w14:paraId="4E266D64" w14:textId="77777777" w:rsidTr="00AB616B">
        <w:tc>
          <w:tcPr>
            <w:tcW w:w="1409" w:type="dxa"/>
            <w:shd w:val="clear" w:color="auto" w:fill="auto"/>
          </w:tcPr>
          <w:p w14:paraId="5D68D9F3" w14:textId="77777777" w:rsidR="005E65CE" w:rsidRPr="002B15AA" w:rsidRDefault="005E65CE" w:rsidP="00AB616B">
            <w:pPr>
              <w:pStyle w:val="TAL"/>
            </w:pPr>
            <w:r w:rsidRPr="002B15AA">
              <w:t>gNB</w:t>
            </w:r>
          </w:p>
        </w:tc>
        <w:tc>
          <w:tcPr>
            <w:tcW w:w="2610" w:type="dxa"/>
            <w:shd w:val="clear" w:color="auto" w:fill="auto"/>
          </w:tcPr>
          <w:p w14:paraId="1A7E324B"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765C3A1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4B2E66B1"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r w:rsidR="005E65CE" w:rsidRPr="002B15AA" w14:paraId="1C4BBF45" w14:textId="77777777" w:rsidTr="00AB616B">
        <w:tc>
          <w:tcPr>
            <w:tcW w:w="1409" w:type="dxa"/>
            <w:shd w:val="clear" w:color="auto" w:fill="auto"/>
          </w:tcPr>
          <w:p w14:paraId="333F6E0B" w14:textId="77777777" w:rsidR="005E65CE" w:rsidRPr="002B15AA" w:rsidRDefault="005E65CE" w:rsidP="00AB616B">
            <w:pPr>
              <w:pStyle w:val="TAL"/>
            </w:pPr>
            <w:r w:rsidRPr="002B15AA">
              <w:t>en-gNB</w:t>
            </w:r>
          </w:p>
        </w:tc>
        <w:tc>
          <w:tcPr>
            <w:tcW w:w="2610" w:type="dxa"/>
            <w:shd w:val="clear" w:color="auto" w:fill="auto"/>
          </w:tcPr>
          <w:p w14:paraId="236D783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9AA6047"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583C4C66"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bl>
    <w:p w14:paraId="20F58838" w14:textId="77777777" w:rsidR="005E65CE" w:rsidRDefault="005E65CE" w:rsidP="005E65CE">
      <w:pPr>
        <w:pStyle w:val="4"/>
      </w:pPr>
      <w:bookmarkStart w:id="61" w:name="_Toc19888048"/>
      <w:bookmarkStart w:id="62" w:name="_Toc27404929"/>
      <w:bookmarkStart w:id="63" w:name="_Toc35878074"/>
      <w:bookmarkStart w:id="64" w:name="_Toc36219890"/>
      <w:bookmarkStart w:id="65" w:name="_Toc36473988"/>
      <w:bookmarkStart w:id="66" w:name="_Toc36542260"/>
      <w:bookmarkStart w:id="67" w:name="_Toc36543081"/>
      <w:bookmarkStart w:id="68" w:name="_Toc36567319"/>
      <w:bookmarkStart w:id="69" w:name="_Toc44340937"/>
      <w:r w:rsidRPr="002B15AA">
        <w:rPr>
          <w:rFonts w:hint="eastAsia"/>
          <w:lang w:eastAsia="zh-CN"/>
        </w:rPr>
        <w:t>4</w:t>
      </w:r>
      <w:r w:rsidRPr="002B15AA">
        <w:t>.3.1.2</w:t>
      </w:r>
      <w:r w:rsidRPr="002B15AA">
        <w:tab/>
        <w:t>Attributes</w:t>
      </w:r>
      <w:bookmarkEnd w:id="61"/>
      <w:bookmarkEnd w:id="62"/>
      <w:bookmarkEnd w:id="63"/>
      <w:bookmarkEnd w:id="64"/>
      <w:bookmarkEnd w:id="65"/>
      <w:bookmarkEnd w:id="66"/>
      <w:bookmarkEnd w:id="67"/>
      <w:bookmarkEnd w:id="68"/>
      <w:bookmarkEnd w:id="69"/>
    </w:p>
    <w:p w14:paraId="06779122" w14:textId="77777777" w:rsidR="005E65CE" w:rsidRPr="00CC0FE0" w:rsidRDefault="005E65CE" w:rsidP="005E65CE">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70"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702"/>
        <w:gridCol w:w="1159"/>
        <w:gridCol w:w="1182"/>
        <w:gridCol w:w="1172"/>
        <w:gridCol w:w="1177"/>
        <w:gridCol w:w="1237"/>
        <w:tblGridChange w:id="71">
          <w:tblGrid>
            <w:gridCol w:w="3702"/>
            <w:gridCol w:w="1159"/>
            <w:gridCol w:w="1182"/>
            <w:gridCol w:w="1172"/>
            <w:gridCol w:w="1177"/>
            <w:gridCol w:w="1237"/>
          </w:tblGrid>
        </w:tblGridChange>
      </w:tblGrid>
      <w:tr w:rsidR="005E65CE" w:rsidRPr="002B15AA" w14:paraId="64E154A6" w14:textId="77777777" w:rsidTr="006E09AD">
        <w:trPr>
          <w:cantSplit/>
          <w:jc w:val="center"/>
          <w:trPrChange w:id="72" w:author="Huawei " w:date="2020-08-03T15:29:00Z">
            <w:trPr>
              <w:cantSplit/>
              <w:jc w:val="center"/>
            </w:trPr>
          </w:trPrChange>
        </w:trPr>
        <w:tc>
          <w:tcPr>
            <w:tcW w:w="3702" w:type="dxa"/>
            <w:shd w:val="pct10" w:color="auto" w:fill="FFFFFF"/>
            <w:vAlign w:val="center"/>
            <w:tcPrChange w:id="73" w:author="Huawei " w:date="2020-08-03T15:29:00Z">
              <w:tcPr>
                <w:tcW w:w="3891" w:type="dxa"/>
                <w:shd w:val="pct10" w:color="auto" w:fill="FFFFFF"/>
                <w:vAlign w:val="center"/>
              </w:tcPr>
            </w:tcPrChange>
          </w:tcPr>
          <w:p w14:paraId="34076F16" w14:textId="77777777" w:rsidR="005E65CE" w:rsidRPr="002B15AA" w:rsidRDefault="005E65CE" w:rsidP="00AB616B">
            <w:pPr>
              <w:pStyle w:val="TAH"/>
            </w:pPr>
            <w:r w:rsidRPr="002B15AA">
              <w:t>Attribute name</w:t>
            </w:r>
          </w:p>
        </w:tc>
        <w:tc>
          <w:tcPr>
            <w:tcW w:w="1159" w:type="dxa"/>
            <w:shd w:val="pct10" w:color="auto" w:fill="FFFFFF"/>
            <w:vAlign w:val="center"/>
            <w:tcPrChange w:id="74" w:author="Huawei " w:date="2020-08-03T15:29:00Z">
              <w:tcPr>
                <w:tcW w:w="1180" w:type="dxa"/>
                <w:shd w:val="pct10" w:color="auto" w:fill="FFFFFF"/>
                <w:vAlign w:val="center"/>
              </w:tcPr>
            </w:tcPrChange>
          </w:tcPr>
          <w:p w14:paraId="1C3D7F81" w14:textId="77777777" w:rsidR="005E65CE" w:rsidRPr="002B15AA" w:rsidRDefault="005E65CE" w:rsidP="00AB616B">
            <w:pPr>
              <w:pStyle w:val="TAH"/>
            </w:pPr>
            <w:r w:rsidRPr="002B15AA">
              <w:t>Support Qualifier</w:t>
            </w:r>
          </w:p>
        </w:tc>
        <w:tc>
          <w:tcPr>
            <w:tcW w:w="1182" w:type="dxa"/>
            <w:shd w:val="pct10" w:color="auto" w:fill="FFFFFF"/>
            <w:vAlign w:val="center"/>
            <w:tcPrChange w:id="75" w:author="Huawei " w:date="2020-08-03T15:29:00Z">
              <w:tcPr>
                <w:tcW w:w="1184" w:type="dxa"/>
                <w:shd w:val="pct10" w:color="auto" w:fill="FFFFFF"/>
                <w:vAlign w:val="center"/>
              </w:tcPr>
            </w:tcPrChange>
          </w:tcPr>
          <w:p w14:paraId="7E51298A" w14:textId="77777777" w:rsidR="005E65CE" w:rsidRPr="002B15AA" w:rsidRDefault="005E65CE" w:rsidP="00AB616B">
            <w:pPr>
              <w:pStyle w:val="TAH"/>
            </w:pPr>
            <w:r w:rsidRPr="002B15AA">
              <w:t>isReadable</w:t>
            </w:r>
          </w:p>
        </w:tc>
        <w:tc>
          <w:tcPr>
            <w:tcW w:w="1172" w:type="dxa"/>
            <w:shd w:val="pct10" w:color="auto" w:fill="FFFFFF"/>
            <w:vAlign w:val="center"/>
            <w:tcPrChange w:id="76" w:author="Huawei " w:date="2020-08-03T15:29:00Z">
              <w:tcPr>
                <w:tcW w:w="1182" w:type="dxa"/>
                <w:shd w:val="pct10" w:color="auto" w:fill="FFFFFF"/>
                <w:vAlign w:val="center"/>
              </w:tcPr>
            </w:tcPrChange>
          </w:tcPr>
          <w:p w14:paraId="0AB37D62" w14:textId="77777777" w:rsidR="005E65CE" w:rsidRPr="002B15AA" w:rsidRDefault="005E65CE" w:rsidP="00AB616B">
            <w:pPr>
              <w:pStyle w:val="TAH"/>
            </w:pPr>
            <w:r w:rsidRPr="002B15AA">
              <w:t>isWritable</w:t>
            </w:r>
          </w:p>
        </w:tc>
        <w:tc>
          <w:tcPr>
            <w:tcW w:w="1177" w:type="dxa"/>
            <w:shd w:val="pct10" w:color="auto" w:fill="FFFFFF"/>
            <w:vAlign w:val="center"/>
            <w:tcPrChange w:id="77" w:author="Huawei " w:date="2020-08-03T15:29:00Z">
              <w:tcPr>
                <w:tcW w:w="1183" w:type="dxa"/>
                <w:shd w:val="pct10" w:color="auto" w:fill="FFFFFF"/>
                <w:vAlign w:val="center"/>
              </w:tcPr>
            </w:tcPrChange>
          </w:tcPr>
          <w:p w14:paraId="22DDE1F5"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Change w:id="78" w:author="Huawei " w:date="2020-08-03T15:29:00Z">
              <w:tcPr>
                <w:tcW w:w="1237" w:type="dxa"/>
                <w:shd w:val="pct10" w:color="auto" w:fill="FFFFFF"/>
                <w:vAlign w:val="center"/>
              </w:tcPr>
            </w:tcPrChange>
          </w:tcPr>
          <w:p w14:paraId="3532472D" w14:textId="77777777" w:rsidR="005E65CE" w:rsidRPr="002B15AA" w:rsidRDefault="005E65CE" w:rsidP="00AB616B">
            <w:pPr>
              <w:pStyle w:val="TAH"/>
            </w:pPr>
            <w:r w:rsidRPr="002B15AA">
              <w:t>isNotifyable</w:t>
            </w:r>
          </w:p>
        </w:tc>
      </w:tr>
      <w:tr w:rsidR="005E65CE" w:rsidRPr="002B15AA" w14:paraId="14281544" w14:textId="77777777" w:rsidTr="006E09AD">
        <w:trPr>
          <w:cantSplit/>
          <w:jc w:val="center"/>
          <w:trPrChange w:id="79" w:author="Huawei " w:date="2020-08-03T15:29:00Z">
            <w:trPr>
              <w:cantSplit/>
              <w:jc w:val="center"/>
            </w:trPr>
          </w:trPrChange>
        </w:trPr>
        <w:tc>
          <w:tcPr>
            <w:tcW w:w="3702" w:type="dxa"/>
            <w:tcPrChange w:id="80" w:author="Huawei " w:date="2020-08-03T15:29:00Z">
              <w:tcPr>
                <w:tcW w:w="3891" w:type="dxa"/>
              </w:tcPr>
            </w:tcPrChange>
          </w:tcPr>
          <w:p w14:paraId="33795333"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59" w:type="dxa"/>
            <w:tcPrChange w:id="81" w:author="Huawei " w:date="2020-08-03T15:29:00Z">
              <w:tcPr>
                <w:tcW w:w="1180" w:type="dxa"/>
              </w:tcPr>
            </w:tcPrChange>
          </w:tcPr>
          <w:p w14:paraId="50799EC6" w14:textId="77777777" w:rsidR="005E65CE" w:rsidRPr="002B15AA" w:rsidRDefault="005E65CE" w:rsidP="00AB616B">
            <w:pPr>
              <w:pStyle w:val="TAL"/>
              <w:jc w:val="center"/>
            </w:pPr>
            <w:r w:rsidRPr="002B15AA">
              <w:t>M</w:t>
            </w:r>
          </w:p>
        </w:tc>
        <w:tc>
          <w:tcPr>
            <w:tcW w:w="1182" w:type="dxa"/>
            <w:tcPrChange w:id="82" w:author="Huawei " w:date="2020-08-03T15:29:00Z">
              <w:tcPr>
                <w:tcW w:w="1184" w:type="dxa"/>
              </w:tcPr>
            </w:tcPrChange>
          </w:tcPr>
          <w:p w14:paraId="64CCE433" w14:textId="77777777" w:rsidR="005E65CE" w:rsidRPr="002B15AA" w:rsidRDefault="005E65CE" w:rsidP="00AB616B">
            <w:pPr>
              <w:pStyle w:val="TAL"/>
              <w:jc w:val="center"/>
            </w:pPr>
            <w:r w:rsidRPr="002B15AA">
              <w:t>T</w:t>
            </w:r>
          </w:p>
        </w:tc>
        <w:tc>
          <w:tcPr>
            <w:tcW w:w="1172" w:type="dxa"/>
            <w:tcPrChange w:id="83" w:author="Huawei " w:date="2020-08-03T15:29:00Z">
              <w:tcPr>
                <w:tcW w:w="1182" w:type="dxa"/>
              </w:tcPr>
            </w:tcPrChange>
          </w:tcPr>
          <w:p w14:paraId="235B634D" w14:textId="77777777" w:rsidR="005E65CE" w:rsidRPr="002B15AA" w:rsidRDefault="005E65CE" w:rsidP="00AB616B">
            <w:pPr>
              <w:pStyle w:val="TAL"/>
              <w:jc w:val="center"/>
            </w:pPr>
            <w:r w:rsidRPr="002B15AA">
              <w:t>T</w:t>
            </w:r>
          </w:p>
        </w:tc>
        <w:tc>
          <w:tcPr>
            <w:tcW w:w="1177" w:type="dxa"/>
            <w:tcPrChange w:id="84" w:author="Huawei " w:date="2020-08-03T15:29:00Z">
              <w:tcPr>
                <w:tcW w:w="1183" w:type="dxa"/>
              </w:tcPr>
            </w:tcPrChange>
          </w:tcPr>
          <w:p w14:paraId="03FD5499" w14:textId="77777777" w:rsidR="005E65CE" w:rsidRPr="002B15AA" w:rsidRDefault="005E65CE" w:rsidP="00AB616B">
            <w:pPr>
              <w:pStyle w:val="TAL"/>
              <w:jc w:val="center"/>
              <w:rPr>
                <w:lang w:eastAsia="zh-CN"/>
              </w:rPr>
            </w:pPr>
            <w:r w:rsidRPr="002B15AA">
              <w:t>F</w:t>
            </w:r>
          </w:p>
        </w:tc>
        <w:tc>
          <w:tcPr>
            <w:tcW w:w="1237" w:type="dxa"/>
            <w:tcPrChange w:id="85" w:author="Huawei " w:date="2020-08-03T15:29:00Z">
              <w:tcPr>
                <w:tcW w:w="1237" w:type="dxa"/>
              </w:tcPr>
            </w:tcPrChange>
          </w:tcPr>
          <w:p w14:paraId="28A319F8" w14:textId="77777777" w:rsidR="005E65CE" w:rsidRPr="002B15AA" w:rsidRDefault="005E65CE" w:rsidP="00AB616B">
            <w:pPr>
              <w:pStyle w:val="TAL"/>
              <w:jc w:val="center"/>
            </w:pPr>
            <w:r w:rsidRPr="002B15AA">
              <w:rPr>
                <w:lang w:eastAsia="zh-CN"/>
              </w:rPr>
              <w:t>T</w:t>
            </w:r>
          </w:p>
        </w:tc>
      </w:tr>
      <w:tr w:rsidR="005E65CE" w:rsidRPr="002B15AA" w14:paraId="44BDF0B9" w14:textId="77777777" w:rsidTr="006E09AD">
        <w:trPr>
          <w:cantSplit/>
          <w:jc w:val="center"/>
          <w:trPrChange w:id="86" w:author="Huawei " w:date="2020-08-03T15:29:00Z">
            <w:trPr>
              <w:cantSplit/>
              <w:jc w:val="center"/>
            </w:trPr>
          </w:trPrChange>
        </w:trPr>
        <w:tc>
          <w:tcPr>
            <w:tcW w:w="3702" w:type="dxa"/>
            <w:tcPrChange w:id="87" w:author="Huawei " w:date="2020-08-03T15:29:00Z">
              <w:tcPr>
                <w:tcW w:w="3891" w:type="dxa"/>
              </w:tcPr>
            </w:tcPrChange>
          </w:tcPr>
          <w:p w14:paraId="60C480D5"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59" w:type="dxa"/>
            <w:tcPrChange w:id="88" w:author="Huawei " w:date="2020-08-03T15:29:00Z">
              <w:tcPr>
                <w:tcW w:w="1180" w:type="dxa"/>
              </w:tcPr>
            </w:tcPrChange>
          </w:tcPr>
          <w:p w14:paraId="6D8F4EE2" w14:textId="77777777" w:rsidR="005E65CE" w:rsidRPr="002B15AA" w:rsidRDefault="005E65CE" w:rsidP="00AB616B">
            <w:pPr>
              <w:pStyle w:val="TAL"/>
              <w:jc w:val="center"/>
            </w:pPr>
            <w:r w:rsidRPr="002B15AA">
              <w:t>O</w:t>
            </w:r>
          </w:p>
        </w:tc>
        <w:tc>
          <w:tcPr>
            <w:tcW w:w="1182" w:type="dxa"/>
            <w:tcPrChange w:id="89" w:author="Huawei " w:date="2020-08-03T15:29:00Z">
              <w:tcPr>
                <w:tcW w:w="1184" w:type="dxa"/>
              </w:tcPr>
            </w:tcPrChange>
          </w:tcPr>
          <w:p w14:paraId="2DD21656" w14:textId="77777777" w:rsidR="005E65CE" w:rsidRPr="002B15AA" w:rsidRDefault="005E65CE" w:rsidP="00AB616B">
            <w:pPr>
              <w:pStyle w:val="TAL"/>
              <w:jc w:val="center"/>
            </w:pPr>
            <w:r w:rsidRPr="002B15AA">
              <w:t>T</w:t>
            </w:r>
          </w:p>
        </w:tc>
        <w:tc>
          <w:tcPr>
            <w:tcW w:w="1172" w:type="dxa"/>
            <w:tcPrChange w:id="90" w:author="Huawei " w:date="2020-08-03T15:29:00Z">
              <w:tcPr>
                <w:tcW w:w="1182" w:type="dxa"/>
              </w:tcPr>
            </w:tcPrChange>
          </w:tcPr>
          <w:p w14:paraId="6FAF99CF" w14:textId="77777777" w:rsidR="005E65CE" w:rsidRPr="002B15AA" w:rsidRDefault="005E65CE" w:rsidP="00AB616B">
            <w:pPr>
              <w:pStyle w:val="TAL"/>
              <w:jc w:val="center"/>
            </w:pPr>
            <w:r w:rsidRPr="002B15AA">
              <w:t>T</w:t>
            </w:r>
          </w:p>
        </w:tc>
        <w:tc>
          <w:tcPr>
            <w:tcW w:w="1177" w:type="dxa"/>
            <w:tcPrChange w:id="91" w:author="Huawei " w:date="2020-08-03T15:29:00Z">
              <w:tcPr>
                <w:tcW w:w="1183" w:type="dxa"/>
              </w:tcPr>
            </w:tcPrChange>
          </w:tcPr>
          <w:p w14:paraId="3EAC9FB9" w14:textId="77777777" w:rsidR="005E65CE" w:rsidRPr="002B15AA" w:rsidRDefault="005E65CE" w:rsidP="00AB616B">
            <w:pPr>
              <w:pStyle w:val="TAL"/>
              <w:jc w:val="center"/>
              <w:rPr>
                <w:lang w:eastAsia="zh-CN"/>
              </w:rPr>
            </w:pPr>
            <w:r w:rsidRPr="002B15AA">
              <w:t>F</w:t>
            </w:r>
          </w:p>
        </w:tc>
        <w:tc>
          <w:tcPr>
            <w:tcW w:w="1237" w:type="dxa"/>
            <w:tcPrChange w:id="92" w:author="Huawei " w:date="2020-08-03T15:29:00Z">
              <w:tcPr>
                <w:tcW w:w="1237" w:type="dxa"/>
              </w:tcPr>
            </w:tcPrChange>
          </w:tcPr>
          <w:p w14:paraId="7F784A0E" w14:textId="77777777" w:rsidR="005E65CE" w:rsidRPr="002B15AA" w:rsidRDefault="005E65CE" w:rsidP="00AB616B">
            <w:pPr>
              <w:pStyle w:val="TAL"/>
              <w:jc w:val="center"/>
            </w:pPr>
            <w:r w:rsidRPr="002B15AA">
              <w:rPr>
                <w:lang w:eastAsia="zh-CN"/>
              </w:rPr>
              <w:t>T</w:t>
            </w:r>
          </w:p>
        </w:tc>
      </w:tr>
      <w:tr w:rsidR="005E65CE" w:rsidRPr="002B15AA" w14:paraId="3B98E2A1" w14:textId="40AE5F47" w:rsidTr="006E09AD">
        <w:trPr>
          <w:cantSplit/>
          <w:jc w:val="center"/>
          <w:trPrChange w:id="93" w:author="Huawei " w:date="2020-08-03T15:29:00Z">
            <w:trPr>
              <w:cantSplit/>
              <w:jc w:val="center"/>
            </w:trPr>
          </w:trPrChange>
        </w:trPr>
        <w:tc>
          <w:tcPr>
            <w:tcW w:w="3702" w:type="dxa"/>
            <w:tcPrChange w:id="94" w:author="Huawei " w:date="2020-08-03T15:29:00Z">
              <w:tcPr>
                <w:tcW w:w="3891" w:type="dxa"/>
              </w:tcPr>
            </w:tcPrChange>
          </w:tcPr>
          <w:p w14:paraId="45C8C9F0" w14:textId="318AEC67" w:rsidR="005E65CE" w:rsidRPr="002B15AA" w:rsidRDefault="005E65CE" w:rsidP="00AB616B">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59" w:type="dxa"/>
            <w:tcPrChange w:id="95" w:author="Huawei " w:date="2020-08-03T15:29:00Z">
              <w:tcPr>
                <w:tcW w:w="1180" w:type="dxa"/>
              </w:tcPr>
            </w:tcPrChange>
          </w:tcPr>
          <w:p w14:paraId="42F7E922" w14:textId="7E0EE77E" w:rsidR="005E65CE" w:rsidRPr="002B15AA" w:rsidRDefault="005E65CE" w:rsidP="00AB616B">
            <w:pPr>
              <w:pStyle w:val="TAL"/>
              <w:jc w:val="center"/>
            </w:pPr>
            <w:r w:rsidRPr="002B15AA">
              <w:t>M</w:t>
            </w:r>
          </w:p>
        </w:tc>
        <w:tc>
          <w:tcPr>
            <w:tcW w:w="1182" w:type="dxa"/>
            <w:tcPrChange w:id="96" w:author="Huawei " w:date="2020-08-03T15:29:00Z">
              <w:tcPr>
                <w:tcW w:w="1184" w:type="dxa"/>
              </w:tcPr>
            </w:tcPrChange>
          </w:tcPr>
          <w:p w14:paraId="3BB79B3D" w14:textId="32545D35" w:rsidR="005E65CE" w:rsidRPr="002B15AA" w:rsidRDefault="005E65CE" w:rsidP="00AB616B">
            <w:pPr>
              <w:pStyle w:val="TAL"/>
              <w:jc w:val="center"/>
            </w:pPr>
            <w:r w:rsidRPr="002B15AA">
              <w:t>T</w:t>
            </w:r>
          </w:p>
        </w:tc>
        <w:tc>
          <w:tcPr>
            <w:tcW w:w="1172" w:type="dxa"/>
            <w:tcPrChange w:id="97" w:author="Huawei " w:date="2020-08-03T15:29:00Z">
              <w:tcPr>
                <w:tcW w:w="1182" w:type="dxa"/>
              </w:tcPr>
            </w:tcPrChange>
          </w:tcPr>
          <w:p w14:paraId="0DCB3D7E" w14:textId="698899B6" w:rsidR="005E65CE" w:rsidRPr="002B15AA" w:rsidRDefault="005E65CE" w:rsidP="00AB616B">
            <w:pPr>
              <w:pStyle w:val="TAL"/>
              <w:jc w:val="center"/>
            </w:pPr>
            <w:r w:rsidRPr="002B15AA">
              <w:t>F</w:t>
            </w:r>
          </w:p>
        </w:tc>
        <w:tc>
          <w:tcPr>
            <w:tcW w:w="1177" w:type="dxa"/>
            <w:tcPrChange w:id="98" w:author="Huawei " w:date="2020-08-03T15:29:00Z">
              <w:tcPr>
                <w:tcW w:w="1183" w:type="dxa"/>
              </w:tcPr>
            </w:tcPrChange>
          </w:tcPr>
          <w:p w14:paraId="4902C571" w14:textId="387DC4B1" w:rsidR="005E65CE" w:rsidRPr="002B15AA" w:rsidRDefault="005E65CE" w:rsidP="00AB616B">
            <w:pPr>
              <w:pStyle w:val="TAL"/>
              <w:jc w:val="center"/>
              <w:rPr>
                <w:lang w:eastAsia="zh-CN"/>
              </w:rPr>
            </w:pPr>
            <w:r w:rsidRPr="002B15AA">
              <w:t>F</w:t>
            </w:r>
          </w:p>
        </w:tc>
        <w:tc>
          <w:tcPr>
            <w:tcW w:w="1237" w:type="dxa"/>
            <w:tcPrChange w:id="99" w:author="Huawei " w:date="2020-08-03T15:29:00Z">
              <w:tcPr>
                <w:tcW w:w="1237" w:type="dxa"/>
              </w:tcPr>
            </w:tcPrChange>
          </w:tcPr>
          <w:p w14:paraId="0A5D6283" w14:textId="4BEF9184" w:rsidR="005E65CE" w:rsidRPr="002B15AA" w:rsidRDefault="005E65CE" w:rsidP="00AB616B">
            <w:pPr>
              <w:pStyle w:val="TAL"/>
              <w:jc w:val="center"/>
            </w:pPr>
            <w:r w:rsidRPr="002B15AA">
              <w:rPr>
                <w:lang w:eastAsia="zh-CN"/>
              </w:rPr>
              <w:t>T</w:t>
            </w:r>
          </w:p>
        </w:tc>
      </w:tr>
      <w:tr w:rsidR="005E65CE" w:rsidRPr="002B15AA" w14:paraId="0B38BEF0" w14:textId="6326BBA8" w:rsidTr="006E09AD">
        <w:trPr>
          <w:cantSplit/>
          <w:jc w:val="center"/>
          <w:trPrChange w:id="100" w:author="Huawei " w:date="2020-08-03T15:29:00Z">
            <w:trPr>
              <w:cantSplit/>
              <w:jc w:val="center"/>
            </w:trPr>
          </w:trPrChange>
        </w:trPr>
        <w:tc>
          <w:tcPr>
            <w:tcW w:w="3702" w:type="dxa"/>
            <w:tcPrChange w:id="101" w:author="Huawei " w:date="2020-08-03T15:29:00Z">
              <w:tcPr>
                <w:tcW w:w="3891" w:type="dxa"/>
              </w:tcPr>
            </w:tcPrChange>
          </w:tcPr>
          <w:p w14:paraId="733B0650" w14:textId="7C89F6F6" w:rsidR="005E65CE" w:rsidRPr="002B15AA" w:rsidRDefault="005E65CE" w:rsidP="00AB616B">
            <w:pPr>
              <w:pStyle w:val="TAL"/>
              <w:rPr>
                <w:rFonts w:ascii="Courier New" w:hAnsi="Courier New" w:cs="Courier New"/>
                <w:lang w:eastAsia="zh-CN"/>
              </w:rPr>
            </w:pPr>
            <w:r>
              <w:rPr>
                <w:rFonts w:ascii="Courier New" w:hAnsi="Courier New" w:cs="Courier New"/>
              </w:rPr>
              <w:t xml:space="preserve">gNBIdLength </w:t>
            </w:r>
          </w:p>
        </w:tc>
        <w:tc>
          <w:tcPr>
            <w:tcW w:w="1159" w:type="dxa"/>
            <w:tcPrChange w:id="102" w:author="Huawei " w:date="2020-08-03T15:29:00Z">
              <w:tcPr>
                <w:tcW w:w="1180" w:type="dxa"/>
              </w:tcPr>
            </w:tcPrChange>
          </w:tcPr>
          <w:p w14:paraId="3A6E245F" w14:textId="1CD3B66D" w:rsidR="005E65CE" w:rsidRPr="002B15AA" w:rsidRDefault="005E65CE" w:rsidP="00AB616B">
            <w:pPr>
              <w:pStyle w:val="TAL"/>
              <w:jc w:val="center"/>
            </w:pPr>
            <w:r>
              <w:t>M</w:t>
            </w:r>
          </w:p>
        </w:tc>
        <w:tc>
          <w:tcPr>
            <w:tcW w:w="1182" w:type="dxa"/>
            <w:tcPrChange w:id="103" w:author="Huawei " w:date="2020-08-03T15:29:00Z">
              <w:tcPr>
                <w:tcW w:w="1184" w:type="dxa"/>
              </w:tcPr>
            </w:tcPrChange>
          </w:tcPr>
          <w:p w14:paraId="2E762D59" w14:textId="12094A40" w:rsidR="005E65CE" w:rsidRPr="002B15AA" w:rsidRDefault="005E65CE" w:rsidP="00AB616B">
            <w:pPr>
              <w:pStyle w:val="TAL"/>
              <w:jc w:val="center"/>
            </w:pPr>
            <w:r>
              <w:t>T</w:t>
            </w:r>
          </w:p>
        </w:tc>
        <w:tc>
          <w:tcPr>
            <w:tcW w:w="1172" w:type="dxa"/>
            <w:tcPrChange w:id="104" w:author="Huawei " w:date="2020-08-03T15:29:00Z">
              <w:tcPr>
                <w:tcW w:w="1182" w:type="dxa"/>
              </w:tcPr>
            </w:tcPrChange>
          </w:tcPr>
          <w:p w14:paraId="06B68B33" w14:textId="0972447B" w:rsidR="005E65CE" w:rsidRPr="002B15AA" w:rsidRDefault="005E65CE" w:rsidP="00AB616B">
            <w:pPr>
              <w:pStyle w:val="TAL"/>
              <w:jc w:val="center"/>
            </w:pPr>
            <w:r>
              <w:t>T</w:t>
            </w:r>
          </w:p>
        </w:tc>
        <w:tc>
          <w:tcPr>
            <w:tcW w:w="1177" w:type="dxa"/>
            <w:tcPrChange w:id="105" w:author="Huawei " w:date="2020-08-03T15:29:00Z">
              <w:tcPr>
                <w:tcW w:w="1183" w:type="dxa"/>
              </w:tcPr>
            </w:tcPrChange>
          </w:tcPr>
          <w:p w14:paraId="2406CB2B" w14:textId="7FB9E43E" w:rsidR="005E65CE" w:rsidRPr="002B15AA" w:rsidRDefault="005E65CE" w:rsidP="00AB616B">
            <w:pPr>
              <w:pStyle w:val="TAL"/>
              <w:jc w:val="center"/>
            </w:pPr>
            <w:r>
              <w:t>F</w:t>
            </w:r>
          </w:p>
        </w:tc>
        <w:tc>
          <w:tcPr>
            <w:tcW w:w="1237" w:type="dxa"/>
            <w:tcPrChange w:id="106" w:author="Huawei " w:date="2020-08-03T15:29:00Z">
              <w:tcPr>
                <w:tcW w:w="1237" w:type="dxa"/>
              </w:tcPr>
            </w:tcPrChange>
          </w:tcPr>
          <w:p w14:paraId="33ACE778" w14:textId="19761C41" w:rsidR="005E65CE" w:rsidRPr="002B15AA" w:rsidRDefault="005E65CE" w:rsidP="00AB616B">
            <w:pPr>
              <w:pStyle w:val="TAL"/>
              <w:jc w:val="center"/>
              <w:rPr>
                <w:lang w:eastAsia="zh-CN"/>
              </w:rPr>
            </w:pPr>
            <w:r>
              <w:t>T</w:t>
            </w:r>
          </w:p>
        </w:tc>
      </w:tr>
      <w:tr w:rsidR="005E65CE" w:rsidRPr="002B15AA" w14:paraId="58871EF0" w14:textId="77777777" w:rsidTr="006E09AD">
        <w:trPr>
          <w:cantSplit/>
          <w:jc w:val="center"/>
          <w:trPrChange w:id="107" w:author="Huawei " w:date="2020-08-03T15:29:00Z">
            <w:trPr>
              <w:cantSplit/>
              <w:jc w:val="center"/>
            </w:trPr>
          </w:trPrChange>
        </w:trPr>
        <w:tc>
          <w:tcPr>
            <w:tcW w:w="3702" w:type="dxa"/>
            <w:tcPrChange w:id="108" w:author="Huawei " w:date="2020-08-03T15:29:00Z">
              <w:tcPr>
                <w:tcW w:w="3891" w:type="dxa"/>
              </w:tcPr>
            </w:tcPrChange>
          </w:tcPr>
          <w:p w14:paraId="1B01B696" w14:textId="77777777" w:rsidR="005E65CE" w:rsidRDefault="005E65CE" w:rsidP="00AB616B">
            <w:pPr>
              <w:pStyle w:val="TAL"/>
              <w:rPr>
                <w:rFonts w:ascii="Courier New" w:hAnsi="Courier New" w:cs="Courier New"/>
              </w:rPr>
            </w:pPr>
            <w:r>
              <w:rPr>
                <w:rFonts w:ascii="Courier New" w:hAnsi="Courier New" w:cs="Courier New"/>
              </w:rPr>
              <w:t>rimRSReportConf</w:t>
            </w:r>
          </w:p>
        </w:tc>
        <w:tc>
          <w:tcPr>
            <w:tcW w:w="1159" w:type="dxa"/>
            <w:tcPrChange w:id="109" w:author="Huawei " w:date="2020-08-03T15:29:00Z">
              <w:tcPr>
                <w:tcW w:w="1180" w:type="dxa"/>
              </w:tcPr>
            </w:tcPrChange>
          </w:tcPr>
          <w:p w14:paraId="2BC65137" w14:textId="77777777" w:rsidR="005E65CE" w:rsidRDefault="005E65CE" w:rsidP="00AB616B">
            <w:pPr>
              <w:pStyle w:val="TAL"/>
              <w:jc w:val="center"/>
            </w:pPr>
            <w:r>
              <w:rPr>
                <w:rFonts w:cs="Arial"/>
                <w:lang w:eastAsia="zh-CN"/>
              </w:rPr>
              <w:t>O</w:t>
            </w:r>
          </w:p>
        </w:tc>
        <w:tc>
          <w:tcPr>
            <w:tcW w:w="1182" w:type="dxa"/>
            <w:tcPrChange w:id="110" w:author="Huawei " w:date="2020-08-03T15:29:00Z">
              <w:tcPr>
                <w:tcW w:w="1184" w:type="dxa"/>
              </w:tcPr>
            </w:tcPrChange>
          </w:tcPr>
          <w:p w14:paraId="722671B6" w14:textId="77777777" w:rsidR="005E65CE" w:rsidRDefault="005E65CE" w:rsidP="00AB616B">
            <w:pPr>
              <w:pStyle w:val="TAL"/>
              <w:jc w:val="center"/>
            </w:pPr>
            <w:r>
              <w:rPr>
                <w:rFonts w:cs="Arial"/>
                <w:bCs/>
                <w:color w:val="333333"/>
                <w:lang w:eastAsia="zh-CN"/>
              </w:rPr>
              <w:t>T</w:t>
            </w:r>
          </w:p>
        </w:tc>
        <w:tc>
          <w:tcPr>
            <w:tcW w:w="1172" w:type="dxa"/>
            <w:tcPrChange w:id="111" w:author="Huawei " w:date="2020-08-03T15:29:00Z">
              <w:tcPr>
                <w:tcW w:w="1182" w:type="dxa"/>
              </w:tcPr>
            </w:tcPrChange>
          </w:tcPr>
          <w:p w14:paraId="47E53EF0" w14:textId="77777777" w:rsidR="005E65CE" w:rsidRDefault="005E65CE" w:rsidP="00AB616B">
            <w:pPr>
              <w:pStyle w:val="TAL"/>
              <w:jc w:val="center"/>
            </w:pPr>
            <w:r>
              <w:rPr>
                <w:rFonts w:cs="Arial"/>
                <w:lang w:eastAsia="zh-CN"/>
              </w:rPr>
              <w:t>F</w:t>
            </w:r>
          </w:p>
        </w:tc>
        <w:tc>
          <w:tcPr>
            <w:tcW w:w="1177" w:type="dxa"/>
            <w:tcPrChange w:id="112" w:author="Huawei " w:date="2020-08-03T15:29:00Z">
              <w:tcPr>
                <w:tcW w:w="1183" w:type="dxa"/>
              </w:tcPr>
            </w:tcPrChange>
          </w:tcPr>
          <w:p w14:paraId="40AC65B6" w14:textId="77777777" w:rsidR="005E65CE" w:rsidRDefault="005E65CE" w:rsidP="00AB616B">
            <w:pPr>
              <w:pStyle w:val="TAL"/>
              <w:jc w:val="center"/>
            </w:pPr>
            <w:r>
              <w:rPr>
                <w:rFonts w:cs="Arial"/>
                <w:lang w:eastAsia="zh-CN"/>
              </w:rPr>
              <w:t>T</w:t>
            </w:r>
          </w:p>
        </w:tc>
        <w:tc>
          <w:tcPr>
            <w:tcW w:w="1237" w:type="dxa"/>
            <w:tcPrChange w:id="113" w:author="Huawei " w:date="2020-08-03T15:29:00Z">
              <w:tcPr>
                <w:tcW w:w="1237" w:type="dxa"/>
              </w:tcPr>
            </w:tcPrChange>
          </w:tcPr>
          <w:p w14:paraId="30C6DFDE" w14:textId="77777777" w:rsidR="005E65CE" w:rsidRDefault="005E65CE" w:rsidP="00AB616B">
            <w:pPr>
              <w:pStyle w:val="TAL"/>
              <w:jc w:val="center"/>
            </w:pPr>
            <w:r>
              <w:rPr>
                <w:rFonts w:cs="Arial"/>
                <w:lang w:eastAsia="zh-CN"/>
              </w:rPr>
              <w:t>T</w:t>
            </w:r>
          </w:p>
        </w:tc>
      </w:tr>
    </w:tbl>
    <w:p w14:paraId="52BACE7A" w14:textId="68D7C4CF" w:rsidR="005E65CE" w:rsidRPr="002B15AA" w:rsidRDefault="005E65CE" w:rsidP="005E65CE">
      <w:pPr>
        <w:pStyle w:val="4"/>
      </w:pPr>
      <w:bookmarkStart w:id="114" w:name="_Toc19888049"/>
      <w:bookmarkStart w:id="115" w:name="_Toc27404930"/>
      <w:bookmarkStart w:id="116" w:name="_Toc35878075"/>
      <w:bookmarkStart w:id="117" w:name="_Toc36219891"/>
      <w:bookmarkStart w:id="118" w:name="_Toc36473989"/>
      <w:bookmarkStart w:id="119" w:name="_Toc36542261"/>
      <w:bookmarkStart w:id="120" w:name="_Toc36543082"/>
      <w:bookmarkStart w:id="121" w:name="_Toc36567320"/>
      <w:bookmarkStart w:id="122" w:name="_Toc44340938"/>
      <w:bookmarkStart w:id="123" w:name="OLE_LINK23"/>
      <w:r w:rsidRPr="002B15AA">
        <w:rPr>
          <w:rFonts w:hint="eastAsia"/>
          <w:lang w:eastAsia="zh-CN"/>
        </w:rPr>
        <w:t>4</w:t>
      </w:r>
      <w:r w:rsidRPr="002B15AA">
        <w:t>.3.1.3</w:t>
      </w:r>
      <w:r w:rsidRPr="002B15AA">
        <w:tab/>
        <w:t>Attribute constraints</w:t>
      </w:r>
      <w:bookmarkEnd w:id="114"/>
      <w:bookmarkEnd w:id="115"/>
      <w:bookmarkEnd w:id="116"/>
      <w:bookmarkEnd w:id="117"/>
      <w:bookmarkEnd w:id="118"/>
      <w:bookmarkEnd w:id="119"/>
      <w:bookmarkEnd w:id="120"/>
      <w:bookmarkEnd w:id="121"/>
      <w:bookmarkEnd w:id="122"/>
    </w:p>
    <w:bookmarkEnd w:id="123"/>
    <w:p w14:paraId="639010BC" w14:textId="141FF222" w:rsidR="005E65CE" w:rsidRPr="006A6113" w:rsidRDefault="005E65CE" w:rsidP="005E65CE">
      <w:r>
        <w:t>None.</w:t>
      </w:r>
    </w:p>
    <w:p w14:paraId="28DEE426" w14:textId="77777777" w:rsidR="005E65CE" w:rsidRPr="002B15AA" w:rsidRDefault="005E65CE" w:rsidP="005E65CE">
      <w:pPr>
        <w:pStyle w:val="4"/>
      </w:pPr>
      <w:bookmarkStart w:id="124" w:name="_Toc19888050"/>
      <w:bookmarkStart w:id="125" w:name="_Toc27404931"/>
      <w:bookmarkStart w:id="126" w:name="_Toc35878076"/>
      <w:bookmarkStart w:id="127" w:name="_Toc36219892"/>
      <w:bookmarkStart w:id="128" w:name="_Toc36473990"/>
      <w:bookmarkStart w:id="129" w:name="_Toc36542262"/>
      <w:bookmarkStart w:id="130" w:name="_Toc36543083"/>
      <w:bookmarkStart w:id="131" w:name="_Toc36567321"/>
      <w:bookmarkStart w:id="132" w:name="_Toc44340939"/>
      <w:r w:rsidRPr="002B15AA">
        <w:rPr>
          <w:rFonts w:hint="eastAsia"/>
          <w:lang w:eastAsia="zh-CN"/>
        </w:rPr>
        <w:t>4</w:t>
      </w:r>
      <w:r w:rsidRPr="002B15AA">
        <w:t>.3.1.4</w:t>
      </w:r>
      <w:r w:rsidRPr="002B15AA">
        <w:tab/>
        <w:t>Notifications</w:t>
      </w:r>
      <w:bookmarkEnd w:id="124"/>
      <w:bookmarkEnd w:id="125"/>
      <w:bookmarkEnd w:id="126"/>
      <w:bookmarkEnd w:id="127"/>
      <w:bookmarkEnd w:id="128"/>
      <w:bookmarkEnd w:id="129"/>
      <w:bookmarkEnd w:id="130"/>
      <w:bookmarkEnd w:id="131"/>
      <w:bookmarkEnd w:id="132"/>
    </w:p>
    <w:p w14:paraId="09E35635"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16EDEE8" w14:textId="77777777" w:rsidR="005E65CE" w:rsidRPr="002B15AA" w:rsidRDefault="005E65CE" w:rsidP="005E65CE">
      <w:pPr>
        <w:pStyle w:val="3"/>
        <w:rPr>
          <w:lang w:eastAsia="zh-CN"/>
        </w:rPr>
      </w:pPr>
      <w:bookmarkStart w:id="133" w:name="_Toc19888051"/>
      <w:bookmarkStart w:id="134" w:name="_Toc27404932"/>
      <w:bookmarkStart w:id="135" w:name="_Toc35878077"/>
      <w:bookmarkStart w:id="136" w:name="_Toc36219893"/>
      <w:bookmarkStart w:id="137" w:name="_Toc36473991"/>
      <w:bookmarkStart w:id="138" w:name="_Toc36542263"/>
      <w:bookmarkStart w:id="139" w:name="_Toc36543084"/>
      <w:bookmarkStart w:id="140" w:name="_Toc36567322"/>
      <w:bookmarkStart w:id="141"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133"/>
      <w:bookmarkEnd w:id="134"/>
      <w:bookmarkEnd w:id="135"/>
      <w:bookmarkEnd w:id="136"/>
      <w:bookmarkEnd w:id="137"/>
      <w:bookmarkEnd w:id="138"/>
      <w:bookmarkEnd w:id="139"/>
      <w:bookmarkEnd w:id="140"/>
      <w:bookmarkEnd w:id="141"/>
    </w:p>
    <w:p w14:paraId="456A5833" w14:textId="77777777" w:rsidR="005E65CE" w:rsidRPr="002B15AA" w:rsidRDefault="005E65CE" w:rsidP="005E65CE">
      <w:pPr>
        <w:pStyle w:val="4"/>
      </w:pPr>
      <w:bookmarkStart w:id="142" w:name="_Toc19888052"/>
      <w:bookmarkStart w:id="143" w:name="_Toc27404933"/>
      <w:bookmarkStart w:id="144" w:name="_Toc35878078"/>
      <w:bookmarkStart w:id="145" w:name="_Toc36219894"/>
      <w:bookmarkStart w:id="146" w:name="_Toc36473992"/>
      <w:bookmarkStart w:id="147" w:name="_Toc36542264"/>
      <w:bookmarkStart w:id="148" w:name="_Toc36543085"/>
      <w:bookmarkStart w:id="149" w:name="_Toc36567323"/>
      <w:bookmarkStart w:id="150" w:name="_Toc44340941"/>
      <w:r w:rsidRPr="002B15AA">
        <w:rPr>
          <w:rFonts w:hint="eastAsia"/>
          <w:lang w:eastAsia="zh-CN"/>
        </w:rPr>
        <w:t>4</w:t>
      </w:r>
      <w:r w:rsidRPr="002B15AA">
        <w:t>.3.2.1</w:t>
      </w:r>
      <w:r w:rsidRPr="002B15AA">
        <w:tab/>
        <w:t>Definition</w:t>
      </w:r>
      <w:bookmarkEnd w:id="142"/>
      <w:bookmarkEnd w:id="143"/>
      <w:bookmarkEnd w:id="144"/>
      <w:bookmarkEnd w:id="145"/>
      <w:bookmarkEnd w:id="146"/>
      <w:bookmarkEnd w:id="147"/>
      <w:bookmarkEnd w:id="148"/>
      <w:bookmarkEnd w:id="149"/>
      <w:bookmarkEnd w:id="150"/>
    </w:p>
    <w:p w14:paraId="1BC6885A" w14:textId="77777777" w:rsidR="005E65CE" w:rsidRDefault="005E65CE" w:rsidP="005E65CE">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2A69A6C9" w14:textId="77777777" w:rsidR="005E65CE" w:rsidRDefault="005E65CE" w:rsidP="005E65CE">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32302870"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7C8C2C19"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038B59EB" w14:textId="77777777" w:rsidTr="00AB616B">
        <w:tc>
          <w:tcPr>
            <w:tcW w:w="1409" w:type="dxa"/>
            <w:shd w:val="clear" w:color="auto" w:fill="F2F2F2"/>
          </w:tcPr>
          <w:p w14:paraId="2884AC00" w14:textId="77777777" w:rsidR="005E65CE" w:rsidRPr="002B15AA" w:rsidRDefault="005E65CE" w:rsidP="00AB616B">
            <w:pPr>
              <w:pStyle w:val="TAH"/>
              <w:ind w:left="852"/>
            </w:pPr>
            <w:r w:rsidRPr="002B15AA">
              <w:lastRenderedPageBreak/>
              <w:t>Req</w:t>
            </w:r>
          </w:p>
          <w:p w14:paraId="04C74BA7"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CADFC5D"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69B76C8D"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3CCC454C" w14:textId="77777777" w:rsidR="005E65CE" w:rsidRPr="002B15AA" w:rsidRDefault="005E65CE" w:rsidP="00AB616B">
            <w:pPr>
              <w:pStyle w:val="TAH"/>
            </w:pPr>
            <w:r w:rsidRPr="002B15AA">
              <w:t>End point requirement for Non-split deployment scenario</w:t>
            </w:r>
          </w:p>
        </w:tc>
      </w:tr>
      <w:tr w:rsidR="005E65CE" w:rsidRPr="002B15AA" w14:paraId="5E461F90" w14:textId="77777777" w:rsidTr="00AB616B">
        <w:tc>
          <w:tcPr>
            <w:tcW w:w="1409" w:type="dxa"/>
            <w:shd w:val="clear" w:color="auto" w:fill="auto"/>
          </w:tcPr>
          <w:p w14:paraId="14052FAA" w14:textId="77777777" w:rsidR="005E65CE" w:rsidRPr="002B15AA" w:rsidRDefault="005E65CE" w:rsidP="00AB616B">
            <w:pPr>
              <w:pStyle w:val="TAL"/>
            </w:pPr>
            <w:r w:rsidRPr="002B15AA">
              <w:t xml:space="preserve">gNB </w:t>
            </w:r>
          </w:p>
        </w:tc>
        <w:tc>
          <w:tcPr>
            <w:tcW w:w="2610" w:type="dxa"/>
            <w:shd w:val="clear" w:color="auto" w:fill="auto"/>
          </w:tcPr>
          <w:p w14:paraId="26025571" w14:textId="77777777" w:rsidR="005E65CE" w:rsidRDefault="005E65CE" w:rsidP="00AB616B">
            <w:pPr>
              <w:pStyle w:val="TAL"/>
              <w:rPr>
                <w:rFonts w:ascii="Courier New" w:hAnsi="Courier New" w:cs="Courier New"/>
              </w:rPr>
            </w:pPr>
            <w:r w:rsidRPr="002B15AA">
              <w:rPr>
                <w:rFonts w:ascii="Courier New" w:hAnsi="Courier New" w:cs="Courier New"/>
              </w:rPr>
              <w:t xml:space="preserve">&lt;&lt;IOC&gt;&gt;EP_XnC, &lt;&lt;IOC&gt;&gt;EP_NgC, &lt;&lt;IOC&gt;&gt;EP_F1C, </w:t>
            </w:r>
          </w:p>
          <w:p w14:paraId="42948ADF"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E1.</w:t>
            </w:r>
          </w:p>
          <w:p w14:paraId="57A0570A" w14:textId="77777777" w:rsidR="005E65CE" w:rsidRPr="002B15AA" w:rsidRDefault="005E65CE" w:rsidP="00AB616B">
            <w:pPr>
              <w:pStyle w:val="TAL"/>
              <w:rPr>
                <w:rFonts w:ascii="Courier New" w:hAnsi="Courier New" w:cs="Courier New"/>
              </w:rPr>
            </w:pPr>
          </w:p>
        </w:tc>
        <w:tc>
          <w:tcPr>
            <w:tcW w:w="2610" w:type="dxa"/>
            <w:shd w:val="clear" w:color="auto" w:fill="auto"/>
          </w:tcPr>
          <w:p w14:paraId="3D380628" w14:textId="77777777" w:rsidR="005E65CE" w:rsidRDefault="005E65CE" w:rsidP="00AB616B">
            <w:pPr>
              <w:pStyle w:val="TAL"/>
              <w:rPr>
                <w:rFonts w:ascii="Courier New" w:hAnsi="Courier New" w:cs="Courier New"/>
              </w:rPr>
            </w:pPr>
            <w:r w:rsidRPr="002B15AA">
              <w:rPr>
                <w:rFonts w:ascii="Courier New" w:hAnsi="Courier New" w:cs="Courier New"/>
              </w:rPr>
              <w:t>&lt;&lt;IOC&gt;&gt;EP_XnC, &lt;&lt;IOC&gt;&gt;EP_NgC, &lt;&lt;IOC&gt;&gt;EP_F1C</w:t>
            </w:r>
          </w:p>
          <w:p w14:paraId="2950F91C" w14:textId="77777777" w:rsidR="005E65CE" w:rsidRDefault="005E65CE" w:rsidP="00AB616B">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22717314" w14:textId="77777777" w:rsidR="005E65CE" w:rsidRPr="002B15AA" w:rsidRDefault="005E65CE" w:rsidP="00AB616B">
            <w:pPr>
              <w:pStyle w:val="TAL"/>
              <w:rPr>
                <w:rFonts w:ascii="Courier New" w:hAnsi="Courier New" w:cs="Courier New"/>
              </w:rPr>
            </w:pPr>
          </w:p>
        </w:tc>
        <w:tc>
          <w:tcPr>
            <w:tcW w:w="2880" w:type="dxa"/>
            <w:shd w:val="clear" w:color="auto" w:fill="auto"/>
          </w:tcPr>
          <w:p w14:paraId="755879D0"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nC, &lt;&lt;IOC&gt;&gt;EP_NgC.</w:t>
            </w:r>
          </w:p>
        </w:tc>
      </w:tr>
      <w:tr w:rsidR="005E65CE" w:rsidRPr="002B15AA" w14:paraId="2BAC341F" w14:textId="77777777" w:rsidTr="00AB616B">
        <w:tc>
          <w:tcPr>
            <w:tcW w:w="1409" w:type="dxa"/>
            <w:shd w:val="clear" w:color="auto" w:fill="auto"/>
          </w:tcPr>
          <w:p w14:paraId="4335D305" w14:textId="77777777" w:rsidR="005E65CE" w:rsidRPr="002B15AA" w:rsidRDefault="005E65CE" w:rsidP="00AB616B">
            <w:pPr>
              <w:pStyle w:val="TAL"/>
            </w:pPr>
            <w:r w:rsidRPr="002B15AA">
              <w:t>en-gNB</w:t>
            </w:r>
          </w:p>
        </w:tc>
        <w:tc>
          <w:tcPr>
            <w:tcW w:w="2610" w:type="dxa"/>
            <w:shd w:val="clear" w:color="auto" w:fill="auto"/>
          </w:tcPr>
          <w:p w14:paraId="02ED3C63"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 &lt;&lt;IOC&gt;&gt;EP_E1.</w:t>
            </w:r>
          </w:p>
          <w:p w14:paraId="62326613" w14:textId="77777777" w:rsidR="005E65CE" w:rsidRPr="002B15AA" w:rsidRDefault="005E65CE" w:rsidP="00AB616B">
            <w:pPr>
              <w:pStyle w:val="TAL"/>
              <w:rPr>
                <w:rFonts w:ascii="Courier New" w:hAnsi="Courier New" w:cs="Courier New"/>
              </w:rPr>
            </w:pPr>
          </w:p>
        </w:tc>
        <w:tc>
          <w:tcPr>
            <w:tcW w:w="2610" w:type="dxa"/>
            <w:shd w:val="clear" w:color="auto" w:fill="auto"/>
          </w:tcPr>
          <w:p w14:paraId="4282C50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2DCCFA5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w:t>
            </w:r>
          </w:p>
        </w:tc>
      </w:tr>
    </w:tbl>
    <w:p w14:paraId="0858474E" w14:textId="77777777" w:rsidR="005E65CE" w:rsidRDefault="005E65CE" w:rsidP="005E65CE">
      <w:pPr>
        <w:pStyle w:val="4"/>
      </w:pPr>
      <w:bookmarkStart w:id="151" w:name="_Toc19888053"/>
      <w:bookmarkStart w:id="152" w:name="_Toc27404934"/>
      <w:bookmarkStart w:id="153" w:name="_Toc35878079"/>
      <w:bookmarkStart w:id="154" w:name="_Toc36219895"/>
      <w:bookmarkStart w:id="155" w:name="_Toc36473993"/>
      <w:bookmarkStart w:id="156" w:name="_Toc36542265"/>
      <w:bookmarkStart w:id="157" w:name="_Toc36543086"/>
      <w:bookmarkStart w:id="158" w:name="_Toc36567324"/>
      <w:bookmarkStart w:id="159" w:name="_Toc44340942"/>
      <w:r w:rsidRPr="002B15AA">
        <w:rPr>
          <w:rFonts w:hint="eastAsia"/>
          <w:lang w:eastAsia="zh-CN"/>
        </w:rPr>
        <w:t>4</w:t>
      </w:r>
      <w:r w:rsidRPr="002B15AA">
        <w:t>.3.2.2</w:t>
      </w:r>
      <w:r w:rsidRPr="002B15AA">
        <w:tab/>
        <w:t>Attributes</w:t>
      </w:r>
      <w:bookmarkEnd w:id="151"/>
      <w:bookmarkEnd w:id="152"/>
      <w:bookmarkEnd w:id="153"/>
      <w:bookmarkEnd w:id="154"/>
      <w:bookmarkEnd w:id="155"/>
      <w:bookmarkEnd w:id="156"/>
      <w:bookmarkEnd w:id="157"/>
      <w:bookmarkEnd w:id="158"/>
      <w:bookmarkEnd w:id="159"/>
    </w:p>
    <w:p w14:paraId="3DB43E19" w14:textId="77777777" w:rsidR="005E65CE" w:rsidRPr="00617DE8" w:rsidRDefault="005E65CE" w:rsidP="005E65CE">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5E65CE" w:rsidRPr="002B15AA" w14:paraId="0CA800C9" w14:textId="77777777" w:rsidTr="00095060">
        <w:trPr>
          <w:cantSplit/>
          <w:jc w:val="center"/>
        </w:trPr>
        <w:tc>
          <w:tcPr>
            <w:tcW w:w="3791" w:type="dxa"/>
            <w:shd w:val="pct10" w:color="auto" w:fill="FFFFFF"/>
            <w:vAlign w:val="center"/>
          </w:tcPr>
          <w:p w14:paraId="46BF18DA" w14:textId="77777777" w:rsidR="005E65CE" w:rsidRPr="002B15AA" w:rsidRDefault="005E65CE" w:rsidP="00AB616B">
            <w:pPr>
              <w:pStyle w:val="TAH"/>
            </w:pPr>
            <w:r w:rsidRPr="002B15AA">
              <w:t>Attribute name</w:t>
            </w:r>
          </w:p>
        </w:tc>
        <w:tc>
          <w:tcPr>
            <w:tcW w:w="1109" w:type="dxa"/>
            <w:shd w:val="pct10" w:color="auto" w:fill="FFFFFF"/>
            <w:vAlign w:val="center"/>
          </w:tcPr>
          <w:p w14:paraId="2C293FE2" w14:textId="77777777" w:rsidR="005E65CE" w:rsidRPr="002B15AA" w:rsidRDefault="005E65CE" w:rsidP="00AB616B">
            <w:pPr>
              <w:pStyle w:val="TAH"/>
            </w:pPr>
            <w:r w:rsidRPr="002B15AA">
              <w:t>Support Qualifier</w:t>
            </w:r>
          </w:p>
        </w:tc>
        <w:tc>
          <w:tcPr>
            <w:tcW w:w="1179" w:type="dxa"/>
            <w:shd w:val="pct10" w:color="auto" w:fill="FFFFFF"/>
            <w:vAlign w:val="center"/>
          </w:tcPr>
          <w:p w14:paraId="45848F07" w14:textId="77777777" w:rsidR="005E65CE" w:rsidRPr="002B15AA" w:rsidRDefault="005E65CE" w:rsidP="00AB616B">
            <w:pPr>
              <w:pStyle w:val="TAH"/>
            </w:pPr>
            <w:r w:rsidRPr="002B15AA">
              <w:t>isReadable</w:t>
            </w:r>
          </w:p>
        </w:tc>
        <w:tc>
          <w:tcPr>
            <w:tcW w:w="1150" w:type="dxa"/>
            <w:shd w:val="pct10" w:color="auto" w:fill="FFFFFF"/>
            <w:vAlign w:val="center"/>
          </w:tcPr>
          <w:p w14:paraId="096FD5CA" w14:textId="77777777" w:rsidR="005E65CE" w:rsidRPr="002B15AA" w:rsidRDefault="005E65CE" w:rsidP="00AB616B">
            <w:pPr>
              <w:pStyle w:val="TAH"/>
            </w:pPr>
            <w:r w:rsidRPr="002B15AA">
              <w:t>isWritable</w:t>
            </w:r>
          </w:p>
        </w:tc>
        <w:tc>
          <w:tcPr>
            <w:tcW w:w="1163" w:type="dxa"/>
            <w:shd w:val="pct10" w:color="auto" w:fill="FFFFFF"/>
            <w:vAlign w:val="center"/>
          </w:tcPr>
          <w:p w14:paraId="22695C7C"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
          <w:p w14:paraId="3F0DBA11" w14:textId="77777777" w:rsidR="005E65CE" w:rsidRPr="002B15AA" w:rsidRDefault="005E65CE" w:rsidP="00AB616B">
            <w:pPr>
              <w:pStyle w:val="TAH"/>
            </w:pPr>
            <w:r w:rsidRPr="002B15AA">
              <w:t>isNotifyable</w:t>
            </w:r>
          </w:p>
        </w:tc>
      </w:tr>
      <w:tr w:rsidR="005E65CE" w:rsidRPr="002B15AA" w14:paraId="2D6DA99C" w14:textId="77777777" w:rsidTr="00095060">
        <w:trPr>
          <w:cantSplit/>
          <w:jc w:val="center"/>
        </w:trPr>
        <w:tc>
          <w:tcPr>
            <w:tcW w:w="3791" w:type="dxa"/>
          </w:tcPr>
          <w:p w14:paraId="2432D3FF" w14:textId="2C7AD04C"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09" w:type="dxa"/>
          </w:tcPr>
          <w:p w14:paraId="4CFBA139" w14:textId="568DBD1E" w:rsidR="005E65CE" w:rsidRPr="002B15AA" w:rsidRDefault="005E65CE" w:rsidP="00AB616B">
            <w:pPr>
              <w:pStyle w:val="TAL"/>
              <w:jc w:val="center"/>
            </w:pPr>
            <w:r w:rsidRPr="002B15AA">
              <w:t>M</w:t>
            </w:r>
          </w:p>
        </w:tc>
        <w:tc>
          <w:tcPr>
            <w:tcW w:w="1179" w:type="dxa"/>
          </w:tcPr>
          <w:p w14:paraId="6C64DB66" w14:textId="508AE108" w:rsidR="005E65CE" w:rsidRPr="002B15AA" w:rsidRDefault="005E65CE" w:rsidP="00AB616B">
            <w:pPr>
              <w:pStyle w:val="TAL"/>
              <w:jc w:val="center"/>
            </w:pPr>
            <w:r w:rsidRPr="002B15AA">
              <w:t>T</w:t>
            </w:r>
          </w:p>
        </w:tc>
        <w:tc>
          <w:tcPr>
            <w:tcW w:w="1150" w:type="dxa"/>
          </w:tcPr>
          <w:p w14:paraId="7441D422" w14:textId="4795953B" w:rsidR="005E65CE" w:rsidRPr="002B15AA" w:rsidRDefault="005E65CE" w:rsidP="00AB616B">
            <w:pPr>
              <w:pStyle w:val="TAL"/>
              <w:jc w:val="center"/>
            </w:pPr>
            <w:r w:rsidRPr="002B15AA">
              <w:t>T</w:t>
            </w:r>
          </w:p>
        </w:tc>
        <w:tc>
          <w:tcPr>
            <w:tcW w:w="1163" w:type="dxa"/>
          </w:tcPr>
          <w:p w14:paraId="1C7414C4" w14:textId="4FA6A85B" w:rsidR="005E65CE" w:rsidRPr="002B15AA" w:rsidRDefault="005E65CE" w:rsidP="00AB616B">
            <w:pPr>
              <w:pStyle w:val="TAL"/>
              <w:jc w:val="center"/>
              <w:rPr>
                <w:lang w:eastAsia="zh-CN"/>
              </w:rPr>
            </w:pPr>
            <w:r w:rsidRPr="002B15AA">
              <w:t>F</w:t>
            </w:r>
          </w:p>
        </w:tc>
        <w:tc>
          <w:tcPr>
            <w:tcW w:w="1237" w:type="dxa"/>
          </w:tcPr>
          <w:p w14:paraId="2C4D52C9" w14:textId="57115996" w:rsidR="005E65CE" w:rsidRPr="002B15AA" w:rsidRDefault="005E65CE" w:rsidP="00AB616B">
            <w:pPr>
              <w:pStyle w:val="TAL"/>
              <w:jc w:val="center"/>
            </w:pPr>
            <w:r w:rsidRPr="002B15AA">
              <w:rPr>
                <w:lang w:eastAsia="zh-CN"/>
              </w:rPr>
              <w:t>T</w:t>
            </w:r>
          </w:p>
        </w:tc>
      </w:tr>
      <w:tr w:rsidR="005E65CE" w:rsidRPr="002B15AA" w14:paraId="4D706A5E" w14:textId="77777777" w:rsidTr="00095060">
        <w:trPr>
          <w:cantSplit/>
          <w:jc w:val="center"/>
        </w:trPr>
        <w:tc>
          <w:tcPr>
            <w:tcW w:w="3791" w:type="dxa"/>
          </w:tcPr>
          <w:p w14:paraId="63108F2D" w14:textId="21FC0ED7"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09" w:type="dxa"/>
          </w:tcPr>
          <w:p w14:paraId="0D519275" w14:textId="169D0257" w:rsidR="005E65CE" w:rsidRPr="002B15AA" w:rsidRDefault="005E65CE" w:rsidP="00AB616B">
            <w:pPr>
              <w:pStyle w:val="TAL"/>
              <w:jc w:val="center"/>
            </w:pPr>
            <w:r>
              <w:t xml:space="preserve">M </w:t>
            </w:r>
          </w:p>
        </w:tc>
        <w:tc>
          <w:tcPr>
            <w:tcW w:w="1179" w:type="dxa"/>
          </w:tcPr>
          <w:p w14:paraId="0D6C5591" w14:textId="182EAFA9" w:rsidR="005E65CE" w:rsidRPr="002B15AA" w:rsidRDefault="005E65CE" w:rsidP="00AB616B">
            <w:pPr>
              <w:pStyle w:val="TAL"/>
              <w:jc w:val="center"/>
            </w:pPr>
            <w:r>
              <w:t>T</w:t>
            </w:r>
          </w:p>
        </w:tc>
        <w:tc>
          <w:tcPr>
            <w:tcW w:w="1150" w:type="dxa"/>
          </w:tcPr>
          <w:p w14:paraId="101B64F5" w14:textId="251E5850" w:rsidR="005E65CE" w:rsidRPr="002B15AA" w:rsidRDefault="005E65CE" w:rsidP="00AB616B">
            <w:pPr>
              <w:pStyle w:val="TAL"/>
              <w:jc w:val="center"/>
            </w:pPr>
            <w:r>
              <w:t>T</w:t>
            </w:r>
          </w:p>
        </w:tc>
        <w:tc>
          <w:tcPr>
            <w:tcW w:w="1163" w:type="dxa"/>
          </w:tcPr>
          <w:p w14:paraId="05FCD736" w14:textId="51CF9F47" w:rsidR="005E65CE" w:rsidRPr="002B15AA" w:rsidRDefault="005E65CE" w:rsidP="00AB616B">
            <w:pPr>
              <w:pStyle w:val="TAL"/>
              <w:jc w:val="center"/>
            </w:pPr>
            <w:r>
              <w:t>F</w:t>
            </w:r>
          </w:p>
        </w:tc>
        <w:tc>
          <w:tcPr>
            <w:tcW w:w="1237" w:type="dxa"/>
          </w:tcPr>
          <w:p w14:paraId="4FD8DBAD" w14:textId="7E95BF0F" w:rsidR="005E65CE" w:rsidRPr="002B15AA" w:rsidRDefault="005E65CE" w:rsidP="00AB616B">
            <w:pPr>
              <w:pStyle w:val="TAL"/>
              <w:jc w:val="center"/>
              <w:rPr>
                <w:lang w:eastAsia="zh-CN"/>
              </w:rPr>
            </w:pPr>
            <w:r>
              <w:t>T</w:t>
            </w:r>
          </w:p>
        </w:tc>
      </w:tr>
      <w:tr w:rsidR="005E65CE" w:rsidRPr="002B15AA" w14:paraId="5A1FCB23" w14:textId="77777777" w:rsidTr="00095060">
        <w:trPr>
          <w:cantSplit/>
          <w:jc w:val="center"/>
        </w:trPr>
        <w:tc>
          <w:tcPr>
            <w:tcW w:w="3791" w:type="dxa"/>
          </w:tcPr>
          <w:p w14:paraId="6CAD6EEA"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09" w:type="dxa"/>
          </w:tcPr>
          <w:p w14:paraId="5484EDE2" w14:textId="77777777" w:rsidR="005E65CE" w:rsidRPr="002B15AA" w:rsidRDefault="005E65CE" w:rsidP="00AB616B">
            <w:pPr>
              <w:pStyle w:val="TAL"/>
              <w:jc w:val="center"/>
            </w:pPr>
            <w:r w:rsidRPr="002B15AA">
              <w:t>O</w:t>
            </w:r>
          </w:p>
        </w:tc>
        <w:tc>
          <w:tcPr>
            <w:tcW w:w="1179" w:type="dxa"/>
          </w:tcPr>
          <w:p w14:paraId="0AA6E014" w14:textId="77777777" w:rsidR="005E65CE" w:rsidRPr="002B15AA" w:rsidRDefault="005E65CE" w:rsidP="00AB616B">
            <w:pPr>
              <w:pStyle w:val="TAL"/>
              <w:jc w:val="center"/>
            </w:pPr>
            <w:r w:rsidRPr="002B15AA">
              <w:t>T</w:t>
            </w:r>
          </w:p>
        </w:tc>
        <w:tc>
          <w:tcPr>
            <w:tcW w:w="1150" w:type="dxa"/>
          </w:tcPr>
          <w:p w14:paraId="3EEF2519" w14:textId="77777777" w:rsidR="005E65CE" w:rsidRPr="002B15AA" w:rsidRDefault="005E65CE" w:rsidP="00AB616B">
            <w:pPr>
              <w:pStyle w:val="TAL"/>
              <w:jc w:val="center"/>
            </w:pPr>
            <w:r w:rsidRPr="002B15AA">
              <w:t>T</w:t>
            </w:r>
          </w:p>
        </w:tc>
        <w:tc>
          <w:tcPr>
            <w:tcW w:w="1163" w:type="dxa"/>
          </w:tcPr>
          <w:p w14:paraId="776F1502" w14:textId="77777777" w:rsidR="005E65CE" w:rsidRPr="002B15AA" w:rsidRDefault="005E65CE" w:rsidP="00AB616B">
            <w:pPr>
              <w:pStyle w:val="TAL"/>
              <w:jc w:val="center"/>
              <w:rPr>
                <w:lang w:eastAsia="zh-CN"/>
              </w:rPr>
            </w:pPr>
            <w:r w:rsidRPr="002B15AA">
              <w:t>F</w:t>
            </w:r>
          </w:p>
        </w:tc>
        <w:tc>
          <w:tcPr>
            <w:tcW w:w="1237" w:type="dxa"/>
          </w:tcPr>
          <w:p w14:paraId="7B85E143" w14:textId="77777777" w:rsidR="005E65CE" w:rsidRPr="002B15AA" w:rsidRDefault="005E65CE" w:rsidP="00AB616B">
            <w:pPr>
              <w:pStyle w:val="TAL"/>
              <w:jc w:val="center"/>
            </w:pPr>
            <w:r w:rsidRPr="002B15AA">
              <w:rPr>
                <w:lang w:eastAsia="zh-CN"/>
              </w:rPr>
              <w:t>T</w:t>
            </w:r>
          </w:p>
        </w:tc>
      </w:tr>
      <w:tr w:rsidR="005E65CE" w:rsidRPr="002B15AA" w14:paraId="23A77D25" w14:textId="77777777" w:rsidTr="00095060">
        <w:trPr>
          <w:cantSplit/>
          <w:jc w:val="center"/>
        </w:trPr>
        <w:tc>
          <w:tcPr>
            <w:tcW w:w="3791" w:type="dxa"/>
          </w:tcPr>
          <w:p w14:paraId="10C0EB0A" w14:textId="5EF7715F" w:rsidR="005E65CE" w:rsidRPr="002B15AA" w:rsidRDefault="005E65CE" w:rsidP="00AB616B">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09" w:type="dxa"/>
          </w:tcPr>
          <w:p w14:paraId="540592A2" w14:textId="7597C26B" w:rsidR="005E65CE" w:rsidRPr="002B15AA" w:rsidRDefault="005E65CE" w:rsidP="00AB616B">
            <w:pPr>
              <w:pStyle w:val="TAL"/>
              <w:jc w:val="center"/>
              <w:rPr>
                <w:lang w:eastAsia="zh-CN"/>
              </w:rPr>
            </w:pPr>
            <w:r w:rsidRPr="002B15AA">
              <w:t>M</w:t>
            </w:r>
          </w:p>
        </w:tc>
        <w:tc>
          <w:tcPr>
            <w:tcW w:w="1179" w:type="dxa"/>
          </w:tcPr>
          <w:p w14:paraId="74D72CEF" w14:textId="25B6EC66" w:rsidR="005E65CE" w:rsidRPr="002B15AA" w:rsidRDefault="005E65CE" w:rsidP="00AB616B">
            <w:pPr>
              <w:pStyle w:val="TAL"/>
              <w:jc w:val="center"/>
              <w:rPr>
                <w:lang w:eastAsia="zh-CN"/>
              </w:rPr>
            </w:pPr>
            <w:r w:rsidRPr="002B15AA">
              <w:t>T</w:t>
            </w:r>
          </w:p>
        </w:tc>
        <w:tc>
          <w:tcPr>
            <w:tcW w:w="1150" w:type="dxa"/>
          </w:tcPr>
          <w:p w14:paraId="7DE3D617" w14:textId="7A1228DF" w:rsidR="005E65CE" w:rsidRPr="002B15AA" w:rsidRDefault="005E65CE" w:rsidP="00AB616B">
            <w:pPr>
              <w:pStyle w:val="TAL"/>
              <w:jc w:val="center"/>
              <w:rPr>
                <w:lang w:eastAsia="zh-CN"/>
              </w:rPr>
            </w:pPr>
            <w:r w:rsidRPr="002B15AA">
              <w:t>T</w:t>
            </w:r>
          </w:p>
        </w:tc>
        <w:tc>
          <w:tcPr>
            <w:tcW w:w="1163" w:type="dxa"/>
          </w:tcPr>
          <w:p w14:paraId="28992791" w14:textId="602B596A" w:rsidR="005E65CE" w:rsidRPr="002B15AA" w:rsidRDefault="005E65CE" w:rsidP="00AB616B">
            <w:pPr>
              <w:pStyle w:val="TAL"/>
              <w:jc w:val="center"/>
              <w:rPr>
                <w:lang w:eastAsia="zh-CN"/>
              </w:rPr>
            </w:pPr>
            <w:r>
              <w:t>T</w:t>
            </w:r>
          </w:p>
        </w:tc>
        <w:tc>
          <w:tcPr>
            <w:tcW w:w="1237" w:type="dxa"/>
          </w:tcPr>
          <w:p w14:paraId="168FBF38" w14:textId="5DD2198F" w:rsidR="005E65CE" w:rsidRPr="002B15AA" w:rsidRDefault="005E65CE" w:rsidP="00AB616B">
            <w:pPr>
              <w:pStyle w:val="TAL"/>
              <w:jc w:val="center"/>
              <w:rPr>
                <w:lang w:eastAsia="zh-CN"/>
              </w:rPr>
            </w:pPr>
            <w:r w:rsidRPr="002B15AA">
              <w:rPr>
                <w:lang w:eastAsia="zh-CN"/>
              </w:rPr>
              <w:t>T</w:t>
            </w:r>
          </w:p>
        </w:tc>
      </w:tr>
      <w:tr w:rsidR="005E65CE" w:rsidRPr="002B15AA" w14:paraId="1779FF40" w14:textId="77777777" w:rsidTr="00095060">
        <w:trPr>
          <w:cantSplit/>
          <w:jc w:val="center"/>
        </w:trPr>
        <w:tc>
          <w:tcPr>
            <w:tcW w:w="3791" w:type="dxa"/>
          </w:tcPr>
          <w:p w14:paraId="6B78B7F3"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1135D85F" w14:textId="77777777" w:rsidR="005E65CE" w:rsidRPr="002B15AA" w:rsidRDefault="005E65CE" w:rsidP="00AB616B">
            <w:pPr>
              <w:pStyle w:val="TAL"/>
              <w:jc w:val="center"/>
            </w:pPr>
            <w:r>
              <w:t>CM</w:t>
            </w:r>
          </w:p>
        </w:tc>
        <w:tc>
          <w:tcPr>
            <w:tcW w:w="1179" w:type="dxa"/>
          </w:tcPr>
          <w:p w14:paraId="59BA67FC" w14:textId="77777777" w:rsidR="005E65CE" w:rsidRPr="002B15AA" w:rsidRDefault="005E65CE" w:rsidP="00AB616B">
            <w:pPr>
              <w:pStyle w:val="TAL"/>
              <w:jc w:val="center"/>
            </w:pPr>
            <w:r>
              <w:t>T</w:t>
            </w:r>
          </w:p>
        </w:tc>
        <w:tc>
          <w:tcPr>
            <w:tcW w:w="1150" w:type="dxa"/>
          </w:tcPr>
          <w:p w14:paraId="5F342695" w14:textId="77777777" w:rsidR="005E65CE" w:rsidRPr="002B15AA" w:rsidRDefault="005E65CE" w:rsidP="00AB616B">
            <w:pPr>
              <w:pStyle w:val="TAL"/>
              <w:jc w:val="center"/>
            </w:pPr>
            <w:r>
              <w:t>T</w:t>
            </w:r>
          </w:p>
        </w:tc>
        <w:tc>
          <w:tcPr>
            <w:tcW w:w="1163" w:type="dxa"/>
          </w:tcPr>
          <w:p w14:paraId="6EB8FB84" w14:textId="77777777" w:rsidR="005E65CE" w:rsidRDefault="005E65CE" w:rsidP="00AB616B">
            <w:pPr>
              <w:pStyle w:val="TAL"/>
              <w:jc w:val="center"/>
            </w:pPr>
            <w:r>
              <w:t>F</w:t>
            </w:r>
          </w:p>
        </w:tc>
        <w:tc>
          <w:tcPr>
            <w:tcW w:w="1237" w:type="dxa"/>
          </w:tcPr>
          <w:p w14:paraId="4995EB8B" w14:textId="77777777" w:rsidR="005E65CE" w:rsidRPr="002B15AA" w:rsidRDefault="005E65CE" w:rsidP="00AB616B">
            <w:pPr>
              <w:pStyle w:val="TAL"/>
              <w:jc w:val="center"/>
              <w:rPr>
                <w:lang w:eastAsia="zh-CN"/>
              </w:rPr>
            </w:pPr>
            <w:r>
              <w:rPr>
                <w:lang w:eastAsia="zh-CN"/>
              </w:rPr>
              <w:t>T</w:t>
            </w:r>
          </w:p>
        </w:tc>
      </w:tr>
      <w:tr w:rsidR="005E65CE" w:rsidRPr="002B15AA" w14:paraId="429391BC" w14:textId="77777777" w:rsidTr="00095060">
        <w:trPr>
          <w:cantSplit/>
          <w:jc w:val="center"/>
        </w:trPr>
        <w:tc>
          <w:tcPr>
            <w:tcW w:w="3791" w:type="dxa"/>
          </w:tcPr>
          <w:p w14:paraId="3E42063A"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05F5BFF5" w14:textId="77777777" w:rsidR="005E65CE" w:rsidRPr="002B15AA" w:rsidRDefault="005E65CE" w:rsidP="00AB616B">
            <w:pPr>
              <w:pStyle w:val="TAL"/>
              <w:jc w:val="center"/>
            </w:pPr>
            <w:r>
              <w:t>CM</w:t>
            </w:r>
          </w:p>
        </w:tc>
        <w:tc>
          <w:tcPr>
            <w:tcW w:w="1179" w:type="dxa"/>
          </w:tcPr>
          <w:p w14:paraId="3FD1C829" w14:textId="77777777" w:rsidR="005E65CE" w:rsidRPr="002B15AA" w:rsidRDefault="005E65CE" w:rsidP="00AB616B">
            <w:pPr>
              <w:pStyle w:val="TAL"/>
              <w:jc w:val="center"/>
            </w:pPr>
            <w:r>
              <w:t>T</w:t>
            </w:r>
          </w:p>
        </w:tc>
        <w:tc>
          <w:tcPr>
            <w:tcW w:w="1150" w:type="dxa"/>
          </w:tcPr>
          <w:p w14:paraId="6DF8A289" w14:textId="77777777" w:rsidR="005E65CE" w:rsidRPr="002B15AA" w:rsidRDefault="005E65CE" w:rsidP="00AB616B">
            <w:pPr>
              <w:pStyle w:val="TAL"/>
              <w:jc w:val="center"/>
            </w:pPr>
            <w:r>
              <w:t>T</w:t>
            </w:r>
          </w:p>
        </w:tc>
        <w:tc>
          <w:tcPr>
            <w:tcW w:w="1163" w:type="dxa"/>
          </w:tcPr>
          <w:p w14:paraId="76805335" w14:textId="77777777" w:rsidR="005E65CE" w:rsidRDefault="005E65CE" w:rsidP="00AB616B">
            <w:pPr>
              <w:pStyle w:val="TAL"/>
              <w:jc w:val="center"/>
            </w:pPr>
            <w:r>
              <w:t>F</w:t>
            </w:r>
          </w:p>
        </w:tc>
        <w:tc>
          <w:tcPr>
            <w:tcW w:w="1237" w:type="dxa"/>
          </w:tcPr>
          <w:p w14:paraId="340518C2" w14:textId="77777777" w:rsidR="005E65CE" w:rsidRPr="002B15AA" w:rsidRDefault="005E65CE" w:rsidP="00AB616B">
            <w:pPr>
              <w:pStyle w:val="TAL"/>
              <w:jc w:val="center"/>
              <w:rPr>
                <w:lang w:eastAsia="zh-CN"/>
              </w:rPr>
            </w:pPr>
            <w:r>
              <w:rPr>
                <w:lang w:eastAsia="zh-CN"/>
              </w:rPr>
              <w:t>T</w:t>
            </w:r>
          </w:p>
        </w:tc>
      </w:tr>
      <w:tr w:rsidR="005E65CE" w:rsidRPr="002B15AA" w14:paraId="4A12221F" w14:textId="77777777" w:rsidTr="00095060">
        <w:trPr>
          <w:cantSplit/>
          <w:jc w:val="center"/>
        </w:trPr>
        <w:tc>
          <w:tcPr>
            <w:tcW w:w="3791" w:type="dxa"/>
          </w:tcPr>
          <w:p w14:paraId="324AA92C"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09" w:type="dxa"/>
          </w:tcPr>
          <w:p w14:paraId="7548C896" w14:textId="77777777" w:rsidR="005E65CE" w:rsidRPr="002B15AA" w:rsidRDefault="005E65CE" w:rsidP="00AB616B">
            <w:pPr>
              <w:pStyle w:val="TAL"/>
              <w:jc w:val="center"/>
            </w:pPr>
            <w:r>
              <w:t>M</w:t>
            </w:r>
          </w:p>
        </w:tc>
        <w:tc>
          <w:tcPr>
            <w:tcW w:w="1179" w:type="dxa"/>
          </w:tcPr>
          <w:p w14:paraId="044406E6" w14:textId="77777777" w:rsidR="005E65CE" w:rsidRPr="002B15AA" w:rsidRDefault="005E65CE" w:rsidP="00AB616B">
            <w:pPr>
              <w:pStyle w:val="TAL"/>
              <w:jc w:val="center"/>
            </w:pPr>
            <w:r>
              <w:t>T</w:t>
            </w:r>
          </w:p>
        </w:tc>
        <w:tc>
          <w:tcPr>
            <w:tcW w:w="1150" w:type="dxa"/>
          </w:tcPr>
          <w:p w14:paraId="40C96851" w14:textId="77777777" w:rsidR="005E65CE" w:rsidRPr="002B15AA" w:rsidRDefault="005E65CE" w:rsidP="00AB616B">
            <w:pPr>
              <w:pStyle w:val="TAL"/>
              <w:jc w:val="center"/>
            </w:pPr>
            <w:r>
              <w:t>T</w:t>
            </w:r>
          </w:p>
        </w:tc>
        <w:tc>
          <w:tcPr>
            <w:tcW w:w="1163" w:type="dxa"/>
          </w:tcPr>
          <w:p w14:paraId="09B3BF33" w14:textId="77777777" w:rsidR="005E65CE" w:rsidRDefault="005E65CE" w:rsidP="00AB616B">
            <w:pPr>
              <w:pStyle w:val="TAL"/>
              <w:jc w:val="center"/>
            </w:pPr>
            <w:r>
              <w:t>F</w:t>
            </w:r>
          </w:p>
        </w:tc>
        <w:tc>
          <w:tcPr>
            <w:tcW w:w="1237" w:type="dxa"/>
          </w:tcPr>
          <w:p w14:paraId="4FBABDDA" w14:textId="77777777" w:rsidR="005E65CE" w:rsidRPr="002B15AA" w:rsidRDefault="005E65CE" w:rsidP="00AB616B">
            <w:pPr>
              <w:pStyle w:val="TAL"/>
              <w:jc w:val="center"/>
              <w:rPr>
                <w:lang w:eastAsia="zh-CN"/>
              </w:rPr>
            </w:pPr>
            <w:r>
              <w:rPr>
                <w:lang w:eastAsia="zh-CN"/>
              </w:rPr>
              <w:t>T</w:t>
            </w:r>
          </w:p>
        </w:tc>
      </w:tr>
      <w:tr w:rsidR="005E65CE" w:rsidRPr="002B15AA" w14:paraId="63B2A492" w14:textId="77777777" w:rsidTr="00095060">
        <w:trPr>
          <w:cantSplit/>
          <w:jc w:val="center"/>
        </w:trPr>
        <w:tc>
          <w:tcPr>
            <w:tcW w:w="3791" w:type="dxa"/>
          </w:tcPr>
          <w:p w14:paraId="34B3D581"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09" w:type="dxa"/>
          </w:tcPr>
          <w:p w14:paraId="72129252" w14:textId="77777777" w:rsidR="005E65CE" w:rsidRPr="002B15AA" w:rsidRDefault="005E65CE" w:rsidP="00AB616B">
            <w:pPr>
              <w:pStyle w:val="TAL"/>
              <w:jc w:val="center"/>
            </w:pPr>
            <w:r>
              <w:t>M</w:t>
            </w:r>
          </w:p>
        </w:tc>
        <w:tc>
          <w:tcPr>
            <w:tcW w:w="1179" w:type="dxa"/>
          </w:tcPr>
          <w:p w14:paraId="4D845989" w14:textId="77777777" w:rsidR="005E65CE" w:rsidRPr="002B15AA" w:rsidRDefault="005E65CE" w:rsidP="00AB616B">
            <w:pPr>
              <w:pStyle w:val="TAL"/>
              <w:jc w:val="center"/>
            </w:pPr>
            <w:r>
              <w:t>T</w:t>
            </w:r>
          </w:p>
        </w:tc>
        <w:tc>
          <w:tcPr>
            <w:tcW w:w="1150" w:type="dxa"/>
          </w:tcPr>
          <w:p w14:paraId="696BBF73" w14:textId="77777777" w:rsidR="005E65CE" w:rsidRPr="002B15AA" w:rsidRDefault="005E65CE" w:rsidP="00AB616B">
            <w:pPr>
              <w:pStyle w:val="TAL"/>
              <w:jc w:val="center"/>
            </w:pPr>
            <w:r>
              <w:t>T</w:t>
            </w:r>
          </w:p>
        </w:tc>
        <w:tc>
          <w:tcPr>
            <w:tcW w:w="1163" w:type="dxa"/>
          </w:tcPr>
          <w:p w14:paraId="659C8115" w14:textId="77777777" w:rsidR="005E65CE" w:rsidRDefault="005E65CE" w:rsidP="00AB616B">
            <w:pPr>
              <w:pStyle w:val="TAL"/>
              <w:jc w:val="center"/>
            </w:pPr>
            <w:r>
              <w:t>F</w:t>
            </w:r>
          </w:p>
        </w:tc>
        <w:tc>
          <w:tcPr>
            <w:tcW w:w="1237" w:type="dxa"/>
          </w:tcPr>
          <w:p w14:paraId="4010E875" w14:textId="77777777" w:rsidR="005E65CE" w:rsidRPr="002B15AA" w:rsidRDefault="005E65CE" w:rsidP="00AB616B">
            <w:pPr>
              <w:pStyle w:val="TAL"/>
              <w:jc w:val="center"/>
              <w:rPr>
                <w:lang w:eastAsia="zh-CN"/>
              </w:rPr>
            </w:pPr>
            <w:r>
              <w:rPr>
                <w:lang w:eastAsia="zh-CN"/>
              </w:rPr>
              <w:t>T</w:t>
            </w:r>
          </w:p>
        </w:tc>
      </w:tr>
      <w:tr w:rsidR="005E65CE" w:rsidRPr="002B15AA" w14:paraId="5A724B8B" w14:textId="77777777" w:rsidTr="00095060">
        <w:trPr>
          <w:cantSplit/>
          <w:jc w:val="center"/>
        </w:trPr>
        <w:tc>
          <w:tcPr>
            <w:tcW w:w="3791" w:type="dxa"/>
          </w:tcPr>
          <w:p w14:paraId="57606D99" w14:textId="77777777" w:rsidR="005E65CE" w:rsidRDefault="005E65CE" w:rsidP="00AB616B">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29596A63" w14:textId="77777777" w:rsidR="005E65CE" w:rsidRPr="002B15AA" w:rsidRDefault="005E65CE" w:rsidP="00AB616B">
            <w:pPr>
              <w:pStyle w:val="TAL"/>
              <w:jc w:val="center"/>
            </w:pPr>
            <w:r>
              <w:t>CM</w:t>
            </w:r>
          </w:p>
        </w:tc>
        <w:tc>
          <w:tcPr>
            <w:tcW w:w="1179" w:type="dxa"/>
          </w:tcPr>
          <w:p w14:paraId="66532FB4" w14:textId="77777777" w:rsidR="005E65CE" w:rsidRPr="002B15AA" w:rsidRDefault="005E65CE" w:rsidP="00AB616B">
            <w:pPr>
              <w:pStyle w:val="TAL"/>
              <w:jc w:val="center"/>
            </w:pPr>
            <w:r>
              <w:t>T</w:t>
            </w:r>
          </w:p>
        </w:tc>
        <w:tc>
          <w:tcPr>
            <w:tcW w:w="1150" w:type="dxa"/>
          </w:tcPr>
          <w:p w14:paraId="205A0122" w14:textId="77777777" w:rsidR="005E65CE" w:rsidRPr="002B15AA" w:rsidRDefault="005E65CE" w:rsidP="00AB616B">
            <w:pPr>
              <w:pStyle w:val="TAL"/>
              <w:jc w:val="center"/>
            </w:pPr>
            <w:r>
              <w:t>T</w:t>
            </w:r>
          </w:p>
        </w:tc>
        <w:tc>
          <w:tcPr>
            <w:tcW w:w="1163" w:type="dxa"/>
          </w:tcPr>
          <w:p w14:paraId="37EA28AE" w14:textId="77777777" w:rsidR="005E65CE" w:rsidRDefault="005E65CE" w:rsidP="00AB616B">
            <w:pPr>
              <w:pStyle w:val="TAL"/>
              <w:jc w:val="center"/>
            </w:pPr>
            <w:r>
              <w:t>F</w:t>
            </w:r>
          </w:p>
        </w:tc>
        <w:tc>
          <w:tcPr>
            <w:tcW w:w="1237" w:type="dxa"/>
          </w:tcPr>
          <w:p w14:paraId="2D275EF3" w14:textId="77777777" w:rsidR="005E65CE" w:rsidRPr="002B15AA" w:rsidRDefault="005E65CE" w:rsidP="00AB616B">
            <w:pPr>
              <w:pStyle w:val="TAL"/>
              <w:jc w:val="center"/>
              <w:rPr>
                <w:lang w:eastAsia="zh-CN"/>
              </w:rPr>
            </w:pPr>
            <w:r>
              <w:rPr>
                <w:lang w:eastAsia="zh-CN"/>
              </w:rPr>
              <w:t>T</w:t>
            </w:r>
          </w:p>
        </w:tc>
      </w:tr>
      <w:tr w:rsidR="005E65CE" w:rsidRPr="002B15AA" w14:paraId="56B7629C" w14:textId="77777777" w:rsidTr="00095060">
        <w:trPr>
          <w:cantSplit/>
          <w:jc w:val="center"/>
        </w:trPr>
        <w:tc>
          <w:tcPr>
            <w:tcW w:w="3791" w:type="dxa"/>
          </w:tcPr>
          <w:p w14:paraId="6DC90755" w14:textId="77777777" w:rsidR="005E65CE" w:rsidRPr="00A93EB1"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09" w:type="dxa"/>
          </w:tcPr>
          <w:p w14:paraId="542B4109" w14:textId="77777777" w:rsidR="005E65CE" w:rsidRDefault="005E65CE" w:rsidP="00AB616B">
            <w:pPr>
              <w:pStyle w:val="TAL"/>
              <w:jc w:val="center"/>
            </w:pPr>
            <w:r>
              <w:t>C</w:t>
            </w:r>
            <w:r w:rsidRPr="002B15AA">
              <w:t>M</w:t>
            </w:r>
          </w:p>
        </w:tc>
        <w:tc>
          <w:tcPr>
            <w:tcW w:w="1179" w:type="dxa"/>
          </w:tcPr>
          <w:p w14:paraId="1A6AEB89" w14:textId="77777777" w:rsidR="005E65CE" w:rsidRDefault="005E65CE" w:rsidP="00AB616B">
            <w:pPr>
              <w:pStyle w:val="TAL"/>
              <w:jc w:val="center"/>
            </w:pPr>
            <w:r w:rsidRPr="002B15AA">
              <w:t>T</w:t>
            </w:r>
          </w:p>
        </w:tc>
        <w:tc>
          <w:tcPr>
            <w:tcW w:w="1150" w:type="dxa"/>
          </w:tcPr>
          <w:p w14:paraId="12DAA483" w14:textId="77777777" w:rsidR="005E65CE" w:rsidRDefault="005E65CE" w:rsidP="00AB616B">
            <w:pPr>
              <w:pStyle w:val="TAL"/>
              <w:jc w:val="center"/>
            </w:pPr>
            <w:r w:rsidRPr="002B15AA">
              <w:t>T</w:t>
            </w:r>
          </w:p>
        </w:tc>
        <w:tc>
          <w:tcPr>
            <w:tcW w:w="1163" w:type="dxa"/>
          </w:tcPr>
          <w:p w14:paraId="68E602D7" w14:textId="77777777" w:rsidR="005E65CE" w:rsidRDefault="005E65CE" w:rsidP="00AB616B">
            <w:pPr>
              <w:pStyle w:val="TAL"/>
              <w:jc w:val="center"/>
            </w:pPr>
            <w:r w:rsidRPr="002B15AA">
              <w:t>F</w:t>
            </w:r>
          </w:p>
        </w:tc>
        <w:tc>
          <w:tcPr>
            <w:tcW w:w="1237" w:type="dxa"/>
          </w:tcPr>
          <w:p w14:paraId="5B07D65C" w14:textId="77777777" w:rsidR="005E65CE" w:rsidRDefault="005E65CE" w:rsidP="00AB616B">
            <w:pPr>
              <w:pStyle w:val="TAL"/>
              <w:jc w:val="center"/>
              <w:rPr>
                <w:lang w:eastAsia="zh-CN"/>
              </w:rPr>
            </w:pPr>
            <w:r w:rsidRPr="002B15AA">
              <w:rPr>
                <w:lang w:eastAsia="zh-CN"/>
              </w:rPr>
              <w:t>T</w:t>
            </w:r>
          </w:p>
        </w:tc>
      </w:tr>
      <w:tr w:rsidR="005E65CE" w:rsidRPr="002B15AA" w14:paraId="38319DED" w14:textId="77777777" w:rsidTr="00095060">
        <w:trPr>
          <w:cantSplit/>
          <w:jc w:val="center"/>
        </w:trPr>
        <w:tc>
          <w:tcPr>
            <w:tcW w:w="3791" w:type="dxa"/>
          </w:tcPr>
          <w:p w14:paraId="544ED6AF" w14:textId="77777777" w:rsidR="005E65CE" w:rsidRDefault="005E65CE" w:rsidP="00AB616B">
            <w:pPr>
              <w:pStyle w:val="TAL"/>
              <w:jc w:val="center"/>
              <w:rPr>
                <w:rFonts w:ascii="Courier New" w:hAnsi="Courier New" w:cs="Courier New"/>
                <w:szCs w:val="18"/>
              </w:rPr>
            </w:pPr>
            <w:r>
              <w:rPr>
                <w:b/>
              </w:rPr>
              <w:t>Attribute related to role</w:t>
            </w:r>
          </w:p>
        </w:tc>
        <w:tc>
          <w:tcPr>
            <w:tcW w:w="1109" w:type="dxa"/>
          </w:tcPr>
          <w:p w14:paraId="6F8ED382" w14:textId="77777777" w:rsidR="005E65CE" w:rsidRDefault="005E65CE" w:rsidP="00AB616B">
            <w:pPr>
              <w:pStyle w:val="TAL"/>
              <w:jc w:val="center"/>
            </w:pPr>
          </w:p>
        </w:tc>
        <w:tc>
          <w:tcPr>
            <w:tcW w:w="1179" w:type="dxa"/>
          </w:tcPr>
          <w:p w14:paraId="55551D8F" w14:textId="77777777" w:rsidR="005E65CE" w:rsidRPr="002B15AA" w:rsidRDefault="005E65CE" w:rsidP="00AB616B">
            <w:pPr>
              <w:pStyle w:val="TAL"/>
              <w:jc w:val="center"/>
            </w:pPr>
          </w:p>
        </w:tc>
        <w:tc>
          <w:tcPr>
            <w:tcW w:w="1150" w:type="dxa"/>
          </w:tcPr>
          <w:p w14:paraId="3D5BD030" w14:textId="77777777" w:rsidR="005E65CE" w:rsidRPr="002B15AA" w:rsidRDefault="005E65CE" w:rsidP="00AB616B">
            <w:pPr>
              <w:pStyle w:val="TAL"/>
              <w:jc w:val="center"/>
            </w:pPr>
          </w:p>
        </w:tc>
        <w:tc>
          <w:tcPr>
            <w:tcW w:w="1163" w:type="dxa"/>
          </w:tcPr>
          <w:p w14:paraId="064EA818" w14:textId="77777777" w:rsidR="005E65CE" w:rsidRPr="002B15AA" w:rsidRDefault="005E65CE" w:rsidP="00AB616B">
            <w:pPr>
              <w:pStyle w:val="TAL"/>
              <w:jc w:val="center"/>
            </w:pPr>
          </w:p>
        </w:tc>
        <w:tc>
          <w:tcPr>
            <w:tcW w:w="1237" w:type="dxa"/>
          </w:tcPr>
          <w:p w14:paraId="12934E5A" w14:textId="77777777" w:rsidR="005E65CE" w:rsidRPr="002B15AA" w:rsidRDefault="005E65CE" w:rsidP="00AB616B">
            <w:pPr>
              <w:pStyle w:val="TAL"/>
              <w:jc w:val="center"/>
              <w:rPr>
                <w:lang w:eastAsia="zh-CN"/>
              </w:rPr>
            </w:pPr>
          </w:p>
        </w:tc>
      </w:tr>
      <w:tr w:rsidR="005E65CE" w:rsidRPr="002B15AA" w14:paraId="52D0E3A3" w14:textId="77777777" w:rsidTr="00095060">
        <w:trPr>
          <w:cantSplit/>
          <w:jc w:val="center"/>
        </w:trPr>
        <w:tc>
          <w:tcPr>
            <w:tcW w:w="3791" w:type="dxa"/>
          </w:tcPr>
          <w:p w14:paraId="62844EA8" w14:textId="77777777" w:rsidR="005E65CE" w:rsidRDefault="005E65CE" w:rsidP="00AB616B">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09" w:type="dxa"/>
          </w:tcPr>
          <w:p w14:paraId="08CA80C4" w14:textId="77777777" w:rsidR="005E65CE" w:rsidRDefault="005E65CE" w:rsidP="00AB616B">
            <w:pPr>
              <w:pStyle w:val="TAL"/>
              <w:jc w:val="center"/>
            </w:pPr>
            <w:r>
              <w:t>O</w:t>
            </w:r>
          </w:p>
        </w:tc>
        <w:tc>
          <w:tcPr>
            <w:tcW w:w="1179" w:type="dxa"/>
          </w:tcPr>
          <w:p w14:paraId="5BBA8ABC" w14:textId="77777777" w:rsidR="005E65CE" w:rsidRPr="002B15AA" w:rsidRDefault="005E65CE" w:rsidP="00AB616B">
            <w:pPr>
              <w:pStyle w:val="TAL"/>
              <w:jc w:val="center"/>
            </w:pPr>
            <w:r w:rsidRPr="002B15AA">
              <w:t>T</w:t>
            </w:r>
          </w:p>
        </w:tc>
        <w:tc>
          <w:tcPr>
            <w:tcW w:w="1150" w:type="dxa"/>
          </w:tcPr>
          <w:p w14:paraId="1E693C98" w14:textId="77777777" w:rsidR="005E65CE" w:rsidRPr="002B15AA" w:rsidRDefault="005E65CE" w:rsidP="00AB616B">
            <w:pPr>
              <w:pStyle w:val="TAL"/>
              <w:jc w:val="center"/>
            </w:pPr>
            <w:r w:rsidRPr="002B15AA">
              <w:t>T</w:t>
            </w:r>
          </w:p>
        </w:tc>
        <w:tc>
          <w:tcPr>
            <w:tcW w:w="1163" w:type="dxa"/>
          </w:tcPr>
          <w:p w14:paraId="46465515" w14:textId="77777777" w:rsidR="005E65CE" w:rsidRPr="002B15AA" w:rsidRDefault="005E65CE" w:rsidP="00AB616B">
            <w:pPr>
              <w:pStyle w:val="TAL"/>
              <w:jc w:val="center"/>
            </w:pPr>
            <w:r w:rsidRPr="002B15AA">
              <w:t>F</w:t>
            </w:r>
          </w:p>
        </w:tc>
        <w:tc>
          <w:tcPr>
            <w:tcW w:w="1237" w:type="dxa"/>
          </w:tcPr>
          <w:p w14:paraId="133AD382" w14:textId="77777777" w:rsidR="005E65CE" w:rsidRPr="002B15AA" w:rsidRDefault="005E65CE" w:rsidP="00AB616B">
            <w:pPr>
              <w:pStyle w:val="TAL"/>
              <w:jc w:val="center"/>
              <w:rPr>
                <w:lang w:eastAsia="zh-CN"/>
              </w:rPr>
            </w:pPr>
            <w:r w:rsidRPr="002B15AA">
              <w:rPr>
                <w:lang w:eastAsia="zh-CN"/>
              </w:rPr>
              <w:t>T</w:t>
            </w:r>
          </w:p>
        </w:tc>
      </w:tr>
    </w:tbl>
    <w:p w14:paraId="32B9D402" w14:textId="77777777" w:rsidR="005E65CE" w:rsidRDefault="005E65CE" w:rsidP="005E65CE">
      <w:pPr>
        <w:rPr>
          <w:lang w:eastAsia="zh-CN"/>
        </w:rPr>
      </w:pPr>
      <w:bookmarkStart w:id="160" w:name="_Toc19888054"/>
      <w:bookmarkStart w:id="161" w:name="_Toc27404935"/>
    </w:p>
    <w:p w14:paraId="1E072ADE" w14:textId="37AE54B7" w:rsidR="005E65CE" w:rsidRDefault="005E65CE" w:rsidP="005E65CE">
      <w:pPr>
        <w:pStyle w:val="4"/>
      </w:pPr>
      <w:bookmarkStart w:id="162" w:name="_Toc35878080"/>
      <w:bookmarkStart w:id="163" w:name="_Toc36219896"/>
      <w:bookmarkStart w:id="164" w:name="_Toc36473994"/>
      <w:bookmarkStart w:id="165" w:name="_Toc36542266"/>
      <w:bookmarkStart w:id="166" w:name="_Toc36543087"/>
      <w:bookmarkStart w:id="167" w:name="_Toc36567325"/>
      <w:bookmarkStart w:id="168" w:name="_Toc44340943"/>
      <w:r w:rsidRPr="002B15AA">
        <w:rPr>
          <w:rFonts w:hint="eastAsia"/>
          <w:lang w:eastAsia="zh-CN"/>
        </w:rPr>
        <w:t>4</w:t>
      </w:r>
      <w:r w:rsidRPr="002B15AA">
        <w:t>.3.2.3</w:t>
      </w:r>
      <w:r w:rsidRPr="002B15AA">
        <w:tab/>
        <w:t>Attribute constraints</w:t>
      </w:r>
      <w:bookmarkEnd w:id="160"/>
      <w:bookmarkEnd w:id="161"/>
      <w:bookmarkEnd w:id="162"/>
      <w:bookmarkEnd w:id="163"/>
      <w:bookmarkEnd w:id="164"/>
      <w:bookmarkEnd w:id="165"/>
      <w:bookmarkEnd w:id="166"/>
      <w:bookmarkEnd w:id="167"/>
      <w:bookmarkEnd w:id="168"/>
    </w:p>
    <w:tbl>
      <w:tblPr>
        <w:tblW w:w="9639" w:type="dxa"/>
        <w:tblInd w:w="-5" w:type="dxa"/>
        <w:tblLook w:val="01E0" w:firstRow="1" w:lastRow="1" w:firstColumn="1" w:lastColumn="1" w:noHBand="0" w:noVBand="0"/>
      </w:tblPr>
      <w:tblGrid>
        <w:gridCol w:w="4204"/>
        <w:gridCol w:w="5435"/>
      </w:tblGrid>
      <w:tr w:rsidR="005E65CE" w14:paraId="7446993E" w14:textId="77777777" w:rsidTr="00AB616B">
        <w:tc>
          <w:tcPr>
            <w:tcW w:w="4204" w:type="dxa"/>
            <w:tcBorders>
              <w:top w:val="single" w:sz="4" w:space="0" w:color="auto"/>
              <w:left w:val="single" w:sz="4" w:space="0" w:color="auto"/>
              <w:bottom w:val="single" w:sz="4" w:space="0" w:color="auto"/>
              <w:right w:val="single" w:sz="4" w:space="0" w:color="auto"/>
            </w:tcBorders>
            <w:shd w:val="clear" w:color="auto" w:fill="D9D9D9"/>
          </w:tcPr>
          <w:p w14:paraId="14044DD5" w14:textId="77777777" w:rsidR="005E65CE" w:rsidRDefault="005E65CE" w:rsidP="00AB61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042AAD4A" w14:textId="77777777" w:rsidR="005E65CE" w:rsidRDefault="005E65CE" w:rsidP="00AB616B">
            <w:pPr>
              <w:pStyle w:val="TAH"/>
            </w:pPr>
            <w:r>
              <w:t>Definition</w:t>
            </w:r>
          </w:p>
        </w:tc>
      </w:tr>
      <w:tr w:rsidR="005E65CE" w14:paraId="02C6E0E6" w14:textId="77777777" w:rsidTr="00AB616B">
        <w:tc>
          <w:tcPr>
            <w:tcW w:w="4204" w:type="dxa"/>
            <w:tcBorders>
              <w:top w:val="single" w:sz="4" w:space="0" w:color="auto"/>
              <w:left w:val="single" w:sz="4" w:space="0" w:color="auto"/>
              <w:bottom w:val="single" w:sz="4" w:space="0" w:color="auto"/>
              <w:right w:val="single" w:sz="4" w:space="0" w:color="auto"/>
            </w:tcBorders>
          </w:tcPr>
          <w:p w14:paraId="5371C38D" w14:textId="77777777" w:rsidR="005E65CE" w:rsidRDefault="005E65CE" w:rsidP="00AB616B">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4E67E4F1" w14:textId="77777777" w:rsidR="005E65CE" w:rsidRDefault="005E65CE" w:rsidP="00AB616B">
            <w:pPr>
              <w:pStyle w:val="TAL"/>
            </w:pPr>
            <w:r>
              <w:t>Condition: Multi-Radio Dual Connectivity with the EPC (see TS 37.340 [9] clause 4.1.2) is supported.</w:t>
            </w:r>
          </w:p>
        </w:tc>
      </w:tr>
      <w:tr w:rsidR="005E65CE" w14:paraId="38EF55C0" w14:textId="77777777" w:rsidTr="00AB616B">
        <w:tc>
          <w:tcPr>
            <w:tcW w:w="4204" w:type="dxa"/>
            <w:tcBorders>
              <w:top w:val="single" w:sz="4" w:space="0" w:color="auto"/>
              <w:left w:val="single" w:sz="4" w:space="0" w:color="auto"/>
              <w:bottom w:val="single" w:sz="4" w:space="0" w:color="auto"/>
              <w:right w:val="single" w:sz="4" w:space="0" w:color="auto"/>
            </w:tcBorders>
          </w:tcPr>
          <w:p w14:paraId="22AE87E3" w14:textId="77777777" w:rsidR="005E65CE" w:rsidRDefault="005E65CE" w:rsidP="00AB616B">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1C9FC904" w14:textId="77777777" w:rsidR="005E65CE" w:rsidRDefault="005E65CE" w:rsidP="00AB616B">
            <w:pPr>
              <w:pStyle w:val="TAL"/>
            </w:pPr>
            <w:r>
              <w:t>Condition: Multi-Radio Dual Connectivity with the EPC (see TS 37.340 [9] clause 4.1.2) is supported.</w:t>
            </w:r>
          </w:p>
        </w:tc>
      </w:tr>
      <w:tr w:rsidR="005E65CE" w14:paraId="4239BF97" w14:textId="77777777" w:rsidTr="00AB616B">
        <w:tc>
          <w:tcPr>
            <w:tcW w:w="4204" w:type="dxa"/>
            <w:tcBorders>
              <w:top w:val="single" w:sz="4" w:space="0" w:color="auto"/>
              <w:left w:val="single" w:sz="4" w:space="0" w:color="auto"/>
              <w:bottom w:val="single" w:sz="4" w:space="0" w:color="auto"/>
              <w:right w:val="single" w:sz="4" w:space="0" w:color="auto"/>
            </w:tcBorders>
          </w:tcPr>
          <w:p w14:paraId="50B98289" w14:textId="77777777" w:rsidR="005E65CE"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77D1AF29" w14:textId="77777777" w:rsidR="005E65CE" w:rsidRDefault="005E65CE" w:rsidP="00AB616B">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3C77DBE6" w14:textId="77777777" w:rsidR="005E65CE" w:rsidRPr="002B15AA" w:rsidRDefault="005E65CE" w:rsidP="005E65CE"/>
    <w:p w14:paraId="5D3BCA70" w14:textId="77777777" w:rsidR="005E65CE" w:rsidRPr="002B15AA" w:rsidRDefault="005E65CE" w:rsidP="005E65CE">
      <w:pPr>
        <w:pStyle w:val="4"/>
      </w:pPr>
      <w:bookmarkStart w:id="169" w:name="_Toc19888055"/>
      <w:bookmarkStart w:id="170" w:name="_Toc27404936"/>
      <w:bookmarkStart w:id="171" w:name="_Toc35878081"/>
      <w:bookmarkStart w:id="172" w:name="_Toc36219897"/>
      <w:bookmarkStart w:id="173" w:name="_Toc36473995"/>
      <w:bookmarkStart w:id="174" w:name="_Toc36542267"/>
      <w:bookmarkStart w:id="175" w:name="_Toc36543088"/>
      <w:bookmarkStart w:id="176" w:name="_Toc36567326"/>
      <w:bookmarkStart w:id="177" w:name="_Toc44340944"/>
      <w:r w:rsidRPr="002B15AA">
        <w:rPr>
          <w:rFonts w:hint="eastAsia"/>
          <w:lang w:eastAsia="zh-CN"/>
        </w:rPr>
        <w:t>4</w:t>
      </w:r>
      <w:r w:rsidRPr="002B15AA">
        <w:t>.3.2.4</w:t>
      </w:r>
      <w:r w:rsidRPr="002B15AA">
        <w:tab/>
        <w:t>Notifications</w:t>
      </w:r>
      <w:bookmarkEnd w:id="169"/>
      <w:bookmarkEnd w:id="170"/>
      <w:bookmarkEnd w:id="171"/>
      <w:bookmarkEnd w:id="172"/>
      <w:bookmarkEnd w:id="173"/>
      <w:bookmarkEnd w:id="174"/>
      <w:bookmarkEnd w:id="175"/>
      <w:bookmarkEnd w:id="176"/>
      <w:bookmarkEnd w:id="177"/>
    </w:p>
    <w:p w14:paraId="59D21A41"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C461B35" w14:textId="77777777" w:rsidR="005E65CE" w:rsidRPr="002B15AA" w:rsidRDefault="005E65CE" w:rsidP="005E65CE">
      <w:pPr>
        <w:pStyle w:val="3"/>
        <w:rPr>
          <w:lang w:eastAsia="zh-CN"/>
        </w:rPr>
      </w:pPr>
      <w:bookmarkStart w:id="178" w:name="_Toc19888056"/>
      <w:bookmarkStart w:id="179" w:name="_Toc27404937"/>
      <w:bookmarkStart w:id="180" w:name="_Toc35878082"/>
      <w:bookmarkStart w:id="181" w:name="_Toc36219898"/>
      <w:bookmarkStart w:id="182" w:name="_Toc36473996"/>
      <w:bookmarkStart w:id="183" w:name="_Toc36542268"/>
      <w:bookmarkStart w:id="184" w:name="_Toc36543089"/>
      <w:bookmarkStart w:id="185" w:name="_Toc36567327"/>
      <w:bookmarkStart w:id="186"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178"/>
      <w:bookmarkEnd w:id="179"/>
      <w:bookmarkEnd w:id="180"/>
      <w:bookmarkEnd w:id="181"/>
      <w:bookmarkEnd w:id="182"/>
      <w:bookmarkEnd w:id="183"/>
      <w:bookmarkEnd w:id="184"/>
      <w:bookmarkEnd w:id="185"/>
      <w:bookmarkEnd w:id="186"/>
    </w:p>
    <w:p w14:paraId="588EBA29" w14:textId="77777777" w:rsidR="005E65CE" w:rsidRPr="002B15AA" w:rsidRDefault="005E65CE" w:rsidP="005E65CE">
      <w:pPr>
        <w:pStyle w:val="4"/>
      </w:pPr>
      <w:bookmarkStart w:id="187" w:name="_Toc19888057"/>
      <w:bookmarkStart w:id="188" w:name="_Toc27404938"/>
      <w:bookmarkStart w:id="189" w:name="_Toc35878083"/>
      <w:bookmarkStart w:id="190" w:name="_Toc36219899"/>
      <w:bookmarkStart w:id="191" w:name="_Toc36473997"/>
      <w:bookmarkStart w:id="192" w:name="_Toc36542269"/>
      <w:bookmarkStart w:id="193" w:name="_Toc36543090"/>
      <w:bookmarkStart w:id="194" w:name="_Toc36567328"/>
      <w:bookmarkStart w:id="195" w:name="_Toc44340946"/>
      <w:r w:rsidRPr="002B15AA">
        <w:rPr>
          <w:rFonts w:hint="eastAsia"/>
          <w:lang w:eastAsia="zh-CN"/>
        </w:rPr>
        <w:t>4</w:t>
      </w:r>
      <w:r w:rsidRPr="002B15AA">
        <w:t>.3.3.1</w:t>
      </w:r>
      <w:r w:rsidRPr="002B15AA">
        <w:tab/>
        <w:t>Definition</w:t>
      </w:r>
      <w:bookmarkEnd w:id="187"/>
      <w:bookmarkEnd w:id="188"/>
      <w:bookmarkEnd w:id="189"/>
      <w:bookmarkEnd w:id="190"/>
      <w:bookmarkEnd w:id="191"/>
      <w:bookmarkEnd w:id="192"/>
      <w:bookmarkEnd w:id="193"/>
      <w:bookmarkEnd w:id="194"/>
      <w:bookmarkEnd w:id="195"/>
    </w:p>
    <w:p w14:paraId="7688A51C" w14:textId="77777777" w:rsidR="005E65CE" w:rsidRDefault="005E65CE" w:rsidP="005E65CE">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73332ACA" w14:textId="77777777" w:rsidR="005E65CE" w:rsidRDefault="005E65CE" w:rsidP="005E65CE">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0CFD7EE6"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73F9E63D"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5E65CE" w:rsidRPr="002B15AA" w14:paraId="22CDAC06" w14:textId="77777777" w:rsidTr="00AB616B">
        <w:tc>
          <w:tcPr>
            <w:tcW w:w="1188" w:type="dxa"/>
            <w:shd w:val="clear" w:color="auto" w:fill="F2F2F2"/>
          </w:tcPr>
          <w:p w14:paraId="5502A433" w14:textId="77777777" w:rsidR="005E65CE" w:rsidRPr="002B15AA" w:rsidRDefault="005E65CE" w:rsidP="00AB616B">
            <w:pPr>
              <w:pStyle w:val="TAH"/>
              <w:ind w:left="568"/>
            </w:pPr>
            <w:r w:rsidRPr="002B15AA">
              <w:lastRenderedPageBreak/>
              <w:t>Req</w:t>
            </w:r>
          </w:p>
          <w:p w14:paraId="6162240C" w14:textId="77777777" w:rsidR="005E65CE" w:rsidRPr="002B15AA" w:rsidRDefault="005E65CE" w:rsidP="00AB616B">
            <w:pPr>
              <w:pStyle w:val="TAH"/>
            </w:pPr>
          </w:p>
          <w:p w14:paraId="0D0DD34E"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66FFCDF"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7144F749"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7DCFAA85" w14:textId="77777777" w:rsidR="005E65CE" w:rsidRPr="002B15AA" w:rsidRDefault="005E65CE" w:rsidP="00AB616B">
            <w:pPr>
              <w:pStyle w:val="TAH"/>
            </w:pPr>
            <w:r w:rsidRPr="002B15AA">
              <w:t>End point requirement for Non-split deployment scenario</w:t>
            </w:r>
          </w:p>
        </w:tc>
      </w:tr>
      <w:tr w:rsidR="005E65CE" w:rsidRPr="002B15AA" w14:paraId="717C14FC" w14:textId="77777777" w:rsidTr="00AB616B">
        <w:tc>
          <w:tcPr>
            <w:tcW w:w="1188" w:type="dxa"/>
            <w:shd w:val="clear" w:color="auto" w:fill="auto"/>
          </w:tcPr>
          <w:p w14:paraId="474D37D3" w14:textId="77777777" w:rsidR="005E65CE" w:rsidRPr="002B15AA" w:rsidRDefault="005E65CE" w:rsidP="00AB616B">
            <w:pPr>
              <w:pStyle w:val="TAL"/>
            </w:pPr>
            <w:r w:rsidRPr="002B15AA">
              <w:t xml:space="preserve">gNB </w:t>
            </w:r>
          </w:p>
        </w:tc>
        <w:tc>
          <w:tcPr>
            <w:tcW w:w="2610" w:type="dxa"/>
            <w:shd w:val="clear" w:color="auto" w:fill="auto"/>
          </w:tcPr>
          <w:p w14:paraId="786364BA"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181C33E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0D00C46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5E65CE" w:rsidRPr="002B15AA" w14:paraId="35BAF0ED" w14:textId="77777777" w:rsidTr="00AB616B">
        <w:tc>
          <w:tcPr>
            <w:tcW w:w="1188" w:type="dxa"/>
            <w:shd w:val="clear" w:color="auto" w:fill="auto"/>
          </w:tcPr>
          <w:p w14:paraId="403DF8C4" w14:textId="77777777" w:rsidR="005E65CE" w:rsidRPr="002B15AA" w:rsidRDefault="005E65CE" w:rsidP="00AB616B">
            <w:pPr>
              <w:pStyle w:val="TAL"/>
            </w:pPr>
            <w:r w:rsidRPr="002B15AA">
              <w:t>en-gNB</w:t>
            </w:r>
          </w:p>
        </w:tc>
        <w:tc>
          <w:tcPr>
            <w:tcW w:w="2610" w:type="dxa"/>
            <w:shd w:val="clear" w:color="auto" w:fill="auto"/>
          </w:tcPr>
          <w:p w14:paraId="247D3C5D" w14:textId="77777777" w:rsidR="005E65CE" w:rsidRPr="00D656D3" w:rsidRDefault="005E65CE" w:rsidP="00AB616B">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7381885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4B5923B0"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5FB993B4" w14:textId="77777777" w:rsidR="005E65CE" w:rsidRDefault="005E65CE" w:rsidP="005E65CE">
      <w:pPr>
        <w:pStyle w:val="4"/>
        <w:rPr>
          <w:lang w:eastAsia="zh-CN"/>
        </w:rPr>
      </w:pPr>
      <w:bookmarkStart w:id="196" w:name="_Toc19888058"/>
      <w:bookmarkStart w:id="197" w:name="_Toc27404939"/>
      <w:bookmarkStart w:id="198" w:name="_Toc35878084"/>
      <w:bookmarkStart w:id="199" w:name="_Toc36219900"/>
      <w:bookmarkStart w:id="200" w:name="_Toc36473998"/>
      <w:bookmarkStart w:id="201" w:name="_Toc36542270"/>
      <w:bookmarkStart w:id="202" w:name="_Toc36543091"/>
      <w:bookmarkStart w:id="203" w:name="_Toc36567329"/>
      <w:bookmarkStart w:id="204" w:name="_Toc44340947"/>
      <w:r w:rsidRPr="002B15AA">
        <w:rPr>
          <w:rFonts w:hint="eastAsia"/>
          <w:lang w:eastAsia="zh-CN"/>
        </w:rPr>
        <w:t>4</w:t>
      </w:r>
      <w:r w:rsidRPr="002B15AA">
        <w:rPr>
          <w:lang w:eastAsia="zh-CN"/>
        </w:rPr>
        <w:t>.3.3.2</w:t>
      </w:r>
      <w:r w:rsidRPr="002B15AA">
        <w:rPr>
          <w:lang w:eastAsia="zh-CN"/>
        </w:rPr>
        <w:tab/>
        <w:t>Attributes</w:t>
      </w:r>
      <w:bookmarkEnd w:id="196"/>
      <w:bookmarkEnd w:id="197"/>
      <w:bookmarkEnd w:id="198"/>
      <w:bookmarkEnd w:id="199"/>
      <w:bookmarkEnd w:id="200"/>
      <w:bookmarkEnd w:id="201"/>
      <w:bookmarkEnd w:id="202"/>
      <w:bookmarkEnd w:id="203"/>
      <w:bookmarkEnd w:id="204"/>
    </w:p>
    <w:p w14:paraId="6D6457E6" w14:textId="77777777" w:rsidR="005E65CE" w:rsidRPr="00CC0FE0" w:rsidRDefault="005E65CE" w:rsidP="005E65CE">
      <w:pPr>
        <w:rPr>
          <w:lang w:eastAsia="zh-CN"/>
        </w:rPr>
      </w:pPr>
      <w:r>
        <w:t>The GNBCUUPFunction IOC includes attributes inherited from ManagedFunction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36"/>
        <w:gridCol w:w="1184"/>
        <w:gridCol w:w="1184"/>
        <w:gridCol w:w="1184"/>
        <w:gridCol w:w="1184"/>
        <w:gridCol w:w="1185"/>
        <w:tblGridChange w:id="206">
          <w:tblGrid>
            <w:gridCol w:w="3936"/>
            <w:gridCol w:w="1184"/>
            <w:gridCol w:w="1184"/>
            <w:gridCol w:w="1184"/>
            <w:gridCol w:w="1184"/>
            <w:gridCol w:w="1185"/>
          </w:tblGrid>
        </w:tblGridChange>
      </w:tblGrid>
      <w:tr w:rsidR="005E65CE" w:rsidRPr="002B15AA" w14:paraId="7EAD2C9B" w14:textId="77777777" w:rsidTr="006E09AD">
        <w:trPr>
          <w:cantSplit/>
          <w:jc w:val="center"/>
          <w:trPrChange w:id="207" w:author="Huawei " w:date="2020-08-03T15:29:00Z">
            <w:trPr>
              <w:cantSplit/>
              <w:jc w:val="center"/>
            </w:trPr>
          </w:trPrChange>
        </w:trPr>
        <w:tc>
          <w:tcPr>
            <w:tcW w:w="3936" w:type="dxa"/>
            <w:shd w:val="pct10" w:color="auto" w:fill="FFFFFF"/>
            <w:vAlign w:val="center"/>
            <w:tcPrChange w:id="208" w:author="Huawei " w:date="2020-08-03T15:29:00Z">
              <w:tcPr>
                <w:tcW w:w="3936" w:type="dxa"/>
                <w:shd w:val="pct10" w:color="auto" w:fill="FFFFFF"/>
                <w:vAlign w:val="center"/>
              </w:tcPr>
            </w:tcPrChange>
          </w:tcPr>
          <w:p w14:paraId="3D8D07E5" w14:textId="77777777" w:rsidR="005E65CE" w:rsidRPr="002B15AA" w:rsidRDefault="005E65CE" w:rsidP="00AB616B">
            <w:pPr>
              <w:pStyle w:val="TAH"/>
            </w:pPr>
            <w:r w:rsidRPr="002B15AA">
              <w:t>Attribute name</w:t>
            </w:r>
          </w:p>
        </w:tc>
        <w:tc>
          <w:tcPr>
            <w:tcW w:w="1184" w:type="dxa"/>
            <w:shd w:val="pct10" w:color="auto" w:fill="FFFFFF"/>
            <w:vAlign w:val="center"/>
            <w:tcPrChange w:id="209" w:author="Huawei " w:date="2020-08-03T15:29:00Z">
              <w:tcPr>
                <w:tcW w:w="1184" w:type="dxa"/>
                <w:shd w:val="pct10" w:color="auto" w:fill="FFFFFF"/>
                <w:vAlign w:val="center"/>
              </w:tcPr>
            </w:tcPrChange>
          </w:tcPr>
          <w:p w14:paraId="6674A10C" w14:textId="77777777" w:rsidR="005E65CE" w:rsidRPr="002B15AA" w:rsidRDefault="005E65CE" w:rsidP="00AB616B">
            <w:pPr>
              <w:pStyle w:val="TAH"/>
            </w:pPr>
            <w:r w:rsidRPr="002B15AA">
              <w:t>Support Qualifier</w:t>
            </w:r>
          </w:p>
        </w:tc>
        <w:tc>
          <w:tcPr>
            <w:tcW w:w="1184" w:type="dxa"/>
            <w:shd w:val="pct10" w:color="auto" w:fill="FFFFFF"/>
            <w:vAlign w:val="center"/>
            <w:tcPrChange w:id="210" w:author="Huawei " w:date="2020-08-03T15:29:00Z">
              <w:tcPr>
                <w:tcW w:w="1184" w:type="dxa"/>
                <w:shd w:val="pct10" w:color="auto" w:fill="FFFFFF"/>
                <w:vAlign w:val="center"/>
              </w:tcPr>
            </w:tcPrChange>
          </w:tcPr>
          <w:p w14:paraId="235346CB" w14:textId="77777777" w:rsidR="005E65CE" w:rsidRPr="002B15AA" w:rsidRDefault="005E65CE" w:rsidP="00AB616B">
            <w:pPr>
              <w:pStyle w:val="TAH"/>
            </w:pPr>
            <w:r w:rsidRPr="002B15AA">
              <w:t>isReadable</w:t>
            </w:r>
          </w:p>
        </w:tc>
        <w:tc>
          <w:tcPr>
            <w:tcW w:w="1184" w:type="dxa"/>
            <w:shd w:val="pct10" w:color="auto" w:fill="FFFFFF"/>
            <w:vAlign w:val="center"/>
            <w:tcPrChange w:id="211" w:author="Huawei " w:date="2020-08-03T15:29:00Z">
              <w:tcPr>
                <w:tcW w:w="1184" w:type="dxa"/>
                <w:shd w:val="pct10" w:color="auto" w:fill="FFFFFF"/>
                <w:vAlign w:val="center"/>
              </w:tcPr>
            </w:tcPrChange>
          </w:tcPr>
          <w:p w14:paraId="4CCF8FC5" w14:textId="77777777" w:rsidR="005E65CE" w:rsidRPr="002B15AA" w:rsidRDefault="005E65CE" w:rsidP="00AB616B">
            <w:pPr>
              <w:pStyle w:val="TAH"/>
            </w:pPr>
            <w:r w:rsidRPr="002B15AA">
              <w:t>isWritable</w:t>
            </w:r>
          </w:p>
        </w:tc>
        <w:tc>
          <w:tcPr>
            <w:tcW w:w="1184" w:type="dxa"/>
            <w:shd w:val="pct10" w:color="auto" w:fill="FFFFFF"/>
            <w:vAlign w:val="center"/>
            <w:tcPrChange w:id="212" w:author="Huawei " w:date="2020-08-03T15:29:00Z">
              <w:tcPr>
                <w:tcW w:w="1184" w:type="dxa"/>
                <w:shd w:val="pct10" w:color="auto" w:fill="FFFFFF"/>
                <w:vAlign w:val="center"/>
              </w:tcPr>
            </w:tcPrChange>
          </w:tcPr>
          <w:p w14:paraId="51CB50FB" w14:textId="77777777" w:rsidR="005E65CE" w:rsidRPr="002B15AA" w:rsidRDefault="005E65CE" w:rsidP="00AB616B">
            <w:pPr>
              <w:pStyle w:val="TAH"/>
            </w:pPr>
            <w:r w:rsidRPr="002B15AA">
              <w:rPr>
                <w:rFonts w:cs="Arial"/>
                <w:bCs/>
                <w:szCs w:val="18"/>
              </w:rPr>
              <w:t>isInvariant</w:t>
            </w:r>
          </w:p>
        </w:tc>
        <w:tc>
          <w:tcPr>
            <w:tcW w:w="1185" w:type="dxa"/>
            <w:shd w:val="pct10" w:color="auto" w:fill="FFFFFF"/>
            <w:vAlign w:val="center"/>
            <w:tcPrChange w:id="213" w:author="Huawei " w:date="2020-08-03T15:29:00Z">
              <w:tcPr>
                <w:tcW w:w="1185" w:type="dxa"/>
                <w:shd w:val="pct10" w:color="auto" w:fill="FFFFFF"/>
                <w:vAlign w:val="center"/>
              </w:tcPr>
            </w:tcPrChange>
          </w:tcPr>
          <w:p w14:paraId="7FEE93E8" w14:textId="77777777" w:rsidR="005E65CE" w:rsidRPr="002B15AA" w:rsidRDefault="005E65CE" w:rsidP="00AB616B">
            <w:pPr>
              <w:pStyle w:val="TAH"/>
            </w:pPr>
            <w:r w:rsidRPr="002B15AA">
              <w:t>isNotifyable</w:t>
            </w:r>
          </w:p>
        </w:tc>
      </w:tr>
      <w:tr w:rsidR="005E65CE" w:rsidRPr="002B15AA" w14:paraId="73A3880B" w14:textId="77777777" w:rsidTr="006E09AD">
        <w:trPr>
          <w:cantSplit/>
          <w:jc w:val="center"/>
          <w:trPrChange w:id="214" w:author="Huawei " w:date="2020-08-03T15:29:00Z">
            <w:trPr>
              <w:cantSplit/>
              <w:jc w:val="center"/>
            </w:trPr>
          </w:trPrChange>
        </w:trPr>
        <w:tc>
          <w:tcPr>
            <w:tcW w:w="3936" w:type="dxa"/>
            <w:tcPrChange w:id="215" w:author="Huawei " w:date="2020-08-03T15:29:00Z">
              <w:tcPr>
                <w:tcW w:w="3936" w:type="dxa"/>
              </w:tcPr>
            </w:tcPrChange>
          </w:tcPr>
          <w:p w14:paraId="549523EE"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Change w:id="216" w:author="Huawei " w:date="2020-08-03T15:29:00Z">
              <w:tcPr>
                <w:tcW w:w="1184" w:type="dxa"/>
              </w:tcPr>
            </w:tcPrChange>
          </w:tcPr>
          <w:p w14:paraId="78903168" w14:textId="77777777" w:rsidR="005E65CE" w:rsidRPr="002B15AA" w:rsidRDefault="005E65CE" w:rsidP="00AB616B">
            <w:pPr>
              <w:pStyle w:val="TAL"/>
              <w:jc w:val="center"/>
            </w:pPr>
            <w:r w:rsidRPr="002B15AA">
              <w:t>M</w:t>
            </w:r>
          </w:p>
        </w:tc>
        <w:tc>
          <w:tcPr>
            <w:tcW w:w="1184" w:type="dxa"/>
            <w:tcPrChange w:id="217" w:author="Huawei " w:date="2020-08-03T15:29:00Z">
              <w:tcPr>
                <w:tcW w:w="1184" w:type="dxa"/>
              </w:tcPr>
            </w:tcPrChange>
          </w:tcPr>
          <w:p w14:paraId="4EC45BB7" w14:textId="77777777" w:rsidR="005E65CE" w:rsidRPr="002B15AA" w:rsidRDefault="005E65CE" w:rsidP="00AB616B">
            <w:pPr>
              <w:pStyle w:val="TAL"/>
              <w:jc w:val="center"/>
            </w:pPr>
            <w:r w:rsidRPr="002B15AA">
              <w:t>T</w:t>
            </w:r>
          </w:p>
        </w:tc>
        <w:tc>
          <w:tcPr>
            <w:tcW w:w="1184" w:type="dxa"/>
            <w:tcPrChange w:id="218" w:author="Huawei " w:date="2020-08-03T15:29:00Z">
              <w:tcPr>
                <w:tcW w:w="1184" w:type="dxa"/>
              </w:tcPr>
            </w:tcPrChange>
          </w:tcPr>
          <w:p w14:paraId="5DFF5BE9" w14:textId="77777777" w:rsidR="005E65CE" w:rsidRPr="002B15AA" w:rsidRDefault="005E65CE" w:rsidP="00AB616B">
            <w:pPr>
              <w:pStyle w:val="TAL"/>
              <w:jc w:val="center"/>
            </w:pPr>
            <w:r>
              <w:t>F</w:t>
            </w:r>
          </w:p>
        </w:tc>
        <w:tc>
          <w:tcPr>
            <w:tcW w:w="1184" w:type="dxa"/>
            <w:tcPrChange w:id="219" w:author="Huawei " w:date="2020-08-03T15:29:00Z">
              <w:tcPr>
                <w:tcW w:w="1184" w:type="dxa"/>
              </w:tcPr>
            </w:tcPrChange>
          </w:tcPr>
          <w:p w14:paraId="2875F115" w14:textId="77777777" w:rsidR="005E65CE" w:rsidRPr="002B15AA" w:rsidRDefault="005E65CE" w:rsidP="00AB616B">
            <w:pPr>
              <w:pStyle w:val="TAL"/>
              <w:jc w:val="center"/>
            </w:pPr>
            <w:r>
              <w:t>T</w:t>
            </w:r>
          </w:p>
        </w:tc>
        <w:tc>
          <w:tcPr>
            <w:tcW w:w="1185" w:type="dxa"/>
            <w:tcPrChange w:id="220" w:author="Huawei " w:date="2020-08-03T15:29:00Z">
              <w:tcPr>
                <w:tcW w:w="1185" w:type="dxa"/>
              </w:tcPr>
            </w:tcPrChange>
          </w:tcPr>
          <w:p w14:paraId="4FAE7AA2" w14:textId="77777777" w:rsidR="005E65CE" w:rsidRPr="002B15AA" w:rsidRDefault="005E65CE" w:rsidP="00AB616B">
            <w:pPr>
              <w:pStyle w:val="TAL"/>
              <w:jc w:val="center"/>
              <w:rPr>
                <w:lang w:eastAsia="zh-CN"/>
              </w:rPr>
            </w:pPr>
            <w:r w:rsidRPr="002B15AA">
              <w:rPr>
                <w:lang w:eastAsia="zh-CN"/>
              </w:rPr>
              <w:t>T</w:t>
            </w:r>
          </w:p>
        </w:tc>
      </w:tr>
      <w:tr w:rsidR="005E65CE" w:rsidRPr="002B15AA" w14:paraId="5116FAFE" w14:textId="4210D8EB" w:rsidTr="006E09AD">
        <w:trPr>
          <w:cantSplit/>
          <w:jc w:val="center"/>
          <w:trPrChange w:id="221" w:author="Huawei " w:date="2020-08-03T15:29:00Z">
            <w:trPr>
              <w:cantSplit/>
              <w:jc w:val="center"/>
            </w:trPr>
          </w:trPrChange>
        </w:trPr>
        <w:tc>
          <w:tcPr>
            <w:tcW w:w="3936" w:type="dxa"/>
            <w:tcPrChange w:id="222" w:author="Huawei " w:date="2020-08-03T15:29:00Z">
              <w:tcPr>
                <w:tcW w:w="3936" w:type="dxa"/>
              </w:tcPr>
            </w:tcPrChange>
          </w:tcPr>
          <w:p w14:paraId="63A6FD1D" w14:textId="5FF3B8C9" w:rsidR="005E65CE" w:rsidRPr="002B15AA" w:rsidRDefault="005E65CE" w:rsidP="00AB616B">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Change w:id="223" w:author="Huawei " w:date="2020-08-03T15:29:00Z">
              <w:tcPr>
                <w:tcW w:w="1184" w:type="dxa"/>
              </w:tcPr>
            </w:tcPrChange>
          </w:tcPr>
          <w:p w14:paraId="184929C3" w14:textId="3B50B741" w:rsidR="005E65CE" w:rsidRPr="002B15AA" w:rsidRDefault="005E65CE" w:rsidP="00AB616B">
            <w:pPr>
              <w:pStyle w:val="TAL"/>
              <w:jc w:val="center"/>
            </w:pPr>
            <w:r w:rsidRPr="002B15AA">
              <w:t>M</w:t>
            </w:r>
          </w:p>
        </w:tc>
        <w:tc>
          <w:tcPr>
            <w:tcW w:w="1184" w:type="dxa"/>
            <w:tcPrChange w:id="224" w:author="Huawei " w:date="2020-08-03T15:29:00Z">
              <w:tcPr>
                <w:tcW w:w="1184" w:type="dxa"/>
              </w:tcPr>
            </w:tcPrChange>
          </w:tcPr>
          <w:p w14:paraId="49D3EAB7" w14:textId="136D67EF" w:rsidR="005E65CE" w:rsidRPr="002B15AA" w:rsidRDefault="005E65CE" w:rsidP="00AB616B">
            <w:pPr>
              <w:pStyle w:val="TAL"/>
              <w:jc w:val="center"/>
            </w:pPr>
            <w:r w:rsidRPr="002B15AA">
              <w:t>T</w:t>
            </w:r>
          </w:p>
        </w:tc>
        <w:tc>
          <w:tcPr>
            <w:tcW w:w="1184" w:type="dxa"/>
            <w:tcPrChange w:id="225" w:author="Huawei " w:date="2020-08-03T15:29:00Z">
              <w:tcPr>
                <w:tcW w:w="1184" w:type="dxa"/>
              </w:tcPr>
            </w:tcPrChange>
          </w:tcPr>
          <w:p w14:paraId="61E05641" w14:textId="01F0F180" w:rsidR="005E65CE" w:rsidRPr="002B15AA" w:rsidRDefault="005E65CE" w:rsidP="00AB616B">
            <w:pPr>
              <w:pStyle w:val="TAL"/>
              <w:jc w:val="center"/>
            </w:pPr>
            <w:r w:rsidRPr="002B15AA">
              <w:t>T</w:t>
            </w:r>
          </w:p>
        </w:tc>
        <w:tc>
          <w:tcPr>
            <w:tcW w:w="1184" w:type="dxa"/>
            <w:tcPrChange w:id="226" w:author="Huawei " w:date="2020-08-03T15:29:00Z">
              <w:tcPr>
                <w:tcW w:w="1184" w:type="dxa"/>
              </w:tcPr>
            </w:tcPrChange>
          </w:tcPr>
          <w:p w14:paraId="7659EB67" w14:textId="32D3C9C9" w:rsidR="005E65CE" w:rsidRPr="002B15AA" w:rsidRDefault="005E65CE" w:rsidP="00AB616B">
            <w:pPr>
              <w:pStyle w:val="TAL"/>
              <w:jc w:val="center"/>
            </w:pPr>
            <w:r w:rsidRPr="002B15AA">
              <w:t>F</w:t>
            </w:r>
          </w:p>
        </w:tc>
        <w:tc>
          <w:tcPr>
            <w:tcW w:w="1185" w:type="dxa"/>
            <w:tcPrChange w:id="227" w:author="Huawei " w:date="2020-08-03T15:29:00Z">
              <w:tcPr>
                <w:tcW w:w="1185" w:type="dxa"/>
              </w:tcPr>
            </w:tcPrChange>
          </w:tcPr>
          <w:p w14:paraId="72A8CEEB" w14:textId="270CD854" w:rsidR="005E65CE" w:rsidRPr="002B15AA" w:rsidRDefault="005E65CE" w:rsidP="00AB616B">
            <w:pPr>
              <w:pStyle w:val="TAL"/>
              <w:jc w:val="center"/>
              <w:rPr>
                <w:lang w:eastAsia="zh-CN"/>
              </w:rPr>
            </w:pPr>
            <w:r w:rsidRPr="002B15AA">
              <w:rPr>
                <w:lang w:eastAsia="zh-CN"/>
              </w:rPr>
              <w:t>T</w:t>
            </w:r>
          </w:p>
        </w:tc>
      </w:tr>
      <w:tr w:rsidR="005E65CE" w:rsidRPr="002B15AA" w14:paraId="43AE714C" w14:textId="694CFAE7" w:rsidTr="006E09AD">
        <w:trPr>
          <w:cantSplit/>
          <w:jc w:val="center"/>
          <w:trPrChange w:id="228" w:author="Huawei " w:date="2020-08-03T15:29:00Z">
            <w:trPr>
              <w:cantSplit/>
              <w:jc w:val="center"/>
            </w:trPr>
          </w:trPrChange>
        </w:trPr>
        <w:tc>
          <w:tcPr>
            <w:tcW w:w="3936" w:type="dxa"/>
            <w:tcPrChange w:id="229" w:author="Huawei " w:date="2020-08-03T15:29:00Z">
              <w:tcPr>
                <w:tcW w:w="3936" w:type="dxa"/>
              </w:tcPr>
            </w:tcPrChange>
          </w:tcPr>
          <w:p w14:paraId="79A7B238" w14:textId="1B5E7FB2"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84" w:type="dxa"/>
            <w:tcPrChange w:id="230" w:author="Huawei " w:date="2020-08-03T15:29:00Z">
              <w:tcPr>
                <w:tcW w:w="1184" w:type="dxa"/>
              </w:tcPr>
            </w:tcPrChange>
          </w:tcPr>
          <w:p w14:paraId="316D0747" w14:textId="13559EB7" w:rsidR="005E65CE" w:rsidRPr="002B15AA" w:rsidRDefault="005E65CE" w:rsidP="00AB616B">
            <w:pPr>
              <w:pStyle w:val="TAL"/>
              <w:jc w:val="center"/>
            </w:pPr>
            <w:r w:rsidRPr="002B15AA">
              <w:t>M</w:t>
            </w:r>
          </w:p>
        </w:tc>
        <w:tc>
          <w:tcPr>
            <w:tcW w:w="1184" w:type="dxa"/>
            <w:tcPrChange w:id="231" w:author="Huawei " w:date="2020-08-03T15:29:00Z">
              <w:tcPr>
                <w:tcW w:w="1184" w:type="dxa"/>
              </w:tcPr>
            </w:tcPrChange>
          </w:tcPr>
          <w:p w14:paraId="3EBD0F3A" w14:textId="56B69E28" w:rsidR="005E65CE" w:rsidRPr="002B15AA" w:rsidRDefault="005E65CE" w:rsidP="00AB616B">
            <w:pPr>
              <w:pStyle w:val="TAL"/>
              <w:jc w:val="center"/>
            </w:pPr>
            <w:r w:rsidRPr="002B15AA">
              <w:t>T</w:t>
            </w:r>
          </w:p>
        </w:tc>
        <w:tc>
          <w:tcPr>
            <w:tcW w:w="1184" w:type="dxa"/>
            <w:tcPrChange w:id="232" w:author="Huawei " w:date="2020-08-03T15:29:00Z">
              <w:tcPr>
                <w:tcW w:w="1184" w:type="dxa"/>
              </w:tcPr>
            </w:tcPrChange>
          </w:tcPr>
          <w:p w14:paraId="75FDF524" w14:textId="36DE4FE8" w:rsidR="005E65CE" w:rsidRPr="002B15AA" w:rsidRDefault="005E65CE" w:rsidP="00AB616B">
            <w:pPr>
              <w:pStyle w:val="TAL"/>
              <w:jc w:val="center"/>
            </w:pPr>
            <w:r w:rsidRPr="002B15AA">
              <w:t>T</w:t>
            </w:r>
          </w:p>
        </w:tc>
        <w:tc>
          <w:tcPr>
            <w:tcW w:w="1184" w:type="dxa"/>
            <w:tcPrChange w:id="233" w:author="Huawei " w:date="2020-08-03T15:29:00Z">
              <w:tcPr>
                <w:tcW w:w="1184" w:type="dxa"/>
              </w:tcPr>
            </w:tcPrChange>
          </w:tcPr>
          <w:p w14:paraId="2AB25473" w14:textId="09AC35ED" w:rsidR="005E65CE" w:rsidRPr="002B15AA" w:rsidRDefault="005E65CE" w:rsidP="00AB616B">
            <w:pPr>
              <w:pStyle w:val="TAL"/>
              <w:jc w:val="center"/>
            </w:pPr>
            <w:r w:rsidRPr="002B15AA">
              <w:t>F</w:t>
            </w:r>
          </w:p>
        </w:tc>
        <w:tc>
          <w:tcPr>
            <w:tcW w:w="1185" w:type="dxa"/>
            <w:tcPrChange w:id="234" w:author="Huawei " w:date="2020-08-03T15:29:00Z">
              <w:tcPr>
                <w:tcW w:w="1185" w:type="dxa"/>
              </w:tcPr>
            </w:tcPrChange>
          </w:tcPr>
          <w:p w14:paraId="165E88AF" w14:textId="2E9D72E1" w:rsidR="005E65CE" w:rsidRPr="002B15AA" w:rsidRDefault="005E65CE" w:rsidP="00AB616B">
            <w:pPr>
              <w:pStyle w:val="TAL"/>
              <w:jc w:val="center"/>
              <w:rPr>
                <w:lang w:eastAsia="zh-CN"/>
              </w:rPr>
            </w:pPr>
            <w:r w:rsidRPr="002B15AA">
              <w:rPr>
                <w:lang w:eastAsia="zh-CN"/>
              </w:rPr>
              <w:t>T</w:t>
            </w:r>
          </w:p>
        </w:tc>
      </w:tr>
      <w:tr w:rsidR="005E65CE" w:rsidRPr="002B15AA" w14:paraId="5911D27B" w14:textId="1959481D" w:rsidTr="006E09AD">
        <w:trPr>
          <w:cantSplit/>
          <w:jc w:val="center"/>
          <w:trPrChange w:id="235" w:author="Huawei " w:date="2020-08-03T15:29:00Z">
            <w:trPr>
              <w:cantSplit/>
              <w:jc w:val="center"/>
            </w:trPr>
          </w:trPrChange>
        </w:trPr>
        <w:tc>
          <w:tcPr>
            <w:tcW w:w="3936" w:type="dxa"/>
            <w:tcPrChange w:id="236" w:author="Huawei " w:date="2020-08-03T15:29:00Z">
              <w:tcPr>
                <w:tcW w:w="3936" w:type="dxa"/>
              </w:tcPr>
            </w:tcPrChange>
          </w:tcPr>
          <w:p w14:paraId="163D54A4" w14:textId="49424F9A"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84" w:type="dxa"/>
            <w:tcPrChange w:id="237" w:author="Huawei " w:date="2020-08-03T15:29:00Z">
              <w:tcPr>
                <w:tcW w:w="1184" w:type="dxa"/>
              </w:tcPr>
            </w:tcPrChange>
          </w:tcPr>
          <w:p w14:paraId="49E4DDDC" w14:textId="0FF49F10" w:rsidR="005E65CE" w:rsidRPr="002B15AA" w:rsidRDefault="005E65CE" w:rsidP="00AB616B">
            <w:pPr>
              <w:pStyle w:val="TAL"/>
              <w:jc w:val="center"/>
            </w:pPr>
            <w:r>
              <w:t xml:space="preserve">M </w:t>
            </w:r>
          </w:p>
        </w:tc>
        <w:tc>
          <w:tcPr>
            <w:tcW w:w="1184" w:type="dxa"/>
            <w:tcPrChange w:id="238" w:author="Huawei " w:date="2020-08-03T15:29:00Z">
              <w:tcPr>
                <w:tcW w:w="1184" w:type="dxa"/>
              </w:tcPr>
            </w:tcPrChange>
          </w:tcPr>
          <w:p w14:paraId="6C20294B" w14:textId="3686F3AB" w:rsidR="005E65CE" w:rsidRPr="002B15AA" w:rsidRDefault="005E65CE" w:rsidP="00AB616B">
            <w:pPr>
              <w:pStyle w:val="TAL"/>
              <w:jc w:val="center"/>
            </w:pPr>
            <w:r>
              <w:t>T</w:t>
            </w:r>
          </w:p>
        </w:tc>
        <w:tc>
          <w:tcPr>
            <w:tcW w:w="1184" w:type="dxa"/>
            <w:tcPrChange w:id="239" w:author="Huawei " w:date="2020-08-03T15:29:00Z">
              <w:tcPr>
                <w:tcW w:w="1184" w:type="dxa"/>
              </w:tcPr>
            </w:tcPrChange>
          </w:tcPr>
          <w:p w14:paraId="28DD236D" w14:textId="723EAC34" w:rsidR="005E65CE" w:rsidRPr="002B15AA" w:rsidRDefault="005E65CE" w:rsidP="00AB616B">
            <w:pPr>
              <w:pStyle w:val="TAL"/>
              <w:jc w:val="center"/>
            </w:pPr>
            <w:r>
              <w:t>T</w:t>
            </w:r>
          </w:p>
        </w:tc>
        <w:tc>
          <w:tcPr>
            <w:tcW w:w="1184" w:type="dxa"/>
            <w:tcPrChange w:id="240" w:author="Huawei " w:date="2020-08-03T15:29:00Z">
              <w:tcPr>
                <w:tcW w:w="1184" w:type="dxa"/>
              </w:tcPr>
            </w:tcPrChange>
          </w:tcPr>
          <w:p w14:paraId="46A4C5C5" w14:textId="696132DC" w:rsidR="005E65CE" w:rsidRPr="002B15AA" w:rsidRDefault="005E65CE" w:rsidP="00AB616B">
            <w:pPr>
              <w:pStyle w:val="TAL"/>
              <w:jc w:val="center"/>
            </w:pPr>
            <w:r>
              <w:t>F</w:t>
            </w:r>
          </w:p>
        </w:tc>
        <w:tc>
          <w:tcPr>
            <w:tcW w:w="1185" w:type="dxa"/>
            <w:tcPrChange w:id="241" w:author="Huawei " w:date="2020-08-03T15:29:00Z">
              <w:tcPr>
                <w:tcW w:w="1185" w:type="dxa"/>
              </w:tcPr>
            </w:tcPrChange>
          </w:tcPr>
          <w:p w14:paraId="3A43E0BF" w14:textId="50E91862" w:rsidR="005E65CE" w:rsidRPr="002B15AA" w:rsidRDefault="005E65CE" w:rsidP="00AB616B">
            <w:pPr>
              <w:pStyle w:val="TAL"/>
              <w:jc w:val="center"/>
              <w:rPr>
                <w:lang w:eastAsia="zh-CN"/>
              </w:rPr>
            </w:pPr>
            <w:r>
              <w:t>T</w:t>
            </w:r>
          </w:p>
        </w:tc>
      </w:tr>
      <w:tr w:rsidR="005E65CE" w:rsidRPr="002B15AA" w14:paraId="2DED1A16" w14:textId="77777777" w:rsidTr="006E09AD">
        <w:trPr>
          <w:cantSplit/>
          <w:jc w:val="center"/>
          <w:trPrChange w:id="242" w:author="Huawei " w:date="2020-08-03T15:29:00Z">
            <w:trPr>
              <w:cantSplit/>
              <w:jc w:val="center"/>
            </w:trPr>
          </w:trPrChange>
        </w:trPr>
        <w:tc>
          <w:tcPr>
            <w:tcW w:w="3936" w:type="dxa"/>
            <w:tcPrChange w:id="243" w:author="Huawei " w:date="2020-08-03T15:29:00Z">
              <w:tcPr>
                <w:tcW w:w="3936" w:type="dxa"/>
              </w:tcPr>
            </w:tcPrChange>
          </w:tcPr>
          <w:p w14:paraId="1BC4A362" w14:textId="77777777" w:rsidR="005E65CE" w:rsidRDefault="005E65CE" w:rsidP="00AB616B">
            <w:pPr>
              <w:pStyle w:val="TAL"/>
              <w:jc w:val="center"/>
              <w:rPr>
                <w:rFonts w:ascii="Courier New" w:hAnsi="Courier New" w:cs="Courier New"/>
              </w:rPr>
            </w:pPr>
            <w:r>
              <w:rPr>
                <w:b/>
              </w:rPr>
              <w:t>Attribute related to role</w:t>
            </w:r>
          </w:p>
        </w:tc>
        <w:tc>
          <w:tcPr>
            <w:tcW w:w="1184" w:type="dxa"/>
            <w:tcPrChange w:id="244" w:author="Huawei " w:date="2020-08-03T15:29:00Z">
              <w:tcPr>
                <w:tcW w:w="1184" w:type="dxa"/>
              </w:tcPr>
            </w:tcPrChange>
          </w:tcPr>
          <w:p w14:paraId="61BCB340" w14:textId="77777777" w:rsidR="005E65CE" w:rsidRDefault="005E65CE" w:rsidP="00AB616B">
            <w:pPr>
              <w:pStyle w:val="TAL"/>
              <w:jc w:val="center"/>
            </w:pPr>
          </w:p>
        </w:tc>
        <w:tc>
          <w:tcPr>
            <w:tcW w:w="1184" w:type="dxa"/>
            <w:tcPrChange w:id="245" w:author="Huawei " w:date="2020-08-03T15:29:00Z">
              <w:tcPr>
                <w:tcW w:w="1184" w:type="dxa"/>
              </w:tcPr>
            </w:tcPrChange>
          </w:tcPr>
          <w:p w14:paraId="1F35977C" w14:textId="77777777" w:rsidR="005E65CE" w:rsidRDefault="005E65CE" w:rsidP="00AB616B">
            <w:pPr>
              <w:pStyle w:val="TAL"/>
              <w:jc w:val="center"/>
            </w:pPr>
          </w:p>
        </w:tc>
        <w:tc>
          <w:tcPr>
            <w:tcW w:w="1184" w:type="dxa"/>
            <w:tcPrChange w:id="246" w:author="Huawei " w:date="2020-08-03T15:29:00Z">
              <w:tcPr>
                <w:tcW w:w="1184" w:type="dxa"/>
              </w:tcPr>
            </w:tcPrChange>
          </w:tcPr>
          <w:p w14:paraId="660145D6" w14:textId="77777777" w:rsidR="005E65CE" w:rsidRDefault="005E65CE" w:rsidP="00AB616B">
            <w:pPr>
              <w:pStyle w:val="TAL"/>
              <w:jc w:val="center"/>
            </w:pPr>
          </w:p>
        </w:tc>
        <w:tc>
          <w:tcPr>
            <w:tcW w:w="1184" w:type="dxa"/>
            <w:tcPrChange w:id="247" w:author="Huawei " w:date="2020-08-03T15:29:00Z">
              <w:tcPr>
                <w:tcW w:w="1184" w:type="dxa"/>
              </w:tcPr>
            </w:tcPrChange>
          </w:tcPr>
          <w:p w14:paraId="59E1221E" w14:textId="77777777" w:rsidR="005E65CE" w:rsidRDefault="005E65CE" w:rsidP="00AB616B">
            <w:pPr>
              <w:pStyle w:val="TAL"/>
              <w:jc w:val="center"/>
            </w:pPr>
          </w:p>
        </w:tc>
        <w:tc>
          <w:tcPr>
            <w:tcW w:w="1185" w:type="dxa"/>
            <w:tcPrChange w:id="248" w:author="Huawei " w:date="2020-08-03T15:29:00Z">
              <w:tcPr>
                <w:tcW w:w="1185" w:type="dxa"/>
              </w:tcPr>
            </w:tcPrChange>
          </w:tcPr>
          <w:p w14:paraId="2CE6D103" w14:textId="77777777" w:rsidR="005E65CE" w:rsidRDefault="005E65CE" w:rsidP="00AB616B">
            <w:pPr>
              <w:pStyle w:val="TAL"/>
              <w:jc w:val="center"/>
            </w:pPr>
          </w:p>
        </w:tc>
      </w:tr>
      <w:tr w:rsidR="005E65CE" w:rsidRPr="002B15AA" w14:paraId="27CD1F65" w14:textId="77777777" w:rsidTr="006E09AD">
        <w:trPr>
          <w:cantSplit/>
          <w:jc w:val="center"/>
          <w:trPrChange w:id="249" w:author="Huawei " w:date="2020-08-03T15:29:00Z">
            <w:trPr>
              <w:cantSplit/>
              <w:jc w:val="center"/>
            </w:trPr>
          </w:trPrChange>
        </w:trPr>
        <w:tc>
          <w:tcPr>
            <w:tcW w:w="3936" w:type="dxa"/>
            <w:tcPrChange w:id="250" w:author="Huawei " w:date="2020-08-03T15:29:00Z">
              <w:tcPr>
                <w:tcW w:w="3936" w:type="dxa"/>
              </w:tcPr>
            </w:tcPrChange>
          </w:tcPr>
          <w:p w14:paraId="7C0E8818" w14:textId="77777777" w:rsidR="005E65CE" w:rsidRDefault="005E65CE" w:rsidP="00AB616B">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Change w:id="251" w:author="Huawei " w:date="2020-08-03T15:29:00Z">
              <w:tcPr>
                <w:tcW w:w="1184" w:type="dxa"/>
              </w:tcPr>
            </w:tcPrChange>
          </w:tcPr>
          <w:p w14:paraId="5487F335" w14:textId="77777777" w:rsidR="005E65CE" w:rsidRDefault="005E65CE" w:rsidP="00AB616B">
            <w:pPr>
              <w:pStyle w:val="TAL"/>
              <w:jc w:val="center"/>
            </w:pPr>
            <w:r>
              <w:t>O</w:t>
            </w:r>
          </w:p>
        </w:tc>
        <w:tc>
          <w:tcPr>
            <w:tcW w:w="1184" w:type="dxa"/>
            <w:tcPrChange w:id="252" w:author="Huawei " w:date="2020-08-03T15:29:00Z">
              <w:tcPr>
                <w:tcW w:w="1184" w:type="dxa"/>
              </w:tcPr>
            </w:tcPrChange>
          </w:tcPr>
          <w:p w14:paraId="7E8A2712" w14:textId="77777777" w:rsidR="005E65CE" w:rsidRDefault="005E65CE" w:rsidP="00AB616B">
            <w:pPr>
              <w:pStyle w:val="TAL"/>
              <w:jc w:val="center"/>
            </w:pPr>
            <w:r w:rsidRPr="002B15AA">
              <w:t>T</w:t>
            </w:r>
          </w:p>
        </w:tc>
        <w:tc>
          <w:tcPr>
            <w:tcW w:w="1184" w:type="dxa"/>
            <w:tcPrChange w:id="253" w:author="Huawei " w:date="2020-08-03T15:29:00Z">
              <w:tcPr>
                <w:tcW w:w="1184" w:type="dxa"/>
              </w:tcPr>
            </w:tcPrChange>
          </w:tcPr>
          <w:p w14:paraId="1509D02F" w14:textId="77777777" w:rsidR="005E65CE" w:rsidRDefault="005E65CE" w:rsidP="00AB616B">
            <w:pPr>
              <w:pStyle w:val="TAL"/>
              <w:jc w:val="center"/>
            </w:pPr>
            <w:r w:rsidRPr="002B15AA">
              <w:t>T</w:t>
            </w:r>
          </w:p>
        </w:tc>
        <w:tc>
          <w:tcPr>
            <w:tcW w:w="1184" w:type="dxa"/>
            <w:tcPrChange w:id="254" w:author="Huawei " w:date="2020-08-03T15:29:00Z">
              <w:tcPr>
                <w:tcW w:w="1184" w:type="dxa"/>
              </w:tcPr>
            </w:tcPrChange>
          </w:tcPr>
          <w:p w14:paraId="34844B41" w14:textId="77777777" w:rsidR="005E65CE" w:rsidRDefault="005E65CE" w:rsidP="00AB616B">
            <w:pPr>
              <w:pStyle w:val="TAL"/>
              <w:jc w:val="center"/>
            </w:pPr>
            <w:r w:rsidRPr="002B15AA">
              <w:t>F</w:t>
            </w:r>
          </w:p>
        </w:tc>
        <w:tc>
          <w:tcPr>
            <w:tcW w:w="1185" w:type="dxa"/>
            <w:tcPrChange w:id="255" w:author="Huawei " w:date="2020-08-03T15:29:00Z">
              <w:tcPr>
                <w:tcW w:w="1185" w:type="dxa"/>
              </w:tcPr>
            </w:tcPrChange>
          </w:tcPr>
          <w:p w14:paraId="5247CE96" w14:textId="77777777" w:rsidR="005E65CE" w:rsidRDefault="005E65CE" w:rsidP="00AB616B">
            <w:pPr>
              <w:pStyle w:val="TAL"/>
              <w:jc w:val="center"/>
            </w:pPr>
            <w:r w:rsidRPr="002B15AA">
              <w:rPr>
                <w:lang w:eastAsia="zh-CN"/>
              </w:rPr>
              <w:t>T</w:t>
            </w:r>
          </w:p>
        </w:tc>
      </w:tr>
      <w:tr w:rsidR="00095060" w:rsidRPr="002B15AA" w14:paraId="46BE39F0" w14:textId="77777777" w:rsidTr="006E09AD">
        <w:trPr>
          <w:cantSplit/>
          <w:jc w:val="center"/>
          <w:ins w:id="256" w:author="Huawei " w:date="2020-08-05T16:59:00Z"/>
        </w:trPr>
        <w:tc>
          <w:tcPr>
            <w:tcW w:w="3936" w:type="dxa"/>
          </w:tcPr>
          <w:p w14:paraId="513F07DC" w14:textId="1407E3E5" w:rsidR="00095060" w:rsidRPr="004329A9" w:rsidRDefault="00095060" w:rsidP="00095060">
            <w:pPr>
              <w:pStyle w:val="TAL"/>
              <w:rPr>
                <w:ins w:id="257" w:author="Huawei " w:date="2020-08-05T16:59:00Z"/>
                <w:rFonts w:ascii="Courier New" w:hAnsi="Courier New" w:cs="Courier New"/>
              </w:rPr>
            </w:pPr>
            <w:ins w:id="258" w:author="Huawei " w:date="2020-08-05T16:59:00Z">
              <w:r w:rsidRPr="001C69C4">
                <w:rPr>
                  <w:rFonts w:ascii="Courier New" w:hAnsi="Courier New" w:cs="Courier New"/>
                </w:rPr>
                <w:t xml:space="preserve">gNBOperatorRef                   </w:t>
              </w:r>
            </w:ins>
          </w:p>
        </w:tc>
        <w:tc>
          <w:tcPr>
            <w:tcW w:w="1184" w:type="dxa"/>
          </w:tcPr>
          <w:p w14:paraId="7A1D56FD" w14:textId="229302B8" w:rsidR="00095060" w:rsidRDefault="00D43F64" w:rsidP="00095060">
            <w:pPr>
              <w:pStyle w:val="TAL"/>
              <w:jc w:val="center"/>
              <w:rPr>
                <w:ins w:id="259" w:author="Huawei " w:date="2020-08-05T16:59:00Z"/>
              </w:rPr>
            </w:pPr>
            <w:ins w:id="260" w:author="Huawei " w:date="2020-08-06T16:38:00Z">
              <w:r>
                <w:rPr>
                  <w:rFonts w:cs="Arial"/>
                  <w:lang w:val="en-US" w:eastAsia="zh-CN"/>
                </w:rPr>
                <w:t>C</w:t>
              </w:r>
            </w:ins>
            <w:ins w:id="261" w:author="Huawei " w:date="2020-08-05T16:59:00Z">
              <w:r w:rsidR="00095060" w:rsidRPr="00B770D2">
                <w:rPr>
                  <w:rFonts w:cs="Arial"/>
                  <w:lang w:val="en-US" w:eastAsia="zh-CN"/>
                </w:rPr>
                <w:t>M</w:t>
              </w:r>
            </w:ins>
          </w:p>
        </w:tc>
        <w:tc>
          <w:tcPr>
            <w:tcW w:w="1184" w:type="dxa"/>
          </w:tcPr>
          <w:p w14:paraId="529F2078" w14:textId="5F44E4AC" w:rsidR="00095060" w:rsidRPr="002B15AA" w:rsidRDefault="00095060" w:rsidP="00095060">
            <w:pPr>
              <w:pStyle w:val="TAL"/>
              <w:jc w:val="center"/>
              <w:rPr>
                <w:ins w:id="262" w:author="Huawei " w:date="2020-08-05T16:59:00Z"/>
              </w:rPr>
            </w:pPr>
            <w:ins w:id="263" w:author="Huawei " w:date="2020-08-05T16:59:00Z">
              <w:r w:rsidRPr="00B770D2">
                <w:rPr>
                  <w:rFonts w:cs="Arial"/>
                  <w:lang w:val="en-US"/>
                </w:rPr>
                <w:t>T</w:t>
              </w:r>
            </w:ins>
          </w:p>
        </w:tc>
        <w:tc>
          <w:tcPr>
            <w:tcW w:w="1184" w:type="dxa"/>
          </w:tcPr>
          <w:p w14:paraId="3DAD7F79" w14:textId="71057C6A" w:rsidR="00095060" w:rsidRPr="002B15AA" w:rsidRDefault="00095060" w:rsidP="00095060">
            <w:pPr>
              <w:pStyle w:val="TAL"/>
              <w:jc w:val="center"/>
              <w:rPr>
                <w:ins w:id="264" w:author="Huawei " w:date="2020-08-05T16:59:00Z"/>
              </w:rPr>
            </w:pPr>
            <w:ins w:id="265" w:author="Huawei " w:date="2020-08-05T16:59:00Z">
              <w:r w:rsidRPr="00B770D2">
                <w:rPr>
                  <w:rFonts w:cs="Arial"/>
                  <w:lang w:val="en-US"/>
                </w:rPr>
                <w:t>T</w:t>
              </w:r>
            </w:ins>
          </w:p>
        </w:tc>
        <w:tc>
          <w:tcPr>
            <w:tcW w:w="1184" w:type="dxa"/>
          </w:tcPr>
          <w:p w14:paraId="440023AB" w14:textId="7A82D7DB" w:rsidR="00095060" w:rsidRPr="002B15AA" w:rsidRDefault="00095060" w:rsidP="00095060">
            <w:pPr>
              <w:pStyle w:val="TAL"/>
              <w:jc w:val="center"/>
              <w:rPr>
                <w:ins w:id="266" w:author="Huawei " w:date="2020-08-05T16:59:00Z"/>
              </w:rPr>
            </w:pPr>
            <w:ins w:id="267" w:author="Huawei " w:date="2020-08-05T16:59:00Z">
              <w:r w:rsidRPr="00B770D2">
                <w:rPr>
                  <w:rFonts w:cs="Arial"/>
                  <w:lang w:val="en-US"/>
                </w:rPr>
                <w:t>F</w:t>
              </w:r>
            </w:ins>
          </w:p>
        </w:tc>
        <w:tc>
          <w:tcPr>
            <w:tcW w:w="1185" w:type="dxa"/>
          </w:tcPr>
          <w:p w14:paraId="54652160" w14:textId="089FD563" w:rsidR="00095060" w:rsidRPr="002B15AA" w:rsidRDefault="00095060" w:rsidP="00095060">
            <w:pPr>
              <w:pStyle w:val="TAL"/>
              <w:jc w:val="center"/>
              <w:rPr>
                <w:ins w:id="268" w:author="Huawei " w:date="2020-08-05T16:59:00Z"/>
                <w:lang w:eastAsia="zh-CN"/>
              </w:rPr>
            </w:pPr>
            <w:ins w:id="269" w:author="Huawei " w:date="2020-08-05T16:59:00Z">
              <w:r w:rsidRPr="00B770D2">
                <w:rPr>
                  <w:rFonts w:cs="Arial"/>
                  <w:lang w:val="en-US" w:eastAsia="zh-CN"/>
                </w:rPr>
                <w:t>T</w:t>
              </w:r>
            </w:ins>
          </w:p>
        </w:tc>
      </w:tr>
    </w:tbl>
    <w:p w14:paraId="033A2370" w14:textId="72975B7E" w:rsidR="005E65CE" w:rsidRPr="002B15AA" w:rsidRDefault="005E65CE" w:rsidP="005E65CE">
      <w:pPr>
        <w:pStyle w:val="4"/>
      </w:pPr>
      <w:bookmarkStart w:id="270" w:name="_Toc19888059"/>
      <w:bookmarkStart w:id="271" w:name="_Toc27404940"/>
      <w:bookmarkStart w:id="272" w:name="_Toc35878085"/>
      <w:bookmarkStart w:id="273" w:name="_Toc36219901"/>
      <w:bookmarkStart w:id="274" w:name="_Toc36473999"/>
      <w:bookmarkStart w:id="275" w:name="_Toc36542271"/>
      <w:bookmarkStart w:id="276" w:name="_Toc36543092"/>
      <w:bookmarkStart w:id="277" w:name="_Toc36567330"/>
      <w:bookmarkStart w:id="278" w:name="_Toc44340948"/>
      <w:r w:rsidRPr="002B15AA">
        <w:rPr>
          <w:rFonts w:hint="eastAsia"/>
          <w:lang w:eastAsia="zh-CN"/>
        </w:rPr>
        <w:t>4</w:t>
      </w:r>
      <w:r w:rsidRPr="002B15AA">
        <w:t>.3.3.3</w:t>
      </w:r>
      <w:r w:rsidRPr="002B15AA">
        <w:tab/>
        <w:t>Attribute constraints</w:t>
      </w:r>
      <w:bookmarkEnd w:id="270"/>
      <w:bookmarkEnd w:id="271"/>
      <w:bookmarkEnd w:id="272"/>
      <w:bookmarkEnd w:id="273"/>
      <w:bookmarkEnd w:id="274"/>
      <w:bookmarkEnd w:id="275"/>
      <w:bookmarkEnd w:id="276"/>
      <w:bookmarkEnd w:id="277"/>
      <w:bookmarkEnd w:id="278"/>
    </w:p>
    <w:p w14:paraId="686E2693" w14:textId="77777777" w:rsidR="005E65CE" w:rsidRDefault="005E65CE" w:rsidP="005E65CE">
      <w:pPr>
        <w:rPr>
          <w:ins w:id="279" w:author="Huawei " w:date="2020-08-06T16:58:00Z"/>
        </w:rPr>
      </w:pPr>
      <w:del w:id="280" w:author="Huawei " w:date="2020-08-06T16:58:00Z">
        <w:r w:rsidRPr="002B15AA" w:rsidDel="006A6113">
          <w:delText>None.</w:delText>
        </w:r>
      </w:del>
    </w:p>
    <w:tbl>
      <w:tblPr>
        <w:tblW w:w="9639" w:type="dxa"/>
        <w:tblInd w:w="-5" w:type="dxa"/>
        <w:tblLook w:val="01E0" w:firstRow="1" w:lastRow="1" w:firstColumn="1" w:lastColumn="1" w:noHBand="0" w:noVBand="0"/>
      </w:tblPr>
      <w:tblGrid>
        <w:gridCol w:w="4204"/>
        <w:gridCol w:w="5435"/>
      </w:tblGrid>
      <w:tr w:rsidR="006A6113" w14:paraId="7009BDDF" w14:textId="77777777" w:rsidTr="006A6113">
        <w:trPr>
          <w:ins w:id="281"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23B38D67" w14:textId="77777777" w:rsidR="006A6113" w:rsidRDefault="006A6113">
            <w:pPr>
              <w:pStyle w:val="TAL"/>
              <w:rPr>
                <w:ins w:id="282" w:author="Huawei " w:date="2020-08-06T16:58:00Z"/>
              </w:rPr>
            </w:pPr>
            <w:bookmarkStart w:id="283" w:name="OLE_LINK4"/>
            <w:ins w:id="284" w:author="Huawei " w:date="2020-08-06T16:58:00Z">
              <w:r>
                <w:rPr>
                  <w:rFonts w:ascii="Courier New" w:hAnsi="Courier New" w:cs="Courier New"/>
                </w:rPr>
                <w:t>gNBOperatorRef</w:t>
              </w:r>
              <w:bookmarkEnd w:id="283"/>
            </w:ins>
          </w:p>
        </w:tc>
        <w:tc>
          <w:tcPr>
            <w:tcW w:w="5435" w:type="dxa"/>
            <w:tcBorders>
              <w:top w:val="single" w:sz="4" w:space="0" w:color="auto"/>
              <w:left w:val="single" w:sz="4" w:space="0" w:color="auto"/>
              <w:bottom w:val="single" w:sz="4" w:space="0" w:color="auto"/>
              <w:right w:val="single" w:sz="4" w:space="0" w:color="auto"/>
            </w:tcBorders>
            <w:hideMark/>
          </w:tcPr>
          <w:p w14:paraId="3A447A04" w14:textId="77777777" w:rsidR="006A6113" w:rsidRDefault="006A6113">
            <w:pPr>
              <w:pStyle w:val="TAL"/>
              <w:rPr>
                <w:ins w:id="285" w:author="Huawei " w:date="2020-08-06T16:58:00Z"/>
              </w:rPr>
            </w:pPr>
            <w:ins w:id="286" w:author="Huawei " w:date="2020-08-06T16:58:00Z">
              <w:r>
                <w:t>Condition: Radio Access Network Sharing (see TS 38.300[3]</w:t>
              </w:r>
              <w:r>
                <w:rPr>
                  <w:lang w:eastAsia="zh-CN"/>
                </w:rPr>
                <w:t>)</w:t>
              </w:r>
              <w:r>
                <w:t xml:space="preserve"> is supported.</w:t>
              </w:r>
            </w:ins>
          </w:p>
        </w:tc>
      </w:tr>
    </w:tbl>
    <w:p w14:paraId="537954EF" w14:textId="77777777" w:rsidR="006A6113" w:rsidRPr="002B15AA" w:rsidRDefault="006A6113" w:rsidP="005E65CE"/>
    <w:p w14:paraId="64CAB9A8" w14:textId="77777777" w:rsidR="005E65CE" w:rsidRPr="002B15AA" w:rsidRDefault="005E65CE" w:rsidP="005E65CE">
      <w:pPr>
        <w:pStyle w:val="4"/>
      </w:pPr>
      <w:bookmarkStart w:id="287" w:name="_Toc19888060"/>
      <w:bookmarkStart w:id="288" w:name="_Toc27404941"/>
      <w:bookmarkStart w:id="289" w:name="_Toc35878086"/>
      <w:bookmarkStart w:id="290" w:name="_Toc36219902"/>
      <w:bookmarkStart w:id="291" w:name="_Toc36474000"/>
      <w:bookmarkStart w:id="292" w:name="_Toc36542272"/>
      <w:bookmarkStart w:id="293" w:name="_Toc36543093"/>
      <w:bookmarkStart w:id="294" w:name="_Toc36567331"/>
      <w:bookmarkStart w:id="295" w:name="_Toc44340949"/>
      <w:r w:rsidRPr="002B15AA">
        <w:rPr>
          <w:rFonts w:hint="eastAsia"/>
          <w:lang w:eastAsia="zh-CN"/>
        </w:rPr>
        <w:t>4</w:t>
      </w:r>
      <w:r w:rsidRPr="002B15AA">
        <w:t>.3.3.4</w:t>
      </w:r>
      <w:r w:rsidRPr="002B15AA">
        <w:tab/>
        <w:t>Notifications</w:t>
      </w:r>
      <w:bookmarkEnd w:id="287"/>
      <w:bookmarkEnd w:id="288"/>
      <w:bookmarkEnd w:id="289"/>
      <w:bookmarkEnd w:id="290"/>
      <w:bookmarkEnd w:id="291"/>
      <w:bookmarkEnd w:id="292"/>
      <w:bookmarkEnd w:id="293"/>
      <w:bookmarkEnd w:id="294"/>
      <w:bookmarkEnd w:id="295"/>
    </w:p>
    <w:p w14:paraId="50415439" w14:textId="77777777" w:rsidR="005E65CE" w:rsidRPr="002B15AA" w:rsidRDefault="005E65CE" w:rsidP="005E65CE">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48E1A6" w14:textId="77777777" w:rsidR="005E65CE" w:rsidRPr="002B15AA" w:rsidRDefault="005E65CE" w:rsidP="005E65CE">
      <w:pPr>
        <w:pStyle w:val="3"/>
        <w:rPr>
          <w:lang w:eastAsia="zh-CN"/>
        </w:rPr>
      </w:pPr>
      <w:bookmarkStart w:id="296" w:name="_Toc19888061"/>
      <w:bookmarkStart w:id="297" w:name="_Toc27404942"/>
      <w:bookmarkStart w:id="298" w:name="_Toc35878087"/>
      <w:bookmarkStart w:id="299" w:name="_Toc36219903"/>
      <w:bookmarkStart w:id="300" w:name="_Toc36474001"/>
      <w:bookmarkStart w:id="301" w:name="_Toc36542273"/>
      <w:bookmarkStart w:id="302" w:name="_Toc36543094"/>
      <w:bookmarkStart w:id="303" w:name="_Toc36567332"/>
      <w:bookmarkStart w:id="304"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96"/>
      <w:bookmarkEnd w:id="297"/>
      <w:bookmarkEnd w:id="298"/>
      <w:bookmarkEnd w:id="299"/>
      <w:bookmarkEnd w:id="300"/>
      <w:bookmarkEnd w:id="301"/>
      <w:bookmarkEnd w:id="302"/>
      <w:bookmarkEnd w:id="303"/>
      <w:bookmarkEnd w:id="304"/>
    </w:p>
    <w:p w14:paraId="0805A06F" w14:textId="77777777" w:rsidR="005E65CE" w:rsidRPr="002B15AA" w:rsidRDefault="005E65CE" w:rsidP="005E65CE">
      <w:pPr>
        <w:pStyle w:val="4"/>
      </w:pPr>
      <w:bookmarkStart w:id="305" w:name="_Toc19888062"/>
      <w:bookmarkStart w:id="306" w:name="_Toc27404943"/>
      <w:bookmarkStart w:id="307" w:name="_Toc35878088"/>
      <w:bookmarkStart w:id="308" w:name="_Toc36219904"/>
      <w:bookmarkStart w:id="309" w:name="_Toc36474002"/>
      <w:bookmarkStart w:id="310" w:name="_Toc36542274"/>
      <w:bookmarkStart w:id="311" w:name="_Toc36543095"/>
      <w:bookmarkStart w:id="312" w:name="_Toc36567333"/>
      <w:bookmarkStart w:id="313" w:name="_Toc44340951"/>
      <w:r w:rsidRPr="002B15AA">
        <w:rPr>
          <w:rFonts w:hint="eastAsia"/>
          <w:lang w:eastAsia="zh-CN"/>
        </w:rPr>
        <w:t>4</w:t>
      </w:r>
      <w:r w:rsidRPr="002B15AA">
        <w:t>.3.4.1</w:t>
      </w:r>
      <w:r w:rsidRPr="002B15AA">
        <w:tab/>
        <w:t>Definition</w:t>
      </w:r>
      <w:bookmarkEnd w:id="305"/>
      <w:bookmarkEnd w:id="306"/>
      <w:bookmarkEnd w:id="307"/>
      <w:bookmarkEnd w:id="308"/>
      <w:bookmarkEnd w:id="309"/>
      <w:bookmarkEnd w:id="310"/>
      <w:bookmarkEnd w:id="311"/>
      <w:bookmarkEnd w:id="312"/>
      <w:bookmarkEnd w:id="313"/>
    </w:p>
    <w:p w14:paraId="5AE87101" w14:textId="77777777" w:rsidR="005E65CE" w:rsidRPr="002B15AA" w:rsidRDefault="005E65CE" w:rsidP="005E65CE">
      <w:r w:rsidRPr="002B15AA">
        <w:t xml:space="preserve">This IOC represents the </w:t>
      </w:r>
      <w:r>
        <w:t>part of NR cell</w:t>
      </w:r>
      <w:r w:rsidRPr="002B15AA">
        <w:t xml:space="preserve"> information that is responsible for the management of inter-cell mobility and neighbour relations via ANR. </w:t>
      </w:r>
    </w:p>
    <w:p w14:paraId="2244136C" w14:textId="77777777" w:rsidR="005E65CE" w:rsidRDefault="005E65CE" w:rsidP="005E65CE">
      <w:pPr>
        <w:pStyle w:val="4"/>
      </w:pPr>
      <w:bookmarkStart w:id="314" w:name="_Toc19888063"/>
      <w:bookmarkStart w:id="315" w:name="_Toc27404944"/>
      <w:bookmarkStart w:id="316" w:name="_Toc35878089"/>
      <w:bookmarkStart w:id="317" w:name="_Toc36219905"/>
      <w:bookmarkStart w:id="318" w:name="_Toc36474003"/>
      <w:bookmarkStart w:id="319" w:name="_Toc36542275"/>
      <w:bookmarkStart w:id="320" w:name="_Toc36543096"/>
      <w:bookmarkStart w:id="321" w:name="_Toc36567334"/>
      <w:bookmarkStart w:id="322" w:name="_Toc44340952"/>
      <w:r w:rsidRPr="002B15AA">
        <w:rPr>
          <w:rFonts w:hint="eastAsia"/>
          <w:lang w:eastAsia="zh-CN"/>
        </w:rPr>
        <w:t>4</w:t>
      </w:r>
      <w:r w:rsidRPr="002B15AA">
        <w:t>.3.4.2</w:t>
      </w:r>
      <w:r w:rsidRPr="002B15AA">
        <w:tab/>
        <w:t>Attributes</w:t>
      </w:r>
      <w:bookmarkEnd w:id="314"/>
      <w:bookmarkEnd w:id="315"/>
      <w:bookmarkEnd w:id="316"/>
      <w:bookmarkEnd w:id="317"/>
      <w:bookmarkEnd w:id="318"/>
      <w:bookmarkEnd w:id="319"/>
      <w:bookmarkEnd w:id="320"/>
      <w:bookmarkEnd w:id="321"/>
      <w:bookmarkEnd w:id="322"/>
    </w:p>
    <w:p w14:paraId="28A9EAD5" w14:textId="77777777" w:rsidR="005E65CE" w:rsidRPr="002B15AA" w:rsidRDefault="005E65CE" w:rsidP="005E65CE">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5E65CE" w:rsidRPr="002B15AA" w14:paraId="2F2D735A" w14:textId="77777777" w:rsidTr="00AB616B">
        <w:trPr>
          <w:cantSplit/>
          <w:jc w:val="center"/>
        </w:trPr>
        <w:tc>
          <w:tcPr>
            <w:tcW w:w="3936" w:type="dxa"/>
            <w:shd w:val="pct10" w:color="auto" w:fill="FFFFFF"/>
            <w:vAlign w:val="center"/>
          </w:tcPr>
          <w:p w14:paraId="19A2A3A1" w14:textId="77777777" w:rsidR="005E65CE" w:rsidRPr="002B15AA" w:rsidRDefault="005E65CE" w:rsidP="00AB616B">
            <w:pPr>
              <w:pStyle w:val="TAH"/>
            </w:pPr>
            <w:r w:rsidRPr="002B15AA">
              <w:t>Attribute name</w:t>
            </w:r>
          </w:p>
        </w:tc>
        <w:tc>
          <w:tcPr>
            <w:tcW w:w="992" w:type="dxa"/>
            <w:shd w:val="pct10" w:color="auto" w:fill="FFFFFF"/>
            <w:vAlign w:val="center"/>
          </w:tcPr>
          <w:p w14:paraId="0F6C1E73" w14:textId="77777777" w:rsidR="005E65CE" w:rsidRPr="002B15AA" w:rsidRDefault="005E65CE" w:rsidP="00AB616B">
            <w:pPr>
              <w:pStyle w:val="TAH"/>
            </w:pPr>
            <w:r w:rsidRPr="002B15AA">
              <w:t>Support Qualifier</w:t>
            </w:r>
          </w:p>
        </w:tc>
        <w:tc>
          <w:tcPr>
            <w:tcW w:w="1276" w:type="dxa"/>
            <w:shd w:val="pct10" w:color="auto" w:fill="FFFFFF"/>
            <w:vAlign w:val="center"/>
          </w:tcPr>
          <w:p w14:paraId="41D8D5C7" w14:textId="77777777" w:rsidR="005E65CE" w:rsidRPr="002B15AA" w:rsidRDefault="005E65CE" w:rsidP="00AB616B">
            <w:pPr>
              <w:pStyle w:val="TAH"/>
            </w:pPr>
            <w:r w:rsidRPr="002B15AA">
              <w:t>isReadable</w:t>
            </w:r>
          </w:p>
        </w:tc>
        <w:tc>
          <w:tcPr>
            <w:tcW w:w="1134" w:type="dxa"/>
            <w:shd w:val="pct10" w:color="auto" w:fill="FFFFFF"/>
            <w:vAlign w:val="center"/>
          </w:tcPr>
          <w:p w14:paraId="368E0F61" w14:textId="77777777" w:rsidR="005E65CE" w:rsidRPr="002B15AA" w:rsidRDefault="005E65CE" w:rsidP="00AB616B">
            <w:pPr>
              <w:pStyle w:val="TAH"/>
            </w:pPr>
            <w:r w:rsidRPr="002B15AA">
              <w:t>isWritable</w:t>
            </w:r>
          </w:p>
        </w:tc>
        <w:tc>
          <w:tcPr>
            <w:tcW w:w="1134" w:type="dxa"/>
            <w:shd w:val="pct10" w:color="auto" w:fill="FFFFFF"/>
            <w:vAlign w:val="center"/>
          </w:tcPr>
          <w:p w14:paraId="02F0DF26" w14:textId="77777777" w:rsidR="005E65CE" w:rsidRPr="002B15AA" w:rsidRDefault="005E65CE" w:rsidP="00AB616B">
            <w:pPr>
              <w:pStyle w:val="TAH"/>
            </w:pPr>
            <w:r w:rsidRPr="002B15AA">
              <w:rPr>
                <w:rFonts w:cs="Arial"/>
                <w:bCs/>
                <w:szCs w:val="18"/>
              </w:rPr>
              <w:t>isInvariant</w:t>
            </w:r>
          </w:p>
        </w:tc>
        <w:tc>
          <w:tcPr>
            <w:tcW w:w="1385" w:type="dxa"/>
            <w:shd w:val="pct10" w:color="auto" w:fill="FFFFFF"/>
            <w:vAlign w:val="center"/>
          </w:tcPr>
          <w:p w14:paraId="6DAD5F49" w14:textId="77777777" w:rsidR="005E65CE" w:rsidRPr="002B15AA" w:rsidRDefault="005E65CE" w:rsidP="00AB616B">
            <w:pPr>
              <w:pStyle w:val="TAH"/>
            </w:pPr>
            <w:r w:rsidRPr="002B15AA">
              <w:t>isNotifyable</w:t>
            </w:r>
          </w:p>
        </w:tc>
      </w:tr>
      <w:tr w:rsidR="005E65CE" w:rsidRPr="002B15AA" w14:paraId="37194531" w14:textId="77777777" w:rsidTr="00AB616B">
        <w:trPr>
          <w:cantSplit/>
          <w:jc w:val="center"/>
        </w:trPr>
        <w:tc>
          <w:tcPr>
            <w:tcW w:w="3936" w:type="dxa"/>
          </w:tcPr>
          <w:p w14:paraId="7DAF099A" w14:textId="318EFE48" w:rsidR="005E65CE" w:rsidRPr="002B15AA" w:rsidRDefault="005E65CE" w:rsidP="00AB616B">
            <w:pPr>
              <w:pStyle w:val="TAL"/>
              <w:rPr>
                <w:rFonts w:ascii="Courier New" w:hAnsi="Courier New" w:cs="Courier New"/>
              </w:rPr>
            </w:pPr>
            <w:r>
              <w:rPr>
                <w:rFonts w:ascii="Courier New" w:hAnsi="Courier New" w:cs="Courier New"/>
              </w:rPr>
              <w:t>cellLocalId</w:t>
            </w:r>
          </w:p>
        </w:tc>
        <w:tc>
          <w:tcPr>
            <w:tcW w:w="992" w:type="dxa"/>
          </w:tcPr>
          <w:p w14:paraId="3F1044D8" w14:textId="0D2723A4" w:rsidR="005E65CE" w:rsidRPr="002B15AA" w:rsidRDefault="005E65CE" w:rsidP="00AB616B">
            <w:pPr>
              <w:pStyle w:val="TAL"/>
              <w:jc w:val="center"/>
            </w:pPr>
            <w:r w:rsidRPr="002B15AA">
              <w:t>M</w:t>
            </w:r>
          </w:p>
        </w:tc>
        <w:tc>
          <w:tcPr>
            <w:tcW w:w="1276" w:type="dxa"/>
          </w:tcPr>
          <w:p w14:paraId="6E2DDB85" w14:textId="478324CA" w:rsidR="005E65CE" w:rsidRPr="002B15AA" w:rsidRDefault="005E65CE" w:rsidP="00AB616B">
            <w:pPr>
              <w:pStyle w:val="TAL"/>
              <w:jc w:val="center"/>
            </w:pPr>
            <w:r w:rsidRPr="002B15AA">
              <w:t>T</w:t>
            </w:r>
          </w:p>
        </w:tc>
        <w:tc>
          <w:tcPr>
            <w:tcW w:w="1134" w:type="dxa"/>
          </w:tcPr>
          <w:p w14:paraId="704B8156" w14:textId="74F07345" w:rsidR="005E65CE" w:rsidRPr="002B15AA" w:rsidRDefault="005E65CE" w:rsidP="00AB616B">
            <w:pPr>
              <w:pStyle w:val="TAL"/>
              <w:jc w:val="center"/>
            </w:pPr>
            <w:r w:rsidRPr="002B15AA">
              <w:t>T</w:t>
            </w:r>
          </w:p>
        </w:tc>
        <w:tc>
          <w:tcPr>
            <w:tcW w:w="1134" w:type="dxa"/>
          </w:tcPr>
          <w:p w14:paraId="1BADC28C" w14:textId="45F22133" w:rsidR="005E65CE" w:rsidRPr="002B15AA" w:rsidRDefault="005E65CE" w:rsidP="00AB616B">
            <w:pPr>
              <w:pStyle w:val="TAL"/>
              <w:jc w:val="center"/>
              <w:rPr>
                <w:lang w:eastAsia="zh-CN"/>
              </w:rPr>
            </w:pPr>
            <w:r w:rsidRPr="002B15AA">
              <w:t>F</w:t>
            </w:r>
          </w:p>
        </w:tc>
        <w:tc>
          <w:tcPr>
            <w:tcW w:w="1385" w:type="dxa"/>
          </w:tcPr>
          <w:p w14:paraId="740D2389" w14:textId="2B0DA7FB" w:rsidR="005E65CE" w:rsidRPr="002B15AA" w:rsidRDefault="005E65CE" w:rsidP="00AB616B">
            <w:pPr>
              <w:pStyle w:val="TAL"/>
              <w:jc w:val="center"/>
            </w:pPr>
            <w:r w:rsidRPr="002B15AA">
              <w:rPr>
                <w:lang w:eastAsia="zh-CN"/>
              </w:rPr>
              <w:t>T</w:t>
            </w:r>
          </w:p>
        </w:tc>
      </w:tr>
      <w:tr w:rsidR="005E65CE" w:rsidRPr="002B15AA" w14:paraId="532FBFE8" w14:textId="77777777" w:rsidTr="00AB616B">
        <w:trPr>
          <w:cantSplit/>
          <w:jc w:val="center"/>
        </w:trPr>
        <w:tc>
          <w:tcPr>
            <w:tcW w:w="3936" w:type="dxa"/>
          </w:tcPr>
          <w:p w14:paraId="5F803D8B" w14:textId="0EDC59D9" w:rsidR="005E65CE" w:rsidRDefault="005E65CE" w:rsidP="00AB616B">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14:paraId="55C5E80B" w14:textId="35FFE1F8" w:rsidR="005E65CE" w:rsidRPr="002B15AA" w:rsidRDefault="005E65CE" w:rsidP="00AB616B">
            <w:pPr>
              <w:pStyle w:val="TAL"/>
              <w:jc w:val="center"/>
            </w:pPr>
            <w:r>
              <w:rPr>
                <w:lang w:eastAsia="zh-CN"/>
              </w:rPr>
              <w:t>M</w:t>
            </w:r>
          </w:p>
        </w:tc>
        <w:tc>
          <w:tcPr>
            <w:tcW w:w="1276" w:type="dxa"/>
          </w:tcPr>
          <w:p w14:paraId="2463D314" w14:textId="5609188E" w:rsidR="005E65CE" w:rsidRPr="002B15AA" w:rsidRDefault="005E65CE" w:rsidP="00AB616B">
            <w:pPr>
              <w:pStyle w:val="TAL"/>
              <w:jc w:val="center"/>
            </w:pPr>
            <w:r w:rsidRPr="002B15AA">
              <w:rPr>
                <w:lang w:eastAsia="zh-CN"/>
              </w:rPr>
              <w:t>T</w:t>
            </w:r>
          </w:p>
        </w:tc>
        <w:tc>
          <w:tcPr>
            <w:tcW w:w="1134" w:type="dxa"/>
          </w:tcPr>
          <w:p w14:paraId="24A55B04" w14:textId="4AEBE04F" w:rsidR="005E65CE" w:rsidRPr="002B15AA" w:rsidRDefault="005E65CE" w:rsidP="00AB616B">
            <w:pPr>
              <w:pStyle w:val="TAL"/>
              <w:jc w:val="center"/>
            </w:pPr>
            <w:r w:rsidRPr="002B15AA">
              <w:rPr>
                <w:lang w:eastAsia="zh-CN"/>
              </w:rPr>
              <w:t>T</w:t>
            </w:r>
            <w:r>
              <w:rPr>
                <w:lang w:eastAsia="zh-CN"/>
              </w:rPr>
              <w:t xml:space="preserve"> (Note)</w:t>
            </w:r>
          </w:p>
        </w:tc>
        <w:tc>
          <w:tcPr>
            <w:tcW w:w="1134" w:type="dxa"/>
          </w:tcPr>
          <w:p w14:paraId="76A17D7E" w14:textId="6DEF9989" w:rsidR="005E65CE" w:rsidRPr="002B15AA" w:rsidRDefault="005E65CE" w:rsidP="00AB616B">
            <w:pPr>
              <w:pStyle w:val="TAL"/>
              <w:jc w:val="center"/>
            </w:pPr>
            <w:r w:rsidRPr="002B15AA">
              <w:rPr>
                <w:lang w:eastAsia="zh-CN"/>
              </w:rPr>
              <w:t>F</w:t>
            </w:r>
          </w:p>
        </w:tc>
        <w:tc>
          <w:tcPr>
            <w:tcW w:w="1385" w:type="dxa"/>
          </w:tcPr>
          <w:p w14:paraId="2C585132" w14:textId="55BDD05E" w:rsidR="005E65CE" w:rsidRPr="002B15AA" w:rsidRDefault="005E65CE" w:rsidP="00AB616B">
            <w:pPr>
              <w:pStyle w:val="TAL"/>
              <w:jc w:val="center"/>
              <w:rPr>
                <w:lang w:eastAsia="zh-CN"/>
              </w:rPr>
            </w:pPr>
            <w:r w:rsidRPr="002B15AA">
              <w:rPr>
                <w:lang w:eastAsia="zh-CN"/>
              </w:rPr>
              <w:t>T</w:t>
            </w:r>
          </w:p>
        </w:tc>
      </w:tr>
      <w:tr w:rsidR="005E65CE" w:rsidRPr="002B15AA" w14:paraId="23FCB6B8" w14:textId="77777777" w:rsidTr="00AB616B">
        <w:trPr>
          <w:cantSplit/>
          <w:jc w:val="center"/>
        </w:trPr>
        <w:tc>
          <w:tcPr>
            <w:tcW w:w="3936" w:type="dxa"/>
          </w:tcPr>
          <w:p w14:paraId="69E211D4" w14:textId="77777777" w:rsidR="005E65CE" w:rsidRPr="002B15AA" w:rsidRDefault="005E65CE" w:rsidP="00AB616B">
            <w:pPr>
              <w:pStyle w:val="TAL"/>
              <w:jc w:val="center"/>
              <w:rPr>
                <w:rFonts w:ascii="Courier New" w:hAnsi="Courier New" w:cs="Courier New"/>
              </w:rPr>
            </w:pPr>
            <w:r w:rsidRPr="002B15AA">
              <w:rPr>
                <w:b/>
              </w:rPr>
              <w:t>Attribute related to role</w:t>
            </w:r>
          </w:p>
        </w:tc>
        <w:tc>
          <w:tcPr>
            <w:tcW w:w="992" w:type="dxa"/>
          </w:tcPr>
          <w:p w14:paraId="20D2D719" w14:textId="77777777" w:rsidR="005E65CE" w:rsidRPr="002B15AA" w:rsidRDefault="005E65CE" w:rsidP="00AB616B">
            <w:pPr>
              <w:pStyle w:val="TAL"/>
              <w:jc w:val="center"/>
            </w:pPr>
          </w:p>
        </w:tc>
        <w:tc>
          <w:tcPr>
            <w:tcW w:w="1276" w:type="dxa"/>
          </w:tcPr>
          <w:p w14:paraId="53928ED5" w14:textId="77777777" w:rsidR="005E65CE" w:rsidRPr="002B15AA" w:rsidRDefault="005E65CE" w:rsidP="00AB616B">
            <w:pPr>
              <w:pStyle w:val="TAL"/>
              <w:jc w:val="center"/>
            </w:pPr>
          </w:p>
        </w:tc>
        <w:tc>
          <w:tcPr>
            <w:tcW w:w="1134" w:type="dxa"/>
          </w:tcPr>
          <w:p w14:paraId="387E566C" w14:textId="77777777" w:rsidR="005E65CE" w:rsidRPr="002B15AA" w:rsidRDefault="005E65CE" w:rsidP="00AB616B">
            <w:pPr>
              <w:pStyle w:val="TAL"/>
              <w:jc w:val="center"/>
            </w:pPr>
          </w:p>
        </w:tc>
        <w:tc>
          <w:tcPr>
            <w:tcW w:w="1134" w:type="dxa"/>
          </w:tcPr>
          <w:p w14:paraId="61C64D4A" w14:textId="77777777" w:rsidR="005E65CE" w:rsidRPr="002B15AA" w:rsidRDefault="005E65CE" w:rsidP="00AB616B">
            <w:pPr>
              <w:pStyle w:val="TAL"/>
              <w:jc w:val="center"/>
              <w:rPr>
                <w:lang w:eastAsia="zh-CN"/>
              </w:rPr>
            </w:pPr>
          </w:p>
        </w:tc>
        <w:tc>
          <w:tcPr>
            <w:tcW w:w="1385" w:type="dxa"/>
          </w:tcPr>
          <w:p w14:paraId="0F900AD8" w14:textId="77777777" w:rsidR="005E65CE" w:rsidRPr="002B15AA" w:rsidRDefault="005E65CE" w:rsidP="00AB616B">
            <w:pPr>
              <w:pStyle w:val="TAL"/>
              <w:jc w:val="center"/>
            </w:pPr>
          </w:p>
        </w:tc>
      </w:tr>
      <w:tr w:rsidR="005E65CE" w:rsidRPr="002B15AA" w14:paraId="5D769C90" w14:textId="77777777" w:rsidTr="00AB616B">
        <w:trPr>
          <w:cantSplit/>
          <w:jc w:val="center"/>
        </w:trPr>
        <w:tc>
          <w:tcPr>
            <w:tcW w:w="3936" w:type="dxa"/>
          </w:tcPr>
          <w:p w14:paraId="30FA77CD" w14:textId="77777777" w:rsidR="005E65CE" w:rsidRPr="002B15AA" w:rsidRDefault="005E65CE" w:rsidP="00AB616B">
            <w:pPr>
              <w:pStyle w:val="TAL"/>
              <w:jc w:val="center"/>
              <w:rPr>
                <w:b/>
              </w:rPr>
            </w:pPr>
            <w:r>
              <w:rPr>
                <w:rFonts w:ascii="Courier New" w:hAnsi="Courier New"/>
                <w:lang w:val="en-US" w:eastAsia="zh-CN"/>
              </w:rPr>
              <w:t>nRFrequencyRef</w:t>
            </w:r>
            <w:r>
              <w:rPr>
                <w:b/>
                <w:lang w:val="en-US"/>
              </w:rPr>
              <w:t xml:space="preserve">                       </w:t>
            </w:r>
          </w:p>
        </w:tc>
        <w:tc>
          <w:tcPr>
            <w:tcW w:w="992" w:type="dxa"/>
          </w:tcPr>
          <w:p w14:paraId="13D2CDD7" w14:textId="77777777" w:rsidR="005E65CE" w:rsidRPr="002B15AA" w:rsidRDefault="005E65CE" w:rsidP="00AB616B">
            <w:pPr>
              <w:pStyle w:val="TAL"/>
              <w:jc w:val="center"/>
            </w:pPr>
            <w:r>
              <w:rPr>
                <w:lang w:val="en-US" w:eastAsia="zh-CN"/>
              </w:rPr>
              <w:t>M</w:t>
            </w:r>
          </w:p>
        </w:tc>
        <w:tc>
          <w:tcPr>
            <w:tcW w:w="1276" w:type="dxa"/>
          </w:tcPr>
          <w:p w14:paraId="192F66D5" w14:textId="77777777" w:rsidR="005E65CE" w:rsidRPr="002B15AA" w:rsidRDefault="005E65CE" w:rsidP="00AB616B">
            <w:pPr>
              <w:pStyle w:val="TAL"/>
              <w:jc w:val="center"/>
            </w:pPr>
            <w:r>
              <w:rPr>
                <w:lang w:val="en-US"/>
              </w:rPr>
              <w:t>T</w:t>
            </w:r>
          </w:p>
        </w:tc>
        <w:tc>
          <w:tcPr>
            <w:tcW w:w="1134" w:type="dxa"/>
          </w:tcPr>
          <w:p w14:paraId="4A88B5EC" w14:textId="77777777" w:rsidR="005E65CE" w:rsidRPr="002B15AA" w:rsidRDefault="005E65CE" w:rsidP="00AB616B">
            <w:pPr>
              <w:pStyle w:val="TAL"/>
              <w:jc w:val="center"/>
            </w:pPr>
            <w:r>
              <w:rPr>
                <w:lang w:val="en-US"/>
              </w:rPr>
              <w:t>F</w:t>
            </w:r>
          </w:p>
        </w:tc>
        <w:tc>
          <w:tcPr>
            <w:tcW w:w="1134" w:type="dxa"/>
          </w:tcPr>
          <w:p w14:paraId="79B7EF94" w14:textId="77777777" w:rsidR="005E65CE" w:rsidRPr="002B15AA" w:rsidRDefault="005E65CE" w:rsidP="00AB616B">
            <w:pPr>
              <w:pStyle w:val="TAL"/>
              <w:jc w:val="center"/>
              <w:rPr>
                <w:lang w:eastAsia="zh-CN"/>
              </w:rPr>
            </w:pPr>
            <w:r>
              <w:rPr>
                <w:lang w:val="en-US"/>
              </w:rPr>
              <w:t>F</w:t>
            </w:r>
          </w:p>
        </w:tc>
        <w:tc>
          <w:tcPr>
            <w:tcW w:w="1385" w:type="dxa"/>
          </w:tcPr>
          <w:p w14:paraId="206F0098" w14:textId="77777777" w:rsidR="005E65CE" w:rsidRPr="002B15AA" w:rsidRDefault="005E65CE" w:rsidP="00AB616B">
            <w:pPr>
              <w:pStyle w:val="TAL"/>
              <w:jc w:val="center"/>
            </w:pPr>
            <w:r>
              <w:rPr>
                <w:lang w:val="en-US" w:eastAsia="zh-CN"/>
              </w:rPr>
              <w:t>T</w:t>
            </w:r>
          </w:p>
        </w:tc>
      </w:tr>
      <w:tr w:rsidR="005E65CE" w:rsidRPr="002B15AA" w14:paraId="04CC4CBB" w14:textId="77777777" w:rsidTr="00AB616B">
        <w:trPr>
          <w:cantSplit/>
          <w:jc w:val="center"/>
        </w:trPr>
        <w:tc>
          <w:tcPr>
            <w:tcW w:w="9857" w:type="dxa"/>
            <w:gridSpan w:val="6"/>
          </w:tcPr>
          <w:p w14:paraId="2A6115E2" w14:textId="04A268A9" w:rsidR="005E65CE" w:rsidRDefault="005E65CE" w:rsidP="00AB616B">
            <w:pPr>
              <w:pStyle w:val="NO"/>
            </w:pPr>
            <w:r w:rsidRPr="009B26F5">
              <w:t xml:space="preserve">Note: </w:t>
            </w:r>
            <w:r>
              <w:t>Whether the attribute "pLMNId" in the PLMNInfo can be writable depends on the implementation.</w:t>
            </w:r>
          </w:p>
          <w:p w14:paraId="69914336" w14:textId="77777777" w:rsidR="005E65CE" w:rsidRPr="002B15AA" w:rsidRDefault="005E65CE">
            <w:pPr>
              <w:pStyle w:val="NO"/>
              <w:pPrChange w:id="323" w:author="Huawei " w:date="2020-08-03T15:30:00Z">
                <w:pPr>
                  <w:pStyle w:val="TAL"/>
                  <w:jc w:val="center"/>
                </w:pPr>
              </w:pPrChange>
            </w:pPr>
          </w:p>
        </w:tc>
      </w:tr>
    </w:tbl>
    <w:p w14:paraId="2CA85ACE" w14:textId="77777777" w:rsidR="005E65CE" w:rsidRPr="00E154AB" w:rsidRDefault="005E65CE" w:rsidP="005E65CE">
      <w:pPr>
        <w:pStyle w:val="NO"/>
      </w:pPr>
      <w:r w:rsidRPr="00E154AB">
        <w:rPr>
          <w:caps/>
        </w:rPr>
        <w:t>Note</w:t>
      </w:r>
      <w:r w:rsidRPr="00E154AB">
        <w:t xml:space="preserve"> 1:</w:t>
      </w:r>
      <w:r w:rsidRPr="00E154AB">
        <w:tab/>
        <w:t xml:space="preserve"> Void.</w:t>
      </w:r>
    </w:p>
    <w:p w14:paraId="2898C3B1" w14:textId="08AC489C" w:rsidR="006A6113" w:rsidRPr="006A6113" w:rsidRDefault="005E65CE" w:rsidP="006A6113">
      <w:pPr>
        <w:pStyle w:val="NO"/>
        <w:rPr>
          <w:lang w:eastAsia="zh-CN"/>
        </w:rPr>
      </w:pPr>
      <w:r w:rsidRPr="00E154AB">
        <w:rPr>
          <w:caps/>
        </w:rPr>
        <w:t>Note</w:t>
      </w:r>
      <w:r w:rsidRPr="00E154AB">
        <w:t xml:space="preserve"> 2: </w:t>
      </w:r>
      <w:r w:rsidRPr="00E154AB">
        <w:tab/>
        <w:t>Void</w:t>
      </w:r>
      <w:r w:rsidRPr="00E154AB">
        <w:rPr>
          <w:lang w:eastAsia="zh-CN"/>
        </w:rPr>
        <w:t>.</w:t>
      </w:r>
    </w:p>
    <w:p w14:paraId="7732E971" w14:textId="77777777" w:rsidR="005E65CE" w:rsidRPr="00E154AB" w:rsidRDefault="005E65CE" w:rsidP="005E65CE">
      <w:pPr>
        <w:pStyle w:val="4"/>
      </w:pPr>
      <w:bookmarkStart w:id="324" w:name="_Toc19888064"/>
      <w:bookmarkStart w:id="325" w:name="_Toc27404945"/>
      <w:bookmarkStart w:id="326" w:name="_Toc35878090"/>
      <w:bookmarkStart w:id="327" w:name="_Toc36219906"/>
      <w:bookmarkStart w:id="328" w:name="_Toc36474004"/>
      <w:bookmarkStart w:id="329" w:name="_Toc36542276"/>
      <w:bookmarkStart w:id="330" w:name="_Toc36543097"/>
      <w:bookmarkStart w:id="331" w:name="_Toc36567335"/>
      <w:bookmarkStart w:id="332" w:name="_Toc44340953"/>
      <w:r w:rsidRPr="00E154AB">
        <w:lastRenderedPageBreak/>
        <w:t>4.3.4.3</w:t>
      </w:r>
      <w:r w:rsidRPr="00E154AB">
        <w:tab/>
      </w:r>
      <w:bookmarkEnd w:id="324"/>
      <w:bookmarkEnd w:id="325"/>
      <w:r w:rsidRPr="00E154AB">
        <w:t>Void</w:t>
      </w:r>
      <w:bookmarkEnd w:id="326"/>
      <w:bookmarkEnd w:id="327"/>
      <w:bookmarkEnd w:id="328"/>
      <w:bookmarkEnd w:id="329"/>
      <w:bookmarkEnd w:id="330"/>
      <w:bookmarkEnd w:id="331"/>
      <w:bookmarkEnd w:id="332"/>
    </w:p>
    <w:p w14:paraId="77327D3F" w14:textId="77777777" w:rsidR="005E65CE" w:rsidRPr="002B15AA" w:rsidRDefault="005E65CE" w:rsidP="005E65CE">
      <w:pPr>
        <w:pStyle w:val="4"/>
      </w:pPr>
      <w:bookmarkStart w:id="333" w:name="_Toc19888065"/>
      <w:bookmarkStart w:id="334" w:name="_Toc27404946"/>
      <w:bookmarkStart w:id="335" w:name="_Toc35878091"/>
      <w:bookmarkStart w:id="336" w:name="_Toc36219907"/>
      <w:bookmarkStart w:id="337" w:name="_Toc36474005"/>
      <w:bookmarkStart w:id="338" w:name="_Toc36542277"/>
      <w:bookmarkStart w:id="339" w:name="_Toc36543098"/>
      <w:bookmarkStart w:id="340" w:name="_Toc36567336"/>
      <w:bookmarkStart w:id="341" w:name="_Toc44340954"/>
      <w:r w:rsidRPr="002B15AA">
        <w:rPr>
          <w:rFonts w:hint="eastAsia"/>
          <w:lang w:eastAsia="zh-CN"/>
        </w:rPr>
        <w:t>4</w:t>
      </w:r>
      <w:r w:rsidRPr="002B15AA">
        <w:t>.3.4.4</w:t>
      </w:r>
      <w:r w:rsidRPr="002B15AA">
        <w:tab/>
        <w:t>Notifications</w:t>
      </w:r>
      <w:bookmarkEnd w:id="333"/>
      <w:bookmarkEnd w:id="334"/>
      <w:bookmarkEnd w:id="335"/>
      <w:bookmarkEnd w:id="336"/>
      <w:bookmarkEnd w:id="337"/>
      <w:bookmarkEnd w:id="338"/>
      <w:bookmarkEnd w:id="339"/>
      <w:bookmarkEnd w:id="340"/>
      <w:bookmarkEnd w:id="341"/>
    </w:p>
    <w:p w14:paraId="66FBDAFC"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70CF48C" w14:textId="77777777" w:rsidR="005E65CE" w:rsidRPr="002B15AA" w:rsidRDefault="005E65CE" w:rsidP="005E65CE">
      <w:pPr>
        <w:pStyle w:val="3"/>
        <w:rPr>
          <w:lang w:eastAsia="zh-CN"/>
        </w:rPr>
      </w:pPr>
      <w:bookmarkStart w:id="342" w:name="_Toc19888066"/>
      <w:bookmarkStart w:id="343" w:name="_Toc27404947"/>
      <w:bookmarkStart w:id="344" w:name="_Toc35878092"/>
      <w:bookmarkStart w:id="345" w:name="_Toc36219908"/>
      <w:bookmarkStart w:id="346" w:name="_Toc36474006"/>
      <w:bookmarkStart w:id="347" w:name="_Toc36542278"/>
      <w:bookmarkStart w:id="348" w:name="_Toc36543099"/>
      <w:bookmarkStart w:id="349" w:name="_Toc36567337"/>
      <w:bookmarkStart w:id="350"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42"/>
      <w:bookmarkEnd w:id="343"/>
      <w:bookmarkEnd w:id="344"/>
      <w:bookmarkEnd w:id="345"/>
      <w:bookmarkEnd w:id="346"/>
      <w:bookmarkEnd w:id="347"/>
      <w:bookmarkEnd w:id="348"/>
      <w:bookmarkEnd w:id="349"/>
      <w:bookmarkEnd w:id="350"/>
    </w:p>
    <w:p w14:paraId="770E9A7D" w14:textId="77777777" w:rsidR="005E65CE" w:rsidRPr="002B15AA" w:rsidRDefault="005E65CE" w:rsidP="005E65CE">
      <w:pPr>
        <w:pStyle w:val="4"/>
      </w:pPr>
      <w:bookmarkStart w:id="351" w:name="_Toc19888067"/>
      <w:bookmarkStart w:id="352" w:name="_Toc27404948"/>
      <w:bookmarkStart w:id="353" w:name="_Toc35878093"/>
      <w:bookmarkStart w:id="354" w:name="_Toc36219909"/>
      <w:bookmarkStart w:id="355" w:name="_Toc36474007"/>
      <w:bookmarkStart w:id="356" w:name="_Toc36542279"/>
      <w:bookmarkStart w:id="357" w:name="_Toc36543100"/>
      <w:bookmarkStart w:id="358" w:name="_Toc36567338"/>
      <w:bookmarkStart w:id="359" w:name="_Toc44340956"/>
      <w:r w:rsidRPr="002B15AA">
        <w:rPr>
          <w:rFonts w:hint="eastAsia"/>
          <w:lang w:eastAsia="zh-CN"/>
        </w:rPr>
        <w:t>4</w:t>
      </w:r>
      <w:r w:rsidRPr="002B15AA">
        <w:t>.3.5.1</w:t>
      </w:r>
      <w:r w:rsidRPr="002B15AA">
        <w:tab/>
        <w:t>Definition</w:t>
      </w:r>
      <w:bookmarkEnd w:id="351"/>
      <w:bookmarkEnd w:id="352"/>
      <w:bookmarkEnd w:id="353"/>
      <w:bookmarkEnd w:id="354"/>
      <w:bookmarkEnd w:id="355"/>
      <w:bookmarkEnd w:id="356"/>
      <w:bookmarkEnd w:id="357"/>
      <w:bookmarkEnd w:id="358"/>
      <w:bookmarkEnd w:id="359"/>
    </w:p>
    <w:p w14:paraId="0649A261" w14:textId="77777777" w:rsidR="005E65CE" w:rsidRDefault="005E65CE" w:rsidP="005E65CE">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14:paraId="51E7052E"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14:paraId="26BE9A6B"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7936B324"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428355BA" w14:textId="77777777" w:rsidR="005E65CE" w:rsidRDefault="005E65CE" w:rsidP="005E65CE">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437C9EE8" w14:textId="77777777" w:rsidR="005E65CE" w:rsidRPr="002B15AA" w:rsidRDefault="005E65CE" w:rsidP="005E65CE">
      <w:pPr>
        <w:pStyle w:val="NO"/>
      </w:pPr>
      <w:r>
        <w:t>NOTE: Void</w:t>
      </w:r>
    </w:p>
    <w:p w14:paraId="1EE8F80F" w14:textId="77777777" w:rsidR="005E65CE" w:rsidRDefault="005E65CE" w:rsidP="005E65CE">
      <w:pPr>
        <w:pStyle w:val="4"/>
      </w:pPr>
      <w:bookmarkStart w:id="360" w:name="_Toc19888068"/>
      <w:bookmarkStart w:id="361" w:name="_Toc27404949"/>
      <w:bookmarkStart w:id="362" w:name="_Toc35878094"/>
      <w:bookmarkStart w:id="363" w:name="_Toc36219910"/>
      <w:bookmarkStart w:id="364" w:name="_Toc36474008"/>
      <w:bookmarkStart w:id="365" w:name="_Toc36542280"/>
      <w:bookmarkStart w:id="366" w:name="_Toc36543101"/>
      <w:bookmarkStart w:id="367" w:name="_Toc36567339"/>
      <w:bookmarkStart w:id="368" w:name="_Toc44340957"/>
      <w:r w:rsidRPr="002B15AA">
        <w:rPr>
          <w:rFonts w:hint="eastAsia"/>
          <w:lang w:eastAsia="zh-CN"/>
        </w:rPr>
        <w:t>4</w:t>
      </w:r>
      <w:r w:rsidRPr="002B15AA">
        <w:t>.3.5.2</w:t>
      </w:r>
      <w:r w:rsidRPr="002B15AA">
        <w:tab/>
        <w:t>Attributes</w:t>
      </w:r>
      <w:bookmarkEnd w:id="360"/>
      <w:bookmarkEnd w:id="361"/>
      <w:bookmarkEnd w:id="362"/>
      <w:bookmarkEnd w:id="363"/>
      <w:bookmarkEnd w:id="364"/>
      <w:bookmarkEnd w:id="365"/>
      <w:bookmarkEnd w:id="366"/>
      <w:bookmarkEnd w:id="367"/>
      <w:bookmarkEnd w:id="368"/>
    </w:p>
    <w:p w14:paraId="6A811FC1" w14:textId="77777777" w:rsidR="005E65CE" w:rsidRPr="002B15AA" w:rsidRDefault="005E65CE" w:rsidP="005E65CE">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69" w:author="Huawei " w:date="2020-08-03T15:29:00Z">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4494"/>
        <w:gridCol w:w="958"/>
        <w:gridCol w:w="1180"/>
        <w:gridCol w:w="1089"/>
        <w:gridCol w:w="1129"/>
        <w:gridCol w:w="1453"/>
        <w:tblGridChange w:id="370">
          <w:tblGrid>
            <w:gridCol w:w="4494"/>
            <w:gridCol w:w="958"/>
            <w:gridCol w:w="1180"/>
            <w:gridCol w:w="1089"/>
            <w:gridCol w:w="1129"/>
            <w:gridCol w:w="1453"/>
          </w:tblGrid>
        </w:tblGridChange>
      </w:tblGrid>
      <w:tr w:rsidR="005E65CE" w:rsidRPr="002B15AA" w14:paraId="3A98A99F" w14:textId="77777777" w:rsidTr="006E09AD">
        <w:trPr>
          <w:cantSplit/>
          <w:jc w:val="center"/>
          <w:trPrChange w:id="371" w:author="Huawei " w:date="2020-08-03T15:29:00Z">
            <w:trPr>
              <w:cantSplit/>
              <w:jc w:val="center"/>
            </w:trPr>
          </w:trPrChange>
        </w:trPr>
        <w:tc>
          <w:tcPr>
            <w:tcW w:w="4494" w:type="dxa"/>
            <w:shd w:val="pct10" w:color="auto" w:fill="FFFFFF"/>
            <w:vAlign w:val="center"/>
            <w:tcPrChange w:id="372" w:author="Huawei " w:date="2020-08-03T15:29:00Z">
              <w:tcPr>
                <w:tcW w:w="4445" w:type="dxa"/>
                <w:shd w:val="pct10" w:color="auto" w:fill="FFFFFF"/>
                <w:vAlign w:val="center"/>
              </w:tcPr>
            </w:tcPrChange>
          </w:tcPr>
          <w:p w14:paraId="76AC13D0" w14:textId="77777777" w:rsidR="005E65CE" w:rsidRPr="002B15AA" w:rsidRDefault="005E65CE" w:rsidP="00AB616B">
            <w:pPr>
              <w:pStyle w:val="TAH"/>
            </w:pPr>
            <w:r w:rsidRPr="002B15AA">
              <w:lastRenderedPageBreak/>
              <w:t>Attribute name</w:t>
            </w:r>
          </w:p>
        </w:tc>
        <w:tc>
          <w:tcPr>
            <w:tcW w:w="958" w:type="dxa"/>
            <w:shd w:val="pct10" w:color="auto" w:fill="FFFFFF"/>
            <w:vAlign w:val="center"/>
            <w:tcPrChange w:id="373" w:author="Huawei " w:date="2020-08-03T15:29:00Z">
              <w:tcPr>
                <w:tcW w:w="947" w:type="dxa"/>
                <w:shd w:val="pct10" w:color="auto" w:fill="FFFFFF"/>
                <w:vAlign w:val="center"/>
              </w:tcPr>
            </w:tcPrChange>
          </w:tcPr>
          <w:p w14:paraId="4281178F" w14:textId="77777777" w:rsidR="005E65CE" w:rsidRPr="002B15AA" w:rsidRDefault="005E65CE" w:rsidP="00AB616B">
            <w:pPr>
              <w:pStyle w:val="TAH"/>
            </w:pPr>
            <w:r w:rsidRPr="002B15AA">
              <w:t>Support Qualifier</w:t>
            </w:r>
          </w:p>
        </w:tc>
        <w:tc>
          <w:tcPr>
            <w:tcW w:w="1180" w:type="dxa"/>
            <w:shd w:val="pct10" w:color="auto" w:fill="FFFFFF"/>
            <w:vAlign w:val="center"/>
            <w:tcPrChange w:id="374" w:author="Huawei " w:date="2020-08-03T15:29:00Z">
              <w:tcPr>
                <w:tcW w:w="1167" w:type="dxa"/>
                <w:shd w:val="pct10" w:color="auto" w:fill="FFFFFF"/>
                <w:vAlign w:val="center"/>
              </w:tcPr>
            </w:tcPrChange>
          </w:tcPr>
          <w:p w14:paraId="6D71B2AC" w14:textId="77777777" w:rsidR="005E65CE" w:rsidRPr="002B15AA" w:rsidRDefault="005E65CE" w:rsidP="00AB616B">
            <w:pPr>
              <w:pStyle w:val="TAH"/>
            </w:pPr>
            <w:r w:rsidRPr="002B15AA">
              <w:t>isReadable</w:t>
            </w:r>
          </w:p>
        </w:tc>
        <w:tc>
          <w:tcPr>
            <w:tcW w:w="1089" w:type="dxa"/>
            <w:shd w:val="pct10" w:color="auto" w:fill="FFFFFF"/>
            <w:vAlign w:val="center"/>
            <w:tcPrChange w:id="375" w:author="Huawei " w:date="2020-08-03T15:29:00Z">
              <w:tcPr>
                <w:tcW w:w="1077" w:type="dxa"/>
                <w:shd w:val="pct10" w:color="auto" w:fill="FFFFFF"/>
                <w:vAlign w:val="center"/>
              </w:tcPr>
            </w:tcPrChange>
          </w:tcPr>
          <w:p w14:paraId="3DE055A3" w14:textId="77777777" w:rsidR="005E65CE" w:rsidRPr="002B15AA" w:rsidRDefault="005E65CE" w:rsidP="00AB616B">
            <w:pPr>
              <w:pStyle w:val="TAH"/>
            </w:pPr>
            <w:r w:rsidRPr="002B15AA">
              <w:t>isWritable</w:t>
            </w:r>
          </w:p>
        </w:tc>
        <w:tc>
          <w:tcPr>
            <w:tcW w:w="1129" w:type="dxa"/>
            <w:shd w:val="pct10" w:color="auto" w:fill="FFFFFF"/>
            <w:vAlign w:val="center"/>
            <w:tcPrChange w:id="376" w:author="Huawei " w:date="2020-08-03T15:29:00Z">
              <w:tcPr>
                <w:tcW w:w="1117" w:type="dxa"/>
                <w:shd w:val="pct10" w:color="auto" w:fill="FFFFFF"/>
                <w:vAlign w:val="center"/>
              </w:tcPr>
            </w:tcPrChange>
          </w:tcPr>
          <w:p w14:paraId="62423072" w14:textId="77777777" w:rsidR="005E65CE" w:rsidRPr="002B15AA" w:rsidRDefault="005E65CE" w:rsidP="00AB616B">
            <w:pPr>
              <w:pStyle w:val="TAH"/>
            </w:pPr>
            <w:r w:rsidRPr="002B15AA">
              <w:rPr>
                <w:rFonts w:cs="Arial"/>
                <w:bCs/>
                <w:szCs w:val="18"/>
              </w:rPr>
              <w:t>isInvariant</w:t>
            </w:r>
          </w:p>
        </w:tc>
        <w:tc>
          <w:tcPr>
            <w:tcW w:w="1453" w:type="dxa"/>
            <w:shd w:val="pct10" w:color="auto" w:fill="FFFFFF"/>
            <w:vAlign w:val="center"/>
            <w:tcPrChange w:id="377" w:author="Huawei " w:date="2020-08-03T15:29:00Z">
              <w:tcPr>
                <w:tcW w:w="1437" w:type="dxa"/>
                <w:shd w:val="pct10" w:color="auto" w:fill="FFFFFF"/>
                <w:vAlign w:val="center"/>
              </w:tcPr>
            </w:tcPrChange>
          </w:tcPr>
          <w:p w14:paraId="20496447" w14:textId="77777777" w:rsidR="005E65CE" w:rsidRPr="002B15AA" w:rsidRDefault="005E65CE" w:rsidP="00AB616B">
            <w:pPr>
              <w:pStyle w:val="TAH"/>
            </w:pPr>
            <w:r w:rsidRPr="002B15AA">
              <w:t>isNotifyable</w:t>
            </w:r>
          </w:p>
        </w:tc>
      </w:tr>
      <w:tr w:rsidR="005E65CE" w:rsidRPr="002B15AA" w14:paraId="0177A8D6" w14:textId="39C33BFF" w:rsidTr="006E09AD">
        <w:trPr>
          <w:cantSplit/>
          <w:jc w:val="center"/>
          <w:trPrChange w:id="378" w:author="Huawei " w:date="2020-08-03T15:29:00Z">
            <w:trPr>
              <w:cantSplit/>
              <w:jc w:val="center"/>
            </w:trPr>
          </w:trPrChange>
        </w:trPr>
        <w:tc>
          <w:tcPr>
            <w:tcW w:w="4494" w:type="dxa"/>
            <w:shd w:val="clear" w:color="auto" w:fill="FFFFFF"/>
            <w:tcPrChange w:id="379" w:author="Huawei " w:date="2020-08-03T15:29:00Z">
              <w:tcPr>
                <w:tcW w:w="4445" w:type="dxa"/>
                <w:shd w:val="clear" w:color="auto" w:fill="FFFFFF"/>
              </w:tcPr>
            </w:tcPrChange>
          </w:tcPr>
          <w:p w14:paraId="0DB00A96" w14:textId="11303237" w:rsidR="005E65CE" w:rsidRPr="002B15AA" w:rsidRDefault="005E65CE" w:rsidP="00AB616B">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PrChange w:id="380" w:author="Huawei " w:date="2020-08-03T15:29:00Z">
              <w:tcPr>
                <w:tcW w:w="947" w:type="dxa"/>
              </w:tcPr>
            </w:tcPrChange>
          </w:tcPr>
          <w:p w14:paraId="3592DD75" w14:textId="01032BDF" w:rsidR="005E65CE" w:rsidRPr="002B15AA" w:rsidRDefault="005E65CE" w:rsidP="00AB616B">
            <w:pPr>
              <w:pStyle w:val="TAL"/>
              <w:jc w:val="center"/>
            </w:pPr>
            <w:r w:rsidRPr="002B15AA">
              <w:t>M</w:t>
            </w:r>
          </w:p>
        </w:tc>
        <w:tc>
          <w:tcPr>
            <w:tcW w:w="1180" w:type="dxa"/>
            <w:tcPrChange w:id="381" w:author="Huawei " w:date="2020-08-03T15:29:00Z">
              <w:tcPr>
                <w:tcW w:w="1167" w:type="dxa"/>
              </w:tcPr>
            </w:tcPrChange>
          </w:tcPr>
          <w:p w14:paraId="5E46977C" w14:textId="71B6ACDA" w:rsidR="005E65CE" w:rsidRPr="002B15AA" w:rsidRDefault="005E65CE" w:rsidP="00AB616B">
            <w:pPr>
              <w:pStyle w:val="TAL"/>
              <w:jc w:val="center"/>
            </w:pPr>
            <w:r w:rsidRPr="002B15AA">
              <w:t>T</w:t>
            </w:r>
          </w:p>
        </w:tc>
        <w:tc>
          <w:tcPr>
            <w:tcW w:w="1089" w:type="dxa"/>
            <w:tcPrChange w:id="382" w:author="Huawei " w:date="2020-08-03T15:29:00Z">
              <w:tcPr>
                <w:tcW w:w="1077" w:type="dxa"/>
              </w:tcPr>
            </w:tcPrChange>
          </w:tcPr>
          <w:p w14:paraId="552E62E9" w14:textId="081212CC" w:rsidR="005E65CE" w:rsidRPr="002B15AA" w:rsidRDefault="005E65CE" w:rsidP="00AB616B">
            <w:pPr>
              <w:pStyle w:val="TAL"/>
              <w:jc w:val="center"/>
            </w:pPr>
            <w:r w:rsidRPr="002B15AA">
              <w:t>T</w:t>
            </w:r>
          </w:p>
        </w:tc>
        <w:tc>
          <w:tcPr>
            <w:tcW w:w="1129" w:type="dxa"/>
            <w:tcPrChange w:id="383" w:author="Huawei " w:date="2020-08-03T15:29:00Z">
              <w:tcPr>
                <w:tcW w:w="1117" w:type="dxa"/>
              </w:tcPr>
            </w:tcPrChange>
          </w:tcPr>
          <w:p w14:paraId="6F956FF0" w14:textId="3867D4D5" w:rsidR="005E65CE" w:rsidRPr="002B15AA" w:rsidRDefault="005E65CE" w:rsidP="00AB616B">
            <w:pPr>
              <w:pStyle w:val="TAL"/>
              <w:jc w:val="center"/>
              <w:rPr>
                <w:lang w:eastAsia="zh-CN"/>
              </w:rPr>
            </w:pPr>
            <w:r w:rsidRPr="002B15AA">
              <w:t>F</w:t>
            </w:r>
          </w:p>
        </w:tc>
        <w:tc>
          <w:tcPr>
            <w:tcW w:w="1453" w:type="dxa"/>
            <w:tcPrChange w:id="384" w:author="Huawei " w:date="2020-08-03T15:29:00Z">
              <w:tcPr>
                <w:tcW w:w="1437" w:type="dxa"/>
              </w:tcPr>
            </w:tcPrChange>
          </w:tcPr>
          <w:p w14:paraId="52F44E96" w14:textId="025CB61E" w:rsidR="005E65CE" w:rsidRPr="002B15AA" w:rsidRDefault="005E65CE" w:rsidP="00AB616B">
            <w:pPr>
              <w:pStyle w:val="TAL"/>
              <w:jc w:val="center"/>
              <w:rPr>
                <w:lang w:eastAsia="zh-CN"/>
              </w:rPr>
            </w:pPr>
            <w:r w:rsidRPr="002B15AA">
              <w:rPr>
                <w:lang w:eastAsia="zh-CN"/>
              </w:rPr>
              <w:t>T</w:t>
            </w:r>
          </w:p>
        </w:tc>
      </w:tr>
      <w:tr w:rsidR="005E65CE" w:rsidRPr="002B15AA" w14:paraId="384B5078" w14:textId="77777777" w:rsidTr="006E09AD">
        <w:trPr>
          <w:cantSplit/>
          <w:jc w:val="center"/>
          <w:trPrChange w:id="385" w:author="Huawei " w:date="2020-08-03T15:29:00Z">
            <w:trPr>
              <w:cantSplit/>
              <w:jc w:val="center"/>
            </w:trPr>
          </w:trPrChange>
        </w:trPr>
        <w:tc>
          <w:tcPr>
            <w:tcW w:w="4494" w:type="dxa"/>
            <w:tcPrChange w:id="386" w:author="Huawei " w:date="2020-08-03T15:29:00Z">
              <w:tcPr>
                <w:tcW w:w="4445" w:type="dxa"/>
              </w:tcPr>
            </w:tcPrChange>
          </w:tcPr>
          <w:p w14:paraId="6694D323"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58" w:type="dxa"/>
            <w:tcPrChange w:id="387" w:author="Huawei " w:date="2020-08-03T15:29:00Z">
              <w:tcPr>
                <w:tcW w:w="947" w:type="dxa"/>
              </w:tcPr>
            </w:tcPrChange>
          </w:tcPr>
          <w:p w14:paraId="7674C4CC"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88" w:author="Huawei " w:date="2020-08-03T15:29:00Z">
              <w:tcPr>
                <w:tcW w:w="1167" w:type="dxa"/>
              </w:tcPr>
            </w:tcPrChange>
          </w:tcPr>
          <w:p w14:paraId="78AEBEAA"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89" w:author="Huawei " w:date="2020-08-03T15:29:00Z">
              <w:tcPr>
                <w:tcW w:w="1077" w:type="dxa"/>
              </w:tcPr>
            </w:tcPrChange>
          </w:tcPr>
          <w:p w14:paraId="62D58A00" w14:textId="77777777" w:rsidR="005E65CE" w:rsidRPr="002B15AA" w:rsidRDefault="005E65CE" w:rsidP="00AB616B">
            <w:pPr>
              <w:pStyle w:val="TAL"/>
              <w:jc w:val="center"/>
              <w:rPr>
                <w:lang w:eastAsia="zh-CN"/>
              </w:rPr>
            </w:pPr>
            <w:r w:rsidRPr="002B15AA">
              <w:rPr>
                <w:lang w:eastAsia="zh-CN"/>
              </w:rPr>
              <w:t>F</w:t>
            </w:r>
          </w:p>
        </w:tc>
        <w:tc>
          <w:tcPr>
            <w:tcW w:w="1129" w:type="dxa"/>
            <w:tcPrChange w:id="390" w:author="Huawei " w:date="2020-08-03T15:29:00Z">
              <w:tcPr>
                <w:tcW w:w="1117" w:type="dxa"/>
              </w:tcPr>
            </w:tcPrChange>
          </w:tcPr>
          <w:p w14:paraId="351C00C9" w14:textId="77777777" w:rsidR="005E65CE" w:rsidRPr="002B15AA" w:rsidRDefault="005E65CE" w:rsidP="00AB616B">
            <w:pPr>
              <w:pStyle w:val="TAL"/>
              <w:jc w:val="center"/>
              <w:rPr>
                <w:lang w:eastAsia="zh-CN"/>
              </w:rPr>
            </w:pPr>
            <w:r w:rsidRPr="002B15AA">
              <w:rPr>
                <w:lang w:eastAsia="zh-CN"/>
              </w:rPr>
              <w:t>F</w:t>
            </w:r>
          </w:p>
        </w:tc>
        <w:tc>
          <w:tcPr>
            <w:tcW w:w="1453" w:type="dxa"/>
            <w:tcPrChange w:id="391" w:author="Huawei " w:date="2020-08-03T15:29:00Z">
              <w:tcPr>
                <w:tcW w:w="1437" w:type="dxa"/>
              </w:tcPr>
            </w:tcPrChange>
          </w:tcPr>
          <w:p w14:paraId="0E56F03F" w14:textId="77777777" w:rsidR="005E65CE" w:rsidRPr="002B15AA" w:rsidRDefault="005E65CE" w:rsidP="00AB616B">
            <w:pPr>
              <w:pStyle w:val="TAL"/>
              <w:rPr>
                <w:rFonts w:cs="Arial"/>
                <w:bCs/>
                <w:color w:val="333333"/>
              </w:rPr>
            </w:pPr>
            <w:r w:rsidRPr="002B15AA">
              <w:rPr>
                <w:rFonts w:cs="Arial"/>
              </w:rPr>
              <w:t>T</w:t>
            </w:r>
          </w:p>
        </w:tc>
      </w:tr>
      <w:tr w:rsidR="005E65CE" w:rsidRPr="002B15AA" w14:paraId="430697BE" w14:textId="77777777" w:rsidTr="006E09AD">
        <w:trPr>
          <w:cantSplit/>
          <w:jc w:val="center"/>
          <w:trPrChange w:id="392" w:author="Huawei " w:date="2020-08-03T15:29:00Z">
            <w:trPr>
              <w:cantSplit/>
              <w:jc w:val="center"/>
            </w:trPr>
          </w:trPrChange>
        </w:trPr>
        <w:tc>
          <w:tcPr>
            <w:tcW w:w="4494" w:type="dxa"/>
            <w:tcPrChange w:id="393" w:author="Huawei " w:date="2020-08-03T15:29:00Z">
              <w:tcPr>
                <w:tcW w:w="4445" w:type="dxa"/>
              </w:tcPr>
            </w:tcPrChange>
          </w:tcPr>
          <w:p w14:paraId="3C5ACC2F"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rPr>
              <w:t xml:space="preserve">administrativeState </w:t>
            </w:r>
          </w:p>
        </w:tc>
        <w:tc>
          <w:tcPr>
            <w:tcW w:w="958" w:type="dxa"/>
            <w:tcPrChange w:id="394" w:author="Huawei " w:date="2020-08-03T15:29:00Z">
              <w:tcPr>
                <w:tcW w:w="947" w:type="dxa"/>
              </w:tcPr>
            </w:tcPrChange>
          </w:tcPr>
          <w:p w14:paraId="0257F095"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95" w:author="Huawei " w:date="2020-08-03T15:29:00Z">
              <w:tcPr>
                <w:tcW w:w="1167" w:type="dxa"/>
              </w:tcPr>
            </w:tcPrChange>
          </w:tcPr>
          <w:p w14:paraId="02B53EE0"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96" w:author="Huawei " w:date="2020-08-03T15:29:00Z">
              <w:tcPr>
                <w:tcW w:w="1077" w:type="dxa"/>
              </w:tcPr>
            </w:tcPrChange>
          </w:tcPr>
          <w:p w14:paraId="7E39DA6F" w14:textId="77777777" w:rsidR="005E65CE" w:rsidRPr="002B15AA" w:rsidRDefault="005E65CE" w:rsidP="00AB616B">
            <w:pPr>
              <w:pStyle w:val="TAL"/>
              <w:jc w:val="center"/>
              <w:rPr>
                <w:lang w:eastAsia="zh-CN"/>
              </w:rPr>
            </w:pPr>
            <w:r w:rsidRPr="002B15AA">
              <w:rPr>
                <w:lang w:eastAsia="zh-CN"/>
              </w:rPr>
              <w:t>T</w:t>
            </w:r>
          </w:p>
        </w:tc>
        <w:tc>
          <w:tcPr>
            <w:tcW w:w="1129" w:type="dxa"/>
            <w:tcPrChange w:id="397" w:author="Huawei " w:date="2020-08-03T15:29:00Z">
              <w:tcPr>
                <w:tcW w:w="1117" w:type="dxa"/>
              </w:tcPr>
            </w:tcPrChange>
          </w:tcPr>
          <w:p w14:paraId="0C7DDAF8" w14:textId="77777777" w:rsidR="005E65CE" w:rsidRPr="002B15AA" w:rsidRDefault="005E65CE" w:rsidP="00AB616B">
            <w:pPr>
              <w:pStyle w:val="TAL"/>
              <w:jc w:val="center"/>
              <w:rPr>
                <w:lang w:eastAsia="zh-CN"/>
              </w:rPr>
            </w:pPr>
            <w:r w:rsidRPr="002B15AA">
              <w:rPr>
                <w:lang w:eastAsia="zh-CN"/>
              </w:rPr>
              <w:t>F</w:t>
            </w:r>
          </w:p>
        </w:tc>
        <w:tc>
          <w:tcPr>
            <w:tcW w:w="1453" w:type="dxa"/>
            <w:tcPrChange w:id="398" w:author="Huawei " w:date="2020-08-03T15:29:00Z">
              <w:tcPr>
                <w:tcW w:w="1437" w:type="dxa"/>
              </w:tcPr>
            </w:tcPrChange>
          </w:tcPr>
          <w:p w14:paraId="534617A9" w14:textId="77777777" w:rsidR="005E65CE" w:rsidRPr="002B15AA" w:rsidRDefault="005E65CE" w:rsidP="00AB616B">
            <w:pPr>
              <w:pStyle w:val="TAL"/>
              <w:rPr>
                <w:rFonts w:cs="Arial"/>
                <w:bCs/>
                <w:color w:val="333333"/>
              </w:rPr>
            </w:pPr>
            <w:r w:rsidRPr="002B15AA">
              <w:rPr>
                <w:rFonts w:cs="Arial"/>
              </w:rPr>
              <w:t>T</w:t>
            </w:r>
          </w:p>
        </w:tc>
      </w:tr>
      <w:tr w:rsidR="005E65CE" w:rsidRPr="002B15AA" w14:paraId="4930B169" w14:textId="77777777" w:rsidTr="006E09AD">
        <w:trPr>
          <w:cantSplit/>
          <w:jc w:val="center"/>
          <w:trPrChange w:id="39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0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EF83CB2"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tcPrChange w:id="40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3D6F5A"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0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3E59EC0" w14:textId="77777777" w:rsidR="005E65CE" w:rsidRPr="002B15AA" w:rsidRDefault="005E65CE" w:rsidP="00AB616B">
            <w:pPr>
              <w:pStyle w:val="TAL"/>
              <w:jc w:val="center"/>
              <w:rPr>
                <w:lang w:eastAsia="zh-CN"/>
              </w:rPr>
            </w:pPr>
            <w:r w:rsidRPr="002B15AA">
              <w:rPr>
                <w:lang w:eastAsia="zh-CN"/>
              </w:rPr>
              <w:t>T</w:t>
            </w:r>
          </w:p>
        </w:tc>
        <w:tc>
          <w:tcPr>
            <w:tcW w:w="1089" w:type="dxa"/>
            <w:tcBorders>
              <w:top w:val="single" w:sz="4" w:space="0" w:color="auto"/>
              <w:left w:val="single" w:sz="4" w:space="0" w:color="auto"/>
              <w:bottom w:val="single" w:sz="4" w:space="0" w:color="auto"/>
              <w:right w:val="single" w:sz="4" w:space="0" w:color="auto"/>
            </w:tcBorders>
            <w:tcPrChange w:id="40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B07D111" w14:textId="77777777" w:rsidR="005E65CE" w:rsidRPr="002B15AA" w:rsidRDefault="005E65CE" w:rsidP="00AB616B">
            <w:pPr>
              <w:pStyle w:val="TAL"/>
              <w:jc w:val="center"/>
              <w:rPr>
                <w:lang w:eastAsia="zh-CN"/>
              </w:rPr>
            </w:pPr>
            <w:r w:rsidRPr="002B15AA">
              <w:rPr>
                <w:lang w:eastAsia="zh-CN"/>
              </w:rPr>
              <w:t>F</w:t>
            </w:r>
          </w:p>
        </w:tc>
        <w:tc>
          <w:tcPr>
            <w:tcW w:w="1129" w:type="dxa"/>
            <w:tcBorders>
              <w:top w:val="single" w:sz="4" w:space="0" w:color="auto"/>
              <w:left w:val="single" w:sz="4" w:space="0" w:color="auto"/>
              <w:bottom w:val="single" w:sz="4" w:space="0" w:color="auto"/>
              <w:right w:val="single" w:sz="4" w:space="0" w:color="auto"/>
            </w:tcBorders>
            <w:tcPrChange w:id="40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5EC3E30" w14:textId="77777777" w:rsidR="005E65CE" w:rsidRPr="002B15AA" w:rsidRDefault="005E65CE" w:rsidP="00AB616B">
            <w:pPr>
              <w:pStyle w:val="TAL"/>
              <w:jc w:val="center"/>
              <w:rPr>
                <w:lang w:eastAsia="zh-CN"/>
              </w:rPr>
            </w:pPr>
            <w:r w:rsidRPr="002B15AA">
              <w:rPr>
                <w:lang w:eastAsia="zh-CN"/>
              </w:rPr>
              <w:t>F</w:t>
            </w:r>
          </w:p>
        </w:tc>
        <w:tc>
          <w:tcPr>
            <w:tcW w:w="1453" w:type="dxa"/>
            <w:tcBorders>
              <w:top w:val="single" w:sz="4" w:space="0" w:color="auto"/>
              <w:left w:val="single" w:sz="4" w:space="0" w:color="auto"/>
              <w:bottom w:val="single" w:sz="4" w:space="0" w:color="auto"/>
              <w:right w:val="single" w:sz="4" w:space="0" w:color="auto"/>
            </w:tcBorders>
            <w:tcPrChange w:id="40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31A7614" w14:textId="77777777" w:rsidR="005E65CE" w:rsidRPr="002B15AA" w:rsidRDefault="005E65CE" w:rsidP="00AB616B">
            <w:pPr>
              <w:pStyle w:val="TAL"/>
            </w:pPr>
            <w:r w:rsidRPr="002B15AA">
              <w:rPr>
                <w:rFonts w:cs="Arial"/>
              </w:rPr>
              <w:t>T</w:t>
            </w:r>
          </w:p>
        </w:tc>
      </w:tr>
      <w:tr w:rsidR="005E65CE" w:rsidRPr="002B15AA" w14:paraId="01ECE8B5" w14:textId="7EBDE678" w:rsidTr="006E09AD">
        <w:trPr>
          <w:cantSplit/>
          <w:jc w:val="center"/>
          <w:trPrChange w:id="406" w:author="Huawei " w:date="2020-08-03T15:29:00Z">
            <w:trPr>
              <w:cantSplit/>
              <w:jc w:val="center"/>
            </w:trPr>
          </w:trPrChange>
        </w:trPr>
        <w:tc>
          <w:tcPr>
            <w:tcW w:w="4494" w:type="dxa"/>
            <w:tcPrChange w:id="407" w:author="Huawei " w:date="2020-08-03T15:29:00Z">
              <w:tcPr>
                <w:tcW w:w="4445" w:type="dxa"/>
              </w:tcPr>
            </w:tcPrChange>
          </w:tcPr>
          <w:p w14:paraId="6C12E24F" w14:textId="11E167BB" w:rsidR="005E65CE" w:rsidRPr="002B15AA" w:rsidRDefault="005E65CE" w:rsidP="00AB616B">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58" w:type="dxa"/>
            <w:tcPrChange w:id="408" w:author="Huawei " w:date="2020-08-03T15:29:00Z">
              <w:tcPr>
                <w:tcW w:w="947" w:type="dxa"/>
              </w:tcPr>
            </w:tcPrChange>
          </w:tcPr>
          <w:p w14:paraId="2B80D062" w14:textId="0F551CFF" w:rsidR="005E65CE" w:rsidRPr="002B15AA" w:rsidRDefault="005E65CE" w:rsidP="00AB616B">
            <w:pPr>
              <w:pStyle w:val="TAL"/>
              <w:jc w:val="center"/>
              <w:rPr>
                <w:lang w:eastAsia="zh-CN"/>
              </w:rPr>
            </w:pPr>
            <w:r w:rsidRPr="002B15AA">
              <w:rPr>
                <w:rFonts w:hint="eastAsia"/>
                <w:lang w:eastAsia="zh-CN"/>
              </w:rPr>
              <w:t>M</w:t>
            </w:r>
          </w:p>
        </w:tc>
        <w:tc>
          <w:tcPr>
            <w:tcW w:w="1180" w:type="dxa"/>
            <w:tcPrChange w:id="409" w:author="Huawei " w:date="2020-08-03T15:29:00Z">
              <w:tcPr>
                <w:tcW w:w="1167" w:type="dxa"/>
              </w:tcPr>
            </w:tcPrChange>
          </w:tcPr>
          <w:p w14:paraId="07C717CC" w14:textId="4F460E9E"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410" w:author="Huawei " w:date="2020-08-03T15:29:00Z">
              <w:tcPr>
                <w:tcW w:w="1077" w:type="dxa"/>
              </w:tcPr>
            </w:tcPrChange>
          </w:tcPr>
          <w:p w14:paraId="7BE89891" w14:textId="4DABB524" w:rsidR="005E65CE" w:rsidRPr="002B15AA" w:rsidRDefault="005E65CE" w:rsidP="00AB616B">
            <w:pPr>
              <w:pStyle w:val="TAL"/>
              <w:jc w:val="center"/>
              <w:rPr>
                <w:lang w:eastAsia="zh-CN"/>
              </w:rPr>
            </w:pPr>
            <w:r w:rsidRPr="002B15AA">
              <w:rPr>
                <w:lang w:eastAsia="zh-CN"/>
              </w:rPr>
              <w:t>T</w:t>
            </w:r>
          </w:p>
        </w:tc>
        <w:tc>
          <w:tcPr>
            <w:tcW w:w="1129" w:type="dxa"/>
            <w:tcPrChange w:id="411" w:author="Huawei " w:date="2020-08-03T15:29:00Z">
              <w:tcPr>
                <w:tcW w:w="1117" w:type="dxa"/>
              </w:tcPr>
            </w:tcPrChange>
          </w:tcPr>
          <w:p w14:paraId="2531DA01" w14:textId="4F50F594" w:rsidR="005E65CE" w:rsidRPr="002B15AA" w:rsidRDefault="005E65CE" w:rsidP="00AB616B">
            <w:pPr>
              <w:pStyle w:val="TAL"/>
              <w:jc w:val="center"/>
              <w:rPr>
                <w:lang w:eastAsia="zh-CN"/>
              </w:rPr>
            </w:pPr>
            <w:r w:rsidRPr="002B15AA">
              <w:rPr>
                <w:lang w:eastAsia="zh-CN"/>
              </w:rPr>
              <w:t>F</w:t>
            </w:r>
          </w:p>
        </w:tc>
        <w:tc>
          <w:tcPr>
            <w:tcW w:w="1453" w:type="dxa"/>
            <w:tcPrChange w:id="412" w:author="Huawei " w:date="2020-08-03T15:29:00Z">
              <w:tcPr>
                <w:tcW w:w="1437" w:type="dxa"/>
              </w:tcPr>
            </w:tcPrChange>
          </w:tcPr>
          <w:p w14:paraId="04851E6D" w14:textId="6FE9FDE3" w:rsidR="005E65CE" w:rsidRPr="002B15AA" w:rsidRDefault="005E65CE" w:rsidP="00AB616B">
            <w:pPr>
              <w:pStyle w:val="TAL"/>
              <w:jc w:val="center"/>
              <w:rPr>
                <w:rFonts w:ascii="Courier New" w:hAnsi="Courier New" w:cs="Courier New"/>
                <w:bCs/>
                <w:color w:val="333333"/>
              </w:rPr>
            </w:pPr>
            <w:r w:rsidRPr="002B15AA">
              <w:rPr>
                <w:lang w:eastAsia="zh-CN"/>
              </w:rPr>
              <w:t>T</w:t>
            </w:r>
          </w:p>
        </w:tc>
      </w:tr>
      <w:tr w:rsidR="005E65CE" w:rsidRPr="002B15AA" w14:paraId="41F55A27" w14:textId="77777777" w:rsidTr="006E09AD">
        <w:trPr>
          <w:cantSplit/>
          <w:jc w:val="center"/>
          <w:trPrChange w:id="413" w:author="Huawei " w:date="2020-08-03T15:29:00Z">
            <w:trPr>
              <w:cantSplit/>
              <w:jc w:val="center"/>
            </w:trPr>
          </w:trPrChange>
        </w:trPr>
        <w:tc>
          <w:tcPr>
            <w:tcW w:w="4494" w:type="dxa"/>
            <w:tcPrChange w:id="414" w:author="Huawei " w:date="2020-08-03T15:29:00Z">
              <w:tcPr>
                <w:tcW w:w="4445" w:type="dxa"/>
              </w:tcPr>
            </w:tcPrChange>
          </w:tcPr>
          <w:p w14:paraId="78A82890"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PCI</w:t>
            </w:r>
          </w:p>
        </w:tc>
        <w:tc>
          <w:tcPr>
            <w:tcW w:w="958" w:type="dxa"/>
            <w:tcPrChange w:id="415" w:author="Huawei " w:date="2020-08-03T15:29:00Z">
              <w:tcPr>
                <w:tcW w:w="947" w:type="dxa"/>
              </w:tcPr>
            </w:tcPrChange>
          </w:tcPr>
          <w:p w14:paraId="66292116"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416" w:author="Huawei " w:date="2020-08-03T15:29:00Z">
              <w:tcPr>
                <w:tcW w:w="1167" w:type="dxa"/>
              </w:tcPr>
            </w:tcPrChange>
          </w:tcPr>
          <w:p w14:paraId="52E734D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089" w:type="dxa"/>
            <w:tcPrChange w:id="417" w:author="Huawei " w:date="2020-08-03T15:29:00Z">
              <w:tcPr>
                <w:tcW w:w="1077" w:type="dxa"/>
              </w:tcPr>
            </w:tcPrChange>
          </w:tcPr>
          <w:p w14:paraId="0AE1F804" w14:textId="77777777" w:rsidR="005E65CE" w:rsidRPr="002B15AA" w:rsidRDefault="005E65CE" w:rsidP="00AB616B">
            <w:pPr>
              <w:pStyle w:val="TAL"/>
              <w:jc w:val="center"/>
              <w:rPr>
                <w:rFonts w:ascii="Courier New" w:hAnsi="Courier New" w:cs="Courier New"/>
                <w:bCs/>
                <w:color w:val="333333"/>
              </w:rPr>
            </w:pPr>
            <w:r w:rsidRPr="002B15AA">
              <w:rPr>
                <w:rFonts w:cs="Arial"/>
                <w:bCs/>
                <w:color w:val="333333"/>
              </w:rPr>
              <w:t>T</w:t>
            </w:r>
          </w:p>
        </w:tc>
        <w:tc>
          <w:tcPr>
            <w:tcW w:w="1129" w:type="dxa"/>
            <w:tcPrChange w:id="418" w:author="Huawei " w:date="2020-08-03T15:29:00Z">
              <w:tcPr>
                <w:tcW w:w="1117" w:type="dxa"/>
              </w:tcPr>
            </w:tcPrChange>
          </w:tcPr>
          <w:p w14:paraId="19F46CE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F</w:t>
            </w:r>
          </w:p>
        </w:tc>
        <w:tc>
          <w:tcPr>
            <w:tcW w:w="1453" w:type="dxa"/>
            <w:tcPrChange w:id="419" w:author="Huawei " w:date="2020-08-03T15:29:00Z">
              <w:tcPr>
                <w:tcW w:w="1437" w:type="dxa"/>
              </w:tcPr>
            </w:tcPrChange>
          </w:tcPr>
          <w:p w14:paraId="5101826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CBE6ECC" w14:textId="31F69BE1" w:rsidTr="006E09AD">
        <w:trPr>
          <w:cantSplit/>
          <w:jc w:val="center"/>
          <w:trPrChange w:id="420" w:author="Huawei " w:date="2020-08-03T15:29:00Z">
            <w:trPr>
              <w:cantSplit/>
              <w:jc w:val="center"/>
            </w:trPr>
          </w:trPrChange>
        </w:trPr>
        <w:tc>
          <w:tcPr>
            <w:tcW w:w="4494" w:type="dxa"/>
            <w:tcPrChange w:id="421" w:author="Huawei " w:date="2020-08-03T15:29:00Z">
              <w:tcPr>
                <w:tcW w:w="4445" w:type="dxa"/>
              </w:tcPr>
            </w:tcPrChange>
          </w:tcPr>
          <w:p w14:paraId="7C9059BD" w14:textId="563F9748"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TAC</w:t>
            </w:r>
          </w:p>
        </w:tc>
        <w:tc>
          <w:tcPr>
            <w:tcW w:w="958" w:type="dxa"/>
            <w:tcPrChange w:id="422" w:author="Huawei " w:date="2020-08-03T15:29:00Z">
              <w:tcPr>
                <w:tcW w:w="947" w:type="dxa"/>
              </w:tcPr>
            </w:tcPrChange>
          </w:tcPr>
          <w:p w14:paraId="48CFA41E" w14:textId="609B9193" w:rsidR="005E65CE" w:rsidRPr="002B15AA" w:rsidRDefault="005E65CE" w:rsidP="00AB616B">
            <w:pPr>
              <w:pStyle w:val="TAL"/>
              <w:jc w:val="center"/>
              <w:rPr>
                <w:rFonts w:ascii="Courier New" w:hAnsi="Courier New" w:cs="Courier New"/>
                <w:bCs/>
                <w:color w:val="333333"/>
              </w:rPr>
            </w:pPr>
            <w:r>
              <w:rPr>
                <w:rFonts w:cs="Arial"/>
              </w:rPr>
              <w:t>C</w:t>
            </w:r>
            <w:r w:rsidRPr="002B15AA">
              <w:rPr>
                <w:rFonts w:cs="Arial"/>
              </w:rPr>
              <w:t>M</w:t>
            </w:r>
          </w:p>
        </w:tc>
        <w:tc>
          <w:tcPr>
            <w:tcW w:w="1180" w:type="dxa"/>
            <w:tcPrChange w:id="423" w:author="Huawei " w:date="2020-08-03T15:29:00Z">
              <w:tcPr>
                <w:tcW w:w="1167" w:type="dxa"/>
              </w:tcPr>
            </w:tcPrChange>
          </w:tcPr>
          <w:p w14:paraId="60D7E17F" w14:textId="4B2CAE3C" w:rsidR="005E65CE" w:rsidRPr="002B15AA" w:rsidRDefault="005E65CE" w:rsidP="00AB616B">
            <w:pPr>
              <w:pStyle w:val="TAL"/>
              <w:jc w:val="center"/>
              <w:rPr>
                <w:rFonts w:cs="Arial"/>
                <w:bCs/>
                <w:color w:val="333333"/>
              </w:rPr>
            </w:pPr>
            <w:r w:rsidRPr="002B15AA">
              <w:rPr>
                <w:rFonts w:cs="Arial"/>
                <w:lang w:eastAsia="zh-CN"/>
              </w:rPr>
              <w:t>T</w:t>
            </w:r>
          </w:p>
        </w:tc>
        <w:tc>
          <w:tcPr>
            <w:tcW w:w="1089" w:type="dxa"/>
            <w:tcPrChange w:id="424" w:author="Huawei " w:date="2020-08-03T15:29:00Z">
              <w:tcPr>
                <w:tcW w:w="1077" w:type="dxa"/>
              </w:tcPr>
            </w:tcPrChange>
          </w:tcPr>
          <w:p w14:paraId="54F2B3BB" w14:textId="0C251AFA"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PrChange w:id="425" w:author="Huawei " w:date="2020-08-03T15:29:00Z">
              <w:tcPr>
                <w:tcW w:w="1117" w:type="dxa"/>
              </w:tcPr>
            </w:tcPrChange>
          </w:tcPr>
          <w:p w14:paraId="7DE5EAAA" w14:textId="0688A0DF" w:rsidR="005E65CE" w:rsidRPr="002B15AA" w:rsidRDefault="005E65CE" w:rsidP="00AB616B">
            <w:pPr>
              <w:pStyle w:val="TAL"/>
              <w:jc w:val="center"/>
              <w:rPr>
                <w:rFonts w:cs="Arial"/>
                <w:bCs/>
                <w:color w:val="333333"/>
              </w:rPr>
            </w:pPr>
            <w:r w:rsidRPr="002B15AA">
              <w:rPr>
                <w:rFonts w:cs="Arial"/>
                <w:lang w:eastAsia="zh-CN"/>
              </w:rPr>
              <w:t>F</w:t>
            </w:r>
          </w:p>
        </w:tc>
        <w:tc>
          <w:tcPr>
            <w:tcW w:w="1453" w:type="dxa"/>
            <w:tcPrChange w:id="426" w:author="Huawei " w:date="2020-08-03T15:29:00Z">
              <w:tcPr>
                <w:tcW w:w="1437" w:type="dxa"/>
              </w:tcPr>
            </w:tcPrChange>
          </w:tcPr>
          <w:p w14:paraId="786884E0" w14:textId="42903964" w:rsidR="005E65CE" w:rsidRPr="002B15AA" w:rsidRDefault="005E65CE" w:rsidP="00AB616B">
            <w:pPr>
              <w:pStyle w:val="TAL"/>
              <w:jc w:val="center"/>
              <w:rPr>
                <w:rFonts w:cs="Arial"/>
                <w:bCs/>
                <w:color w:val="333333"/>
              </w:rPr>
            </w:pPr>
            <w:r w:rsidRPr="002B15AA">
              <w:rPr>
                <w:rFonts w:cs="Arial"/>
                <w:lang w:eastAsia="zh-CN"/>
              </w:rPr>
              <w:t>T</w:t>
            </w:r>
          </w:p>
        </w:tc>
      </w:tr>
      <w:tr w:rsidR="005E65CE" w:rsidRPr="002B15AA" w14:paraId="17414195" w14:textId="77777777" w:rsidTr="006E09AD">
        <w:trPr>
          <w:cantSplit/>
          <w:jc w:val="center"/>
          <w:trPrChange w:id="42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AD77D5"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tcPrChange w:id="42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DAD32F"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AE4A3B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6A788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3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0F9FB2D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3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7C9C67A6"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1A9A9CFE" w14:textId="77777777" w:rsidTr="006E09AD">
        <w:trPr>
          <w:cantSplit/>
          <w:jc w:val="center"/>
          <w:trPrChange w:id="434"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35"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D7DAD26"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tcPrChange w:id="436"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1968513D"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37"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201611C"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8"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9F741B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39"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DA1F64F"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0"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0972F7D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1B15C8B" w14:textId="77777777" w:rsidTr="006E09AD">
        <w:trPr>
          <w:cantSplit/>
          <w:jc w:val="center"/>
          <w:trPrChange w:id="441"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2"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885845B"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tcPrChange w:id="443"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53366DB"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44"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FFDCA8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45"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650921C"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46"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C0224EB"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7"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94F490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92532E8" w14:textId="77777777" w:rsidTr="006E09AD">
        <w:trPr>
          <w:cantSplit/>
          <w:jc w:val="center"/>
          <w:trPrChange w:id="44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C3839E1"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Change w:id="45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115078"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6748DC7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3DB48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5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7430125"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5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8FD68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14:paraId="6861F46E" w14:textId="77777777" w:rsidTr="006E09AD">
        <w:trPr>
          <w:cantSplit/>
          <w:jc w:val="center"/>
          <w:trPrChange w:id="455"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6"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231EEDE3"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Frequency</w:t>
            </w:r>
          </w:p>
        </w:tc>
        <w:tc>
          <w:tcPr>
            <w:tcW w:w="958" w:type="dxa"/>
            <w:tcBorders>
              <w:top w:val="single" w:sz="4" w:space="0" w:color="auto"/>
              <w:left w:val="single" w:sz="4" w:space="0" w:color="auto"/>
              <w:bottom w:val="single" w:sz="4" w:space="0" w:color="auto"/>
              <w:right w:val="single" w:sz="4" w:space="0" w:color="auto"/>
            </w:tcBorders>
            <w:tcPrChange w:id="457"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498DDD3"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8"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2782E8FB"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9"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6430AC70"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0"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A543AED"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1"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C6561B3" w14:textId="77777777" w:rsidR="005E65CE" w:rsidRDefault="005E65CE" w:rsidP="00AB616B">
            <w:pPr>
              <w:pStyle w:val="TAL"/>
              <w:jc w:val="center"/>
              <w:rPr>
                <w:rFonts w:cs="Arial"/>
                <w:lang w:eastAsia="zh-CN"/>
              </w:rPr>
            </w:pPr>
            <w:r>
              <w:rPr>
                <w:rFonts w:cs="Arial"/>
                <w:lang w:eastAsia="zh-CN"/>
              </w:rPr>
              <w:t>T</w:t>
            </w:r>
          </w:p>
        </w:tc>
      </w:tr>
      <w:tr w:rsidR="005E65CE" w14:paraId="75C61CC5" w14:textId="77777777" w:rsidTr="006E09AD">
        <w:trPr>
          <w:cantSplit/>
          <w:jc w:val="center"/>
          <w:trPrChange w:id="462"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63"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EB0917"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Periodicity</w:t>
            </w:r>
          </w:p>
        </w:tc>
        <w:tc>
          <w:tcPr>
            <w:tcW w:w="958" w:type="dxa"/>
            <w:tcBorders>
              <w:top w:val="single" w:sz="4" w:space="0" w:color="auto"/>
              <w:left w:val="single" w:sz="4" w:space="0" w:color="auto"/>
              <w:bottom w:val="single" w:sz="4" w:space="0" w:color="auto"/>
              <w:right w:val="single" w:sz="4" w:space="0" w:color="auto"/>
            </w:tcBorders>
            <w:tcPrChange w:id="464"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C864C4"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65"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9CE6986"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6"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EB32D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7"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AF7595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8"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E2B14B5" w14:textId="77777777" w:rsidR="005E65CE" w:rsidRDefault="005E65CE" w:rsidP="00AB616B">
            <w:pPr>
              <w:pStyle w:val="TAL"/>
              <w:jc w:val="center"/>
              <w:rPr>
                <w:rFonts w:cs="Arial"/>
                <w:lang w:eastAsia="zh-CN"/>
              </w:rPr>
            </w:pPr>
            <w:r>
              <w:rPr>
                <w:rFonts w:cs="Arial"/>
                <w:lang w:eastAsia="zh-CN"/>
              </w:rPr>
              <w:t>T</w:t>
            </w:r>
          </w:p>
        </w:tc>
      </w:tr>
      <w:tr w:rsidR="005E65CE" w14:paraId="6763468E" w14:textId="77777777" w:rsidTr="006E09AD">
        <w:trPr>
          <w:cantSplit/>
          <w:jc w:val="center"/>
          <w:trPrChange w:id="46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4C4ABA89" w14:textId="77777777" w:rsidR="005E65CE" w:rsidRPr="007B6A30" w:rsidRDefault="005E65CE" w:rsidP="00AB616B">
            <w:pPr>
              <w:pStyle w:val="TAL"/>
              <w:rPr>
                <w:rFonts w:ascii="Courier New" w:hAnsi="Courier New" w:cs="Courier New"/>
                <w:lang w:val="sv-SE"/>
              </w:rPr>
            </w:pPr>
            <w:r w:rsidRPr="007B6A30">
              <w:rPr>
                <w:rFonts w:ascii="Courier New" w:hAnsi="Courier New" w:cs="Courier New"/>
                <w:lang w:val="sv-SE"/>
              </w:rPr>
              <w:t>ssbSubCarrierSpacing</w:t>
            </w:r>
          </w:p>
        </w:tc>
        <w:tc>
          <w:tcPr>
            <w:tcW w:w="958" w:type="dxa"/>
            <w:tcBorders>
              <w:top w:val="single" w:sz="4" w:space="0" w:color="auto"/>
              <w:left w:val="single" w:sz="4" w:space="0" w:color="auto"/>
              <w:bottom w:val="single" w:sz="4" w:space="0" w:color="auto"/>
              <w:right w:val="single" w:sz="4" w:space="0" w:color="auto"/>
            </w:tcBorders>
            <w:tcPrChange w:id="47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E2F51B"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7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2E1F6C2"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7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C4442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7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17821B5"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7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8B1C870" w14:textId="77777777" w:rsidR="005E65CE" w:rsidRDefault="005E65CE" w:rsidP="00AB616B">
            <w:pPr>
              <w:pStyle w:val="TAL"/>
              <w:jc w:val="center"/>
              <w:rPr>
                <w:rFonts w:cs="Arial"/>
                <w:lang w:eastAsia="zh-CN"/>
              </w:rPr>
            </w:pPr>
            <w:r>
              <w:rPr>
                <w:rFonts w:cs="Arial"/>
                <w:lang w:eastAsia="zh-CN"/>
              </w:rPr>
              <w:t>T</w:t>
            </w:r>
          </w:p>
        </w:tc>
      </w:tr>
      <w:tr w:rsidR="005E65CE" w14:paraId="2DE2FA7D" w14:textId="77777777" w:rsidTr="006E09AD">
        <w:trPr>
          <w:cantSplit/>
          <w:jc w:val="center"/>
          <w:trPrChange w:id="47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6969591"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Offset</w:t>
            </w:r>
          </w:p>
        </w:tc>
        <w:tc>
          <w:tcPr>
            <w:tcW w:w="958" w:type="dxa"/>
            <w:tcBorders>
              <w:top w:val="single" w:sz="4" w:space="0" w:color="auto"/>
              <w:left w:val="single" w:sz="4" w:space="0" w:color="auto"/>
              <w:bottom w:val="single" w:sz="4" w:space="0" w:color="auto"/>
              <w:right w:val="single" w:sz="4" w:space="0" w:color="auto"/>
            </w:tcBorders>
            <w:tcPrChange w:id="47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9F4CFAA"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7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7FCF8D7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873E15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8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0993E1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8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1EFF6FC" w14:textId="77777777" w:rsidR="005E65CE" w:rsidRDefault="005E65CE" w:rsidP="00AB616B">
            <w:pPr>
              <w:pStyle w:val="TAL"/>
              <w:jc w:val="center"/>
              <w:rPr>
                <w:rFonts w:cs="Arial"/>
                <w:lang w:eastAsia="zh-CN"/>
              </w:rPr>
            </w:pPr>
            <w:r>
              <w:rPr>
                <w:rFonts w:cs="Arial"/>
                <w:lang w:eastAsia="zh-CN"/>
              </w:rPr>
              <w:t>T</w:t>
            </w:r>
          </w:p>
        </w:tc>
      </w:tr>
      <w:tr w:rsidR="005E65CE" w14:paraId="37872430" w14:textId="77777777" w:rsidTr="006E09AD">
        <w:trPr>
          <w:cantSplit/>
          <w:jc w:val="center"/>
          <w:trPrChange w:id="483"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84"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77B0582F"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Duration</w:t>
            </w:r>
          </w:p>
        </w:tc>
        <w:tc>
          <w:tcPr>
            <w:tcW w:w="958" w:type="dxa"/>
            <w:tcBorders>
              <w:top w:val="single" w:sz="4" w:space="0" w:color="auto"/>
              <w:left w:val="single" w:sz="4" w:space="0" w:color="auto"/>
              <w:bottom w:val="single" w:sz="4" w:space="0" w:color="auto"/>
              <w:right w:val="single" w:sz="4" w:space="0" w:color="auto"/>
            </w:tcBorders>
            <w:tcPrChange w:id="485"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3340DEB" w14:textId="77777777" w:rsidR="005E65CE"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86"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3F06BA2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7"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2126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88"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2E0AAAC"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89"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50005343" w14:textId="77777777" w:rsidR="005E65CE" w:rsidRDefault="005E65CE" w:rsidP="00AB616B">
            <w:pPr>
              <w:pStyle w:val="TAL"/>
              <w:jc w:val="center"/>
              <w:rPr>
                <w:rFonts w:cs="Arial"/>
                <w:lang w:eastAsia="zh-CN"/>
              </w:rPr>
            </w:pPr>
            <w:r>
              <w:rPr>
                <w:rFonts w:cs="Arial"/>
                <w:lang w:eastAsia="zh-CN"/>
              </w:rPr>
              <w:t>T</w:t>
            </w:r>
          </w:p>
        </w:tc>
      </w:tr>
      <w:tr w:rsidR="005E65CE" w:rsidRPr="002B15AA" w14:paraId="23EC2B4E" w14:textId="77777777" w:rsidTr="006E09AD">
        <w:trPr>
          <w:cantSplit/>
          <w:jc w:val="center"/>
          <w:trPrChange w:id="490"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91"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5684123D"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UL</w:t>
            </w:r>
          </w:p>
        </w:tc>
        <w:tc>
          <w:tcPr>
            <w:tcW w:w="958" w:type="dxa"/>
            <w:tcBorders>
              <w:top w:val="single" w:sz="4" w:space="0" w:color="auto"/>
              <w:left w:val="single" w:sz="4" w:space="0" w:color="auto"/>
              <w:bottom w:val="single" w:sz="4" w:space="0" w:color="auto"/>
              <w:right w:val="single" w:sz="4" w:space="0" w:color="auto"/>
            </w:tcBorders>
            <w:tcPrChange w:id="492"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BC8EF8"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93"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3C58DA6"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94"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CD7CCB5"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95"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DD5067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96"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659405"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01A87AD" w14:textId="77777777" w:rsidTr="006E09AD">
        <w:trPr>
          <w:cantSplit/>
          <w:jc w:val="center"/>
          <w:trPrChange w:id="49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9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6461E9C"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SUL</w:t>
            </w:r>
          </w:p>
        </w:tc>
        <w:tc>
          <w:tcPr>
            <w:tcW w:w="958" w:type="dxa"/>
            <w:tcBorders>
              <w:top w:val="single" w:sz="4" w:space="0" w:color="auto"/>
              <w:left w:val="single" w:sz="4" w:space="0" w:color="auto"/>
              <w:bottom w:val="single" w:sz="4" w:space="0" w:color="auto"/>
              <w:right w:val="single" w:sz="4" w:space="0" w:color="auto"/>
            </w:tcBorders>
            <w:tcPrChange w:id="49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B112741"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50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C1BC7A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50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0C604E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50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7B66868"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50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BD04602"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3BB7356" w14:textId="77777777" w:rsidTr="006E09AD">
        <w:trPr>
          <w:cantSplit/>
          <w:jc w:val="center"/>
          <w:trPrChange w:id="504" w:author="Huawei " w:date="2020-08-03T15:29:00Z">
            <w:trPr>
              <w:cantSplit/>
              <w:jc w:val="center"/>
            </w:trPr>
          </w:trPrChange>
        </w:trPr>
        <w:tc>
          <w:tcPr>
            <w:tcW w:w="4494" w:type="dxa"/>
            <w:tcPrChange w:id="505" w:author="Huawei " w:date="2020-08-03T15:29:00Z">
              <w:tcPr>
                <w:tcW w:w="4445" w:type="dxa"/>
              </w:tcPr>
            </w:tcPrChange>
          </w:tcPr>
          <w:p w14:paraId="44D3E697" w14:textId="77777777" w:rsidR="005E65CE" w:rsidRPr="002B15AA" w:rsidRDefault="005E65CE" w:rsidP="00AB616B">
            <w:pPr>
              <w:pStyle w:val="TAL"/>
              <w:jc w:val="center"/>
              <w:rPr>
                <w:rFonts w:ascii="Courier New" w:hAnsi="Courier New" w:cs="Courier New"/>
                <w:bCs/>
                <w:color w:val="333333"/>
              </w:rPr>
            </w:pPr>
            <w:r w:rsidRPr="002B15AA">
              <w:rPr>
                <w:b/>
              </w:rPr>
              <w:t>Attribute related to role</w:t>
            </w:r>
          </w:p>
        </w:tc>
        <w:tc>
          <w:tcPr>
            <w:tcW w:w="958" w:type="dxa"/>
            <w:tcPrChange w:id="506" w:author="Huawei " w:date="2020-08-03T15:29:00Z">
              <w:tcPr>
                <w:tcW w:w="947" w:type="dxa"/>
              </w:tcPr>
            </w:tcPrChange>
          </w:tcPr>
          <w:p w14:paraId="10421AAE" w14:textId="77777777" w:rsidR="005E65CE" w:rsidRPr="002B15AA" w:rsidRDefault="005E65CE" w:rsidP="00AB616B">
            <w:pPr>
              <w:pStyle w:val="TAL"/>
              <w:rPr>
                <w:rFonts w:ascii="Courier New" w:hAnsi="Courier New" w:cs="Courier New"/>
                <w:bCs/>
                <w:color w:val="333333"/>
              </w:rPr>
            </w:pPr>
          </w:p>
        </w:tc>
        <w:tc>
          <w:tcPr>
            <w:tcW w:w="1180" w:type="dxa"/>
            <w:tcPrChange w:id="507" w:author="Huawei " w:date="2020-08-03T15:29:00Z">
              <w:tcPr>
                <w:tcW w:w="1167" w:type="dxa"/>
              </w:tcPr>
            </w:tcPrChange>
          </w:tcPr>
          <w:p w14:paraId="5306474C" w14:textId="77777777" w:rsidR="005E65CE" w:rsidRPr="002B15AA" w:rsidRDefault="005E65CE" w:rsidP="00AB616B">
            <w:pPr>
              <w:pStyle w:val="TAL"/>
              <w:rPr>
                <w:rFonts w:ascii="Courier New" w:hAnsi="Courier New" w:cs="Courier New"/>
                <w:bCs/>
                <w:color w:val="333333"/>
              </w:rPr>
            </w:pPr>
          </w:p>
        </w:tc>
        <w:tc>
          <w:tcPr>
            <w:tcW w:w="1089" w:type="dxa"/>
            <w:tcPrChange w:id="508" w:author="Huawei " w:date="2020-08-03T15:29:00Z">
              <w:tcPr>
                <w:tcW w:w="1077" w:type="dxa"/>
              </w:tcPr>
            </w:tcPrChange>
          </w:tcPr>
          <w:p w14:paraId="32EA1064" w14:textId="77777777" w:rsidR="005E65CE" w:rsidRPr="002B15AA" w:rsidRDefault="005E65CE" w:rsidP="00AB616B">
            <w:pPr>
              <w:pStyle w:val="TAL"/>
              <w:rPr>
                <w:rFonts w:ascii="Courier New" w:hAnsi="Courier New" w:cs="Courier New"/>
                <w:bCs/>
                <w:color w:val="333333"/>
              </w:rPr>
            </w:pPr>
          </w:p>
        </w:tc>
        <w:tc>
          <w:tcPr>
            <w:tcW w:w="1129" w:type="dxa"/>
            <w:tcPrChange w:id="509" w:author="Huawei " w:date="2020-08-03T15:29:00Z">
              <w:tcPr>
                <w:tcW w:w="1117" w:type="dxa"/>
              </w:tcPr>
            </w:tcPrChange>
          </w:tcPr>
          <w:p w14:paraId="5883A7BD" w14:textId="77777777" w:rsidR="005E65CE" w:rsidRPr="002B15AA" w:rsidRDefault="005E65CE" w:rsidP="00AB616B">
            <w:pPr>
              <w:pStyle w:val="TAL"/>
              <w:rPr>
                <w:rFonts w:ascii="Courier New" w:hAnsi="Courier New" w:cs="Courier New"/>
                <w:bCs/>
                <w:color w:val="333333"/>
              </w:rPr>
            </w:pPr>
          </w:p>
        </w:tc>
        <w:tc>
          <w:tcPr>
            <w:tcW w:w="1453" w:type="dxa"/>
            <w:tcPrChange w:id="510" w:author="Huawei " w:date="2020-08-03T15:29:00Z">
              <w:tcPr>
                <w:tcW w:w="1437" w:type="dxa"/>
              </w:tcPr>
            </w:tcPrChange>
          </w:tcPr>
          <w:p w14:paraId="4DC6EE94" w14:textId="77777777" w:rsidR="005E65CE" w:rsidRPr="002B15AA" w:rsidRDefault="005E65CE" w:rsidP="00AB616B">
            <w:pPr>
              <w:pStyle w:val="TAL"/>
              <w:rPr>
                <w:rFonts w:ascii="Courier New" w:hAnsi="Courier New" w:cs="Courier New"/>
                <w:bCs/>
                <w:color w:val="333333"/>
              </w:rPr>
            </w:pPr>
          </w:p>
        </w:tc>
      </w:tr>
      <w:tr w:rsidR="005E65CE" w:rsidRPr="002B15AA" w14:paraId="5933A586" w14:textId="77777777" w:rsidTr="006E09AD">
        <w:trPr>
          <w:cantSplit/>
          <w:jc w:val="center"/>
          <w:trPrChange w:id="511" w:author="Huawei " w:date="2020-08-03T15:29:00Z">
            <w:trPr>
              <w:cantSplit/>
              <w:jc w:val="center"/>
            </w:trPr>
          </w:trPrChange>
        </w:trPr>
        <w:tc>
          <w:tcPr>
            <w:tcW w:w="4494" w:type="dxa"/>
            <w:tcPrChange w:id="512" w:author="Huawei " w:date="2020-08-03T15:29:00Z">
              <w:tcPr>
                <w:tcW w:w="4445" w:type="dxa"/>
              </w:tcPr>
            </w:tcPrChange>
          </w:tcPr>
          <w:p w14:paraId="2944A6B3" w14:textId="77777777" w:rsidR="005E65CE" w:rsidRPr="002B15AA" w:rsidRDefault="005E65CE" w:rsidP="00AB616B">
            <w:pPr>
              <w:pStyle w:val="TAL"/>
              <w:rPr>
                <w:b/>
              </w:rPr>
            </w:pPr>
            <w:r w:rsidRPr="002B15AA">
              <w:rPr>
                <w:rFonts w:ascii="Courier New" w:hAnsi="Courier New" w:cs="Courier New"/>
              </w:rPr>
              <w:t>nRSectorCarrier</w:t>
            </w:r>
            <w:r>
              <w:rPr>
                <w:rFonts w:ascii="Courier New" w:hAnsi="Courier New" w:cs="Courier New"/>
              </w:rPr>
              <w:t>Ref</w:t>
            </w:r>
          </w:p>
        </w:tc>
        <w:tc>
          <w:tcPr>
            <w:tcW w:w="958" w:type="dxa"/>
            <w:tcPrChange w:id="513" w:author="Huawei " w:date="2020-08-03T15:29:00Z">
              <w:tcPr>
                <w:tcW w:w="947" w:type="dxa"/>
              </w:tcPr>
            </w:tcPrChange>
          </w:tcPr>
          <w:p w14:paraId="49BBEF8D"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514" w:author="Huawei " w:date="2020-08-03T15:29:00Z">
              <w:tcPr>
                <w:tcW w:w="1167" w:type="dxa"/>
              </w:tcPr>
            </w:tcPrChange>
          </w:tcPr>
          <w:p w14:paraId="49E1DBD9" w14:textId="77777777" w:rsidR="005E65CE" w:rsidRPr="002B15AA" w:rsidRDefault="005E65CE" w:rsidP="00AB616B">
            <w:pPr>
              <w:pStyle w:val="TAL"/>
              <w:jc w:val="center"/>
              <w:rPr>
                <w:rFonts w:ascii="Courier New" w:hAnsi="Courier New" w:cs="Courier New"/>
                <w:bCs/>
                <w:color w:val="333333"/>
              </w:rPr>
            </w:pPr>
            <w:r w:rsidRPr="002B15AA">
              <w:rPr>
                <w:rFonts w:cs="Arial"/>
              </w:rPr>
              <w:t>T</w:t>
            </w:r>
          </w:p>
        </w:tc>
        <w:tc>
          <w:tcPr>
            <w:tcW w:w="1089" w:type="dxa"/>
            <w:tcPrChange w:id="515" w:author="Huawei " w:date="2020-08-03T15:29:00Z">
              <w:tcPr>
                <w:tcW w:w="1077" w:type="dxa"/>
              </w:tcPr>
            </w:tcPrChange>
          </w:tcPr>
          <w:p w14:paraId="78BBF5AF"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129" w:type="dxa"/>
            <w:tcPrChange w:id="516" w:author="Huawei " w:date="2020-08-03T15:29:00Z">
              <w:tcPr>
                <w:tcW w:w="1117" w:type="dxa"/>
              </w:tcPr>
            </w:tcPrChange>
          </w:tcPr>
          <w:p w14:paraId="5DCD4351" w14:textId="77777777" w:rsidR="005E65CE" w:rsidRPr="002B15AA" w:rsidRDefault="005E65CE" w:rsidP="00AB616B">
            <w:pPr>
              <w:pStyle w:val="TAL"/>
              <w:jc w:val="center"/>
              <w:rPr>
                <w:rFonts w:ascii="Courier New" w:hAnsi="Courier New" w:cs="Courier New"/>
                <w:bCs/>
                <w:color w:val="333333"/>
              </w:rPr>
            </w:pPr>
            <w:r w:rsidRPr="002B15AA">
              <w:rPr>
                <w:rFonts w:cs="Arial"/>
              </w:rPr>
              <w:t>F</w:t>
            </w:r>
          </w:p>
        </w:tc>
        <w:tc>
          <w:tcPr>
            <w:tcW w:w="1453" w:type="dxa"/>
            <w:tcPrChange w:id="517" w:author="Huawei " w:date="2020-08-03T15:29:00Z">
              <w:tcPr>
                <w:tcW w:w="1437" w:type="dxa"/>
              </w:tcPr>
            </w:tcPrChange>
          </w:tcPr>
          <w:p w14:paraId="269C674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14523D6" w14:textId="77777777" w:rsidTr="006E09AD">
        <w:trPr>
          <w:cantSplit/>
          <w:jc w:val="center"/>
          <w:trPrChange w:id="518" w:author="Huawei " w:date="2020-08-03T15:29:00Z">
            <w:trPr>
              <w:cantSplit/>
              <w:jc w:val="center"/>
            </w:trPr>
          </w:trPrChange>
        </w:trPr>
        <w:tc>
          <w:tcPr>
            <w:tcW w:w="4494" w:type="dxa"/>
            <w:tcPrChange w:id="519" w:author="Huawei " w:date="2020-08-03T15:29:00Z">
              <w:tcPr>
                <w:tcW w:w="4445" w:type="dxa"/>
              </w:tcPr>
            </w:tcPrChange>
          </w:tcPr>
          <w:p w14:paraId="2D61FA7F" w14:textId="77777777" w:rsidR="005E65CE" w:rsidRPr="002B15AA" w:rsidRDefault="005E65CE" w:rsidP="00AB616B">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58" w:type="dxa"/>
            <w:tcPrChange w:id="520" w:author="Huawei " w:date="2020-08-03T15:29:00Z">
              <w:tcPr>
                <w:tcW w:w="947" w:type="dxa"/>
              </w:tcPr>
            </w:tcPrChange>
          </w:tcPr>
          <w:p w14:paraId="22D3946F" w14:textId="77777777" w:rsidR="005E65CE" w:rsidRPr="002B15AA" w:rsidRDefault="005E65CE" w:rsidP="00AB616B">
            <w:pPr>
              <w:pStyle w:val="TAL"/>
              <w:jc w:val="center"/>
              <w:rPr>
                <w:rFonts w:cs="Arial"/>
              </w:rPr>
            </w:pPr>
            <w:r w:rsidRPr="002B15AA">
              <w:rPr>
                <w:rFonts w:cs="Arial"/>
              </w:rPr>
              <w:t>M</w:t>
            </w:r>
          </w:p>
        </w:tc>
        <w:tc>
          <w:tcPr>
            <w:tcW w:w="1180" w:type="dxa"/>
            <w:tcPrChange w:id="521" w:author="Huawei " w:date="2020-08-03T15:29:00Z">
              <w:tcPr>
                <w:tcW w:w="1167" w:type="dxa"/>
              </w:tcPr>
            </w:tcPrChange>
          </w:tcPr>
          <w:p w14:paraId="29F225F1" w14:textId="77777777" w:rsidR="005E65CE" w:rsidRPr="002B15AA" w:rsidRDefault="005E65CE" w:rsidP="00AB616B">
            <w:pPr>
              <w:pStyle w:val="TAL"/>
              <w:jc w:val="center"/>
              <w:rPr>
                <w:rFonts w:cs="Arial"/>
              </w:rPr>
            </w:pPr>
            <w:r w:rsidRPr="002B15AA">
              <w:rPr>
                <w:rFonts w:cs="Arial"/>
              </w:rPr>
              <w:t>T</w:t>
            </w:r>
          </w:p>
        </w:tc>
        <w:tc>
          <w:tcPr>
            <w:tcW w:w="1089" w:type="dxa"/>
            <w:tcPrChange w:id="522" w:author="Huawei " w:date="2020-08-03T15:29:00Z">
              <w:tcPr>
                <w:tcW w:w="1077" w:type="dxa"/>
              </w:tcPr>
            </w:tcPrChange>
          </w:tcPr>
          <w:p w14:paraId="49A64A32" w14:textId="77777777" w:rsidR="005E65CE" w:rsidRPr="002B15AA" w:rsidRDefault="005E65CE" w:rsidP="00AB616B">
            <w:pPr>
              <w:pStyle w:val="TAL"/>
              <w:jc w:val="center"/>
              <w:rPr>
                <w:rFonts w:cs="Arial"/>
                <w:lang w:eastAsia="zh-CN"/>
              </w:rPr>
            </w:pPr>
            <w:r w:rsidRPr="002B15AA">
              <w:rPr>
                <w:rFonts w:cs="Arial"/>
                <w:lang w:eastAsia="zh-CN"/>
              </w:rPr>
              <w:t>T</w:t>
            </w:r>
          </w:p>
        </w:tc>
        <w:tc>
          <w:tcPr>
            <w:tcW w:w="1129" w:type="dxa"/>
            <w:tcPrChange w:id="523" w:author="Huawei " w:date="2020-08-03T15:29:00Z">
              <w:tcPr>
                <w:tcW w:w="1117" w:type="dxa"/>
              </w:tcPr>
            </w:tcPrChange>
          </w:tcPr>
          <w:p w14:paraId="0B792A1F" w14:textId="77777777" w:rsidR="005E65CE" w:rsidRPr="002B15AA" w:rsidRDefault="005E65CE" w:rsidP="00AB616B">
            <w:pPr>
              <w:pStyle w:val="TAL"/>
              <w:jc w:val="center"/>
              <w:rPr>
                <w:rFonts w:cs="Arial"/>
              </w:rPr>
            </w:pPr>
            <w:r w:rsidRPr="002B15AA">
              <w:rPr>
                <w:rFonts w:cs="Arial"/>
              </w:rPr>
              <w:t>F</w:t>
            </w:r>
          </w:p>
        </w:tc>
        <w:tc>
          <w:tcPr>
            <w:tcW w:w="1453" w:type="dxa"/>
            <w:tcPrChange w:id="524" w:author="Huawei " w:date="2020-08-03T15:29:00Z">
              <w:tcPr>
                <w:tcW w:w="1437" w:type="dxa"/>
              </w:tcPr>
            </w:tcPrChange>
          </w:tcPr>
          <w:p w14:paraId="4251A57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4885EA60" w14:textId="77777777" w:rsidTr="006E09AD">
        <w:trPr>
          <w:cantSplit/>
          <w:jc w:val="center"/>
          <w:trPrChange w:id="525" w:author="Huawei " w:date="2020-08-03T15:29:00Z">
            <w:trPr>
              <w:cantSplit/>
              <w:jc w:val="center"/>
            </w:trPr>
          </w:trPrChange>
        </w:trPr>
        <w:tc>
          <w:tcPr>
            <w:tcW w:w="4494" w:type="dxa"/>
            <w:tcPrChange w:id="526" w:author="Huawei " w:date="2020-08-03T15:29:00Z">
              <w:tcPr>
                <w:tcW w:w="4445" w:type="dxa"/>
              </w:tcPr>
            </w:tcPrChange>
          </w:tcPr>
          <w:p w14:paraId="647CBAA2" w14:textId="77777777" w:rsidR="005E65CE" w:rsidRPr="002B15AA" w:rsidRDefault="005E65CE" w:rsidP="00AB616B">
            <w:pPr>
              <w:pStyle w:val="TAL"/>
              <w:rPr>
                <w:rFonts w:ascii="Courier New" w:hAnsi="Courier New" w:cs="Courier New"/>
              </w:rPr>
            </w:pPr>
            <w:r>
              <w:rPr>
                <w:rFonts w:ascii="Courier New" w:hAnsi="Courier New" w:cs="Courier New"/>
                <w:lang w:val="en-US"/>
              </w:rPr>
              <w:t>nRFrequencyRef</w:t>
            </w:r>
          </w:p>
        </w:tc>
        <w:tc>
          <w:tcPr>
            <w:tcW w:w="958" w:type="dxa"/>
            <w:tcPrChange w:id="527" w:author="Huawei " w:date="2020-08-03T15:29:00Z">
              <w:tcPr>
                <w:tcW w:w="947" w:type="dxa"/>
              </w:tcPr>
            </w:tcPrChange>
          </w:tcPr>
          <w:p w14:paraId="2010B64A" w14:textId="77777777" w:rsidR="005E65CE" w:rsidRPr="002B15AA" w:rsidRDefault="005E65CE" w:rsidP="00AB616B">
            <w:pPr>
              <w:pStyle w:val="TAL"/>
              <w:jc w:val="center"/>
              <w:rPr>
                <w:rFonts w:cs="Arial"/>
              </w:rPr>
            </w:pPr>
            <w:r>
              <w:rPr>
                <w:rFonts w:cs="Arial"/>
                <w:lang w:val="en-US"/>
              </w:rPr>
              <w:t>CO</w:t>
            </w:r>
          </w:p>
        </w:tc>
        <w:tc>
          <w:tcPr>
            <w:tcW w:w="1180" w:type="dxa"/>
            <w:tcPrChange w:id="528" w:author="Huawei " w:date="2020-08-03T15:29:00Z">
              <w:tcPr>
                <w:tcW w:w="1167" w:type="dxa"/>
              </w:tcPr>
            </w:tcPrChange>
          </w:tcPr>
          <w:p w14:paraId="3C2DFBC4" w14:textId="77777777" w:rsidR="005E65CE" w:rsidRPr="002B15AA" w:rsidRDefault="005E65CE" w:rsidP="00AB616B">
            <w:pPr>
              <w:pStyle w:val="TAL"/>
              <w:jc w:val="center"/>
              <w:rPr>
                <w:rFonts w:cs="Arial"/>
              </w:rPr>
            </w:pPr>
            <w:r>
              <w:rPr>
                <w:rFonts w:cs="Arial"/>
                <w:lang w:val="en-US"/>
              </w:rPr>
              <w:t>T</w:t>
            </w:r>
          </w:p>
        </w:tc>
        <w:tc>
          <w:tcPr>
            <w:tcW w:w="1089" w:type="dxa"/>
            <w:tcPrChange w:id="529" w:author="Huawei " w:date="2020-08-03T15:29:00Z">
              <w:tcPr>
                <w:tcW w:w="1077" w:type="dxa"/>
              </w:tcPr>
            </w:tcPrChange>
          </w:tcPr>
          <w:p w14:paraId="4B206199" w14:textId="77777777" w:rsidR="005E65CE" w:rsidRPr="002B15AA" w:rsidRDefault="005E65CE" w:rsidP="00AB616B">
            <w:pPr>
              <w:pStyle w:val="TAL"/>
              <w:jc w:val="center"/>
              <w:rPr>
                <w:rFonts w:cs="Arial"/>
                <w:lang w:eastAsia="zh-CN"/>
              </w:rPr>
            </w:pPr>
            <w:r>
              <w:rPr>
                <w:rFonts w:cs="Arial"/>
                <w:lang w:val="en-US" w:eastAsia="zh-CN"/>
              </w:rPr>
              <w:t>T</w:t>
            </w:r>
          </w:p>
        </w:tc>
        <w:tc>
          <w:tcPr>
            <w:tcW w:w="1129" w:type="dxa"/>
            <w:tcPrChange w:id="530" w:author="Huawei " w:date="2020-08-03T15:29:00Z">
              <w:tcPr>
                <w:tcW w:w="1117" w:type="dxa"/>
              </w:tcPr>
            </w:tcPrChange>
          </w:tcPr>
          <w:p w14:paraId="344D0ACA" w14:textId="77777777" w:rsidR="005E65CE" w:rsidRPr="002B15AA" w:rsidRDefault="005E65CE" w:rsidP="00AB616B">
            <w:pPr>
              <w:pStyle w:val="TAL"/>
              <w:jc w:val="center"/>
              <w:rPr>
                <w:rFonts w:cs="Arial"/>
              </w:rPr>
            </w:pPr>
            <w:r>
              <w:rPr>
                <w:rFonts w:cs="Arial"/>
                <w:lang w:val="en-US"/>
              </w:rPr>
              <w:t>F</w:t>
            </w:r>
          </w:p>
        </w:tc>
        <w:tc>
          <w:tcPr>
            <w:tcW w:w="1453" w:type="dxa"/>
            <w:tcPrChange w:id="531" w:author="Huawei " w:date="2020-08-03T15:29:00Z">
              <w:tcPr>
                <w:tcW w:w="1437" w:type="dxa"/>
              </w:tcPr>
            </w:tcPrChange>
          </w:tcPr>
          <w:p w14:paraId="0AA3C9EB" w14:textId="77777777" w:rsidR="005E65CE" w:rsidRPr="002B15AA" w:rsidRDefault="005E65CE" w:rsidP="00AB616B">
            <w:pPr>
              <w:pStyle w:val="TAL"/>
              <w:jc w:val="center"/>
              <w:rPr>
                <w:rFonts w:cs="Arial"/>
                <w:lang w:eastAsia="zh-CN"/>
              </w:rPr>
            </w:pPr>
            <w:r>
              <w:rPr>
                <w:rFonts w:cs="Arial"/>
                <w:lang w:val="en-US" w:eastAsia="zh-CN"/>
              </w:rPr>
              <w:t>T</w:t>
            </w:r>
          </w:p>
        </w:tc>
      </w:tr>
      <w:tr w:rsidR="005E65CE" w:rsidRPr="002B15AA" w14:paraId="67F881D1" w14:textId="77777777" w:rsidTr="006E09AD">
        <w:trPr>
          <w:cantSplit/>
          <w:jc w:val="center"/>
          <w:trPrChange w:id="532" w:author="Huawei " w:date="2020-08-03T15:29:00Z">
            <w:trPr>
              <w:cantSplit/>
              <w:jc w:val="center"/>
            </w:trPr>
          </w:trPrChange>
        </w:trPr>
        <w:tc>
          <w:tcPr>
            <w:tcW w:w="4494" w:type="dxa"/>
            <w:tcPrChange w:id="533" w:author="Huawei " w:date="2020-08-03T15:29:00Z">
              <w:tcPr>
                <w:tcW w:w="4445" w:type="dxa"/>
              </w:tcPr>
            </w:tcPrChange>
          </w:tcPr>
          <w:p w14:paraId="547D52F2"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58" w:type="dxa"/>
            <w:tcPrChange w:id="534" w:author="Huawei " w:date="2020-08-03T15:29:00Z">
              <w:tcPr>
                <w:tcW w:w="947" w:type="dxa"/>
              </w:tcPr>
            </w:tcPrChange>
          </w:tcPr>
          <w:p w14:paraId="66E3E13B" w14:textId="77777777" w:rsidR="005E65CE" w:rsidRDefault="005E65CE" w:rsidP="00AB616B">
            <w:pPr>
              <w:pStyle w:val="TAL"/>
              <w:jc w:val="center"/>
              <w:rPr>
                <w:rFonts w:cs="Arial"/>
                <w:lang w:val="en-US"/>
              </w:rPr>
            </w:pPr>
            <w:r>
              <w:rPr>
                <w:rFonts w:cs="Arial"/>
                <w:lang w:val="en-US"/>
              </w:rPr>
              <w:t>CM</w:t>
            </w:r>
          </w:p>
        </w:tc>
        <w:tc>
          <w:tcPr>
            <w:tcW w:w="1180" w:type="dxa"/>
            <w:tcPrChange w:id="535" w:author="Huawei " w:date="2020-08-03T15:29:00Z">
              <w:tcPr>
                <w:tcW w:w="1167" w:type="dxa"/>
              </w:tcPr>
            </w:tcPrChange>
          </w:tcPr>
          <w:p w14:paraId="4F449409" w14:textId="77777777" w:rsidR="005E65CE" w:rsidRDefault="005E65CE" w:rsidP="00AB616B">
            <w:pPr>
              <w:pStyle w:val="TAL"/>
              <w:jc w:val="center"/>
              <w:rPr>
                <w:rFonts w:cs="Arial"/>
                <w:lang w:val="en-US"/>
              </w:rPr>
            </w:pPr>
            <w:r w:rsidRPr="00A341AD">
              <w:rPr>
                <w:rFonts w:cs="Arial"/>
                <w:lang w:val="en-US"/>
              </w:rPr>
              <w:t>T</w:t>
            </w:r>
          </w:p>
        </w:tc>
        <w:tc>
          <w:tcPr>
            <w:tcW w:w="1089" w:type="dxa"/>
            <w:tcPrChange w:id="536" w:author="Huawei " w:date="2020-08-03T15:29:00Z">
              <w:tcPr>
                <w:tcW w:w="1077" w:type="dxa"/>
              </w:tcPr>
            </w:tcPrChange>
          </w:tcPr>
          <w:p w14:paraId="14F003ED"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37" w:author="Huawei " w:date="2020-08-03T15:29:00Z">
              <w:tcPr>
                <w:tcW w:w="1117" w:type="dxa"/>
              </w:tcPr>
            </w:tcPrChange>
          </w:tcPr>
          <w:p w14:paraId="56D348BA" w14:textId="77777777" w:rsidR="005E65CE" w:rsidRDefault="005E65CE" w:rsidP="00AB616B">
            <w:pPr>
              <w:pStyle w:val="TAL"/>
              <w:jc w:val="center"/>
              <w:rPr>
                <w:rFonts w:cs="Arial"/>
                <w:lang w:val="en-US"/>
              </w:rPr>
            </w:pPr>
            <w:r w:rsidRPr="00A341AD">
              <w:rPr>
                <w:rFonts w:cs="Arial"/>
                <w:lang w:val="en-US"/>
              </w:rPr>
              <w:t>F</w:t>
            </w:r>
          </w:p>
        </w:tc>
        <w:tc>
          <w:tcPr>
            <w:tcW w:w="1453" w:type="dxa"/>
            <w:tcPrChange w:id="538" w:author="Huawei " w:date="2020-08-03T15:29:00Z">
              <w:tcPr>
                <w:tcW w:w="1437" w:type="dxa"/>
              </w:tcPr>
            </w:tcPrChange>
          </w:tcPr>
          <w:p w14:paraId="0299F92A"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792DE9A5" w14:textId="77777777" w:rsidTr="006E09AD">
        <w:trPr>
          <w:cantSplit/>
          <w:jc w:val="center"/>
          <w:trPrChange w:id="539" w:author="Huawei " w:date="2020-08-03T15:29:00Z">
            <w:trPr>
              <w:cantSplit/>
              <w:jc w:val="center"/>
            </w:trPr>
          </w:trPrChange>
        </w:trPr>
        <w:tc>
          <w:tcPr>
            <w:tcW w:w="4494" w:type="dxa"/>
            <w:tcPrChange w:id="540" w:author="Huawei " w:date="2020-08-03T15:29:00Z">
              <w:tcPr>
                <w:tcW w:w="4445" w:type="dxa"/>
              </w:tcPr>
            </w:tcPrChange>
          </w:tcPr>
          <w:p w14:paraId="43992CA8"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58" w:type="dxa"/>
            <w:tcPrChange w:id="541" w:author="Huawei " w:date="2020-08-03T15:29:00Z">
              <w:tcPr>
                <w:tcW w:w="947" w:type="dxa"/>
              </w:tcPr>
            </w:tcPrChange>
          </w:tcPr>
          <w:p w14:paraId="665311EE" w14:textId="77777777" w:rsidR="005E65CE" w:rsidRDefault="005E65CE" w:rsidP="00AB616B">
            <w:pPr>
              <w:pStyle w:val="TAL"/>
              <w:jc w:val="center"/>
              <w:rPr>
                <w:rFonts w:cs="Arial"/>
                <w:lang w:val="en-US"/>
              </w:rPr>
            </w:pPr>
            <w:r>
              <w:rPr>
                <w:rFonts w:cs="Arial"/>
                <w:lang w:val="en-US"/>
              </w:rPr>
              <w:t>O</w:t>
            </w:r>
          </w:p>
        </w:tc>
        <w:tc>
          <w:tcPr>
            <w:tcW w:w="1180" w:type="dxa"/>
            <w:tcPrChange w:id="542" w:author="Huawei " w:date="2020-08-03T15:29:00Z">
              <w:tcPr>
                <w:tcW w:w="1167" w:type="dxa"/>
              </w:tcPr>
            </w:tcPrChange>
          </w:tcPr>
          <w:p w14:paraId="1BE3BCB1" w14:textId="77777777" w:rsidR="005E65CE" w:rsidRDefault="005E65CE" w:rsidP="00AB616B">
            <w:pPr>
              <w:pStyle w:val="TAL"/>
              <w:jc w:val="center"/>
              <w:rPr>
                <w:rFonts w:cs="Arial"/>
                <w:lang w:val="en-US"/>
              </w:rPr>
            </w:pPr>
            <w:r w:rsidRPr="00A341AD">
              <w:rPr>
                <w:rFonts w:cs="Arial"/>
                <w:lang w:val="en-US"/>
              </w:rPr>
              <w:t>T</w:t>
            </w:r>
          </w:p>
        </w:tc>
        <w:tc>
          <w:tcPr>
            <w:tcW w:w="1089" w:type="dxa"/>
            <w:tcPrChange w:id="543" w:author="Huawei " w:date="2020-08-03T15:29:00Z">
              <w:tcPr>
                <w:tcW w:w="1077" w:type="dxa"/>
              </w:tcPr>
            </w:tcPrChange>
          </w:tcPr>
          <w:p w14:paraId="0ACA94FE"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44" w:author="Huawei " w:date="2020-08-03T15:29:00Z">
              <w:tcPr>
                <w:tcW w:w="1117" w:type="dxa"/>
              </w:tcPr>
            </w:tcPrChange>
          </w:tcPr>
          <w:p w14:paraId="18C27AB7" w14:textId="77777777" w:rsidR="005E65CE" w:rsidRDefault="005E65CE" w:rsidP="00AB616B">
            <w:pPr>
              <w:pStyle w:val="TAL"/>
              <w:jc w:val="center"/>
              <w:rPr>
                <w:rFonts w:cs="Arial"/>
                <w:lang w:val="en-US"/>
              </w:rPr>
            </w:pPr>
            <w:r w:rsidRPr="00A341AD">
              <w:rPr>
                <w:rFonts w:cs="Arial"/>
                <w:lang w:val="en-US"/>
              </w:rPr>
              <w:t>F</w:t>
            </w:r>
          </w:p>
        </w:tc>
        <w:tc>
          <w:tcPr>
            <w:tcW w:w="1453" w:type="dxa"/>
            <w:tcPrChange w:id="545" w:author="Huawei " w:date="2020-08-03T15:29:00Z">
              <w:tcPr>
                <w:tcW w:w="1437" w:type="dxa"/>
              </w:tcPr>
            </w:tcPrChange>
          </w:tcPr>
          <w:p w14:paraId="77EA78EC"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626C71DE" w14:textId="77777777" w:rsidTr="006E09AD">
        <w:trPr>
          <w:cantSplit/>
          <w:jc w:val="center"/>
          <w:trPrChange w:id="546" w:author="Huawei " w:date="2020-08-03T15:29:00Z">
            <w:trPr>
              <w:cantSplit/>
              <w:jc w:val="center"/>
            </w:trPr>
          </w:trPrChange>
        </w:trPr>
        <w:tc>
          <w:tcPr>
            <w:tcW w:w="10303" w:type="dxa"/>
            <w:gridSpan w:val="6"/>
            <w:tcPrChange w:id="547" w:author="Huawei " w:date="2020-08-03T15:29:00Z">
              <w:tcPr>
                <w:tcW w:w="10190" w:type="dxa"/>
                <w:gridSpan w:val="6"/>
              </w:tcPr>
            </w:tcPrChange>
          </w:tcPr>
          <w:p w14:paraId="71695F24" w14:textId="77777777" w:rsidR="005E65CE" w:rsidRPr="002B15AA" w:rsidRDefault="005E65CE" w:rsidP="00AB616B">
            <w:pPr>
              <w:pStyle w:val="NO"/>
            </w:pPr>
            <w:r w:rsidRPr="002B15AA">
              <w:rPr>
                <w:caps/>
              </w:rPr>
              <w:t>Note</w:t>
            </w:r>
            <w:r w:rsidRPr="002B15AA">
              <w:t xml:space="preserve"> 1: No state propagation </w:t>
            </w:r>
            <w:r>
              <w:t>is</w:t>
            </w:r>
            <w:r w:rsidRPr="002B15AA">
              <w:t xml:space="preserve"> implied.</w:t>
            </w:r>
          </w:p>
          <w:p w14:paraId="7273E02F" w14:textId="77777777" w:rsidR="005E65CE" w:rsidRPr="002B15AA" w:rsidRDefault="005E65CE" w:rsidP="00AB616B">
            <w:pPr>
              <w:pStyle w:val="NO"/>
              <w:rPr>
                <w:rFonts w:cs="Arial"/>
                <w:lang w:eastAsia="zh-CN"/>
              </w:rPr>
            </w:pPr>
            <w:r w:rsidRPr="002B15AA">
              <w:rPr>
                <w:caps/>
              </w:rPr>
              <w:t>Note</w:t>
            </w:r>
            <w:r w:rsidRPr="002B15AA">
              <w:t xml:space="preserve"> 2: </w:t>
            </w:r>
            <w:r>
              <w:t>Void</w:t>
            </w:r>
          </w:p>
        </w:tc>
      </w:tr>
    </w:tbl>
    <w:p w14:paraId="75594928" w14:textId="57D6D4BD" w:rsidR="005E65CE" w:rsidRPr="002B15AA" w:rsidRDefault="005E65CE" w:rsidP="005E65CE">
      <w:pPr>
        <w:pStyle w:val="4"/>
      </w:pPr>
      <w:bookmarkStart w:id="548" w:name="_Toc19888069"/>
      <w:bookmarkStart w:id="549" w:name="_Toc27404950"/>
      <w:bookmarkStart w:id="550" w:name="_Toc35878095"/>
      <w:bookmarkStart w:id="551" w:name="_Toc36219911"/>
      <w:bookmarkStart w:id="552" w:name="_Toc36474009"/>
      <w:bookmarkStart w:id="553" w:name="_Toc36542281"/>
      <w:bookmarkStart w:id="554" w:name="_Toc36543102"/>
      <w:bookmarkStart w:id="555" w:name="_Toc36567340"/>
      <w:bookmarkStart w:id="556" w:name="_Toc44340958"/>
      <w:r w:rsidRPr="002B15AA">
        <w:t>4.3.5.3</w:t>
      </w:r>
      <w:r w:rsidRPr="002B15AA">
        <w:tab/>
        <w:t>Attribute constraints</w:t>
      </w:r>
      <w:bookmarkEnd w:id="548"/>
      <w:bookmarkEnd w:id="549"/>
      <w:bookmarkEnd w:id="550"/>
      <w:bookmarkEnd w:id="551"/>
      <w:bookmarkEnd w:id="552"/>
      <w:bookmarkEnd w:id="553"/>
      <w:bookmarkEnd w:id="554"/>
      <w:bookmarkEnd w:id="555"/>
      <w:bookmarkEnd w:id="556"/>
    </w:p>
    <w:tbl>
      <w:tblPr>
        <w:tblW w:w="9488" w:type="dxa"/>
        <w:jc w:val="center"/>
        <w:tblLook w:val="01E0" w:firstRow="1" w:lastRow="1" w:firstColumn="1" w:lastColumn="1" w:noHBand="0" w:noVBand="0"/>
      </w:tblPr>
      <w:tblGrid>
        <w:gridCol w:w="4886"/>
        <w:gridCol w:w="4602"/>
      </w:tblGrid>
      <w:tr w:rsidR="005E65CE" w:rsidRPr="002B15AA" w14:paraId="18FD8D28"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D5878DE" w14:textId="77777777" w:rsidR="005E65CE" w:rsidRPr="002B15AA" w:rsidRDefault="005E65CE" w:rsidP="00AB616B">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621C7DF" w14:textId="77777777" w:rsidR="005E65CE" w:rsidRPr="002B15AA" w:rsidRDefault="005E65CE" w:rsidP="00AB616B">
            <w:pPr>
              <w:pStyle w:val="TAH"/>
            </w:pPr>
            <w:r w:rsidRPr="002B15AA">
              <w:t>Definition</w:t>
            </w:r>
          </w:p>
        </w:tc>
      </w:tr>
      <w:tr w:rsidR="005E65CE" w:rsidRPr="002B15AA" w14:paraId="3D76138F"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521CF486"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BDD8CF9" w14:textId="77777777" w:rsidR="005E65CE" w:rsidRPr="002B15AA" w:rsidRDefault="005E65CE" w:rsidP="00AB616B">
            <w:pPr>
              <w:pStyle w:val="TAL"/>
            </w:pPr>
            <w:r w:rsidRPr="002B15AA">
              <w:t>Condition: The cell has an uplink (FDD or TDD)</w:t>
            </w:r>
          </w:p>
        </w:tc>
      </w:tr>
      <w:tr w:rsidR="005E65CE" w:rsidRPr="002B15AA" w14:paraId="46CE2F20"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5D92C63"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2788D132" w14:textId="77777777" w:rsidR="005E65CE" w:rsidRPr="002B15AA" w:rsidRDefault="005E65CE" w:rsidP="00AB616B">
            <w:pPr>
              <w:pStyle w:val="TAL"/>
            </w:pPr>
            <w:r w:rsidRPr="002B15AA">
              <w:t>Condition: The cell has a supplementary uplink</w:t>
            </w:r>
          </w:p>
        </w:tc>
      </w:tr>
      <w:tr w:rsidR="005E65CE" w:rsidRPr="002B15AA" w14:paraId="06E4E17E"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EF2AECC"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F28AF95" w14:textId="77777777" w:rsidR="005E65CE" w:rsidRPr="002B15AA" w:rsidRDefault="005E65CE" w:rsidP="00AB616B">
            <w:pPr>
              <w:pStyle w:val="TAL"/>
            </w:pPr>
            <w:r w:rsidRPr="002B15AA">
              <w:t>Condition: The cell has an uplink (FDD or TDD)</w:t>
            </w:r>
          </w:p>
        </w:tc>
      </w:tr>
      <w:tr w:rsidR="005E65CE" w:rsidRPr="002B15AA" w14:paraId="61752255"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15AB43B7"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6518C02" w14:textId="77777777" w:rsidR="005E65CE" w:rsidRPr="002B15AA" w:rsidRDefault="005E65CE" w:rsidP="00AB616B">
            <w:pPr>
              <w:pStyle w:val="TAL"/>
            </w:pPr>
            <w:r w:rsidRPr="002B15AA">
              <w:t>Condition: The cell has a supplementary uplink</w:t>
            </w:r>
          </w:p>
        </w:tc>
      </w:tr>
      <w:tr w:rsidR="005E65CE" w:rsidRPr="002B15AA" w14:paraId="075F6669"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5B30F83" w14:textId="77777777" w:rsidR="005E65CE" w:rsidRDefault="005E65CE" w:rsidP="00AB616B">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2166FF5D" w14:textId="77777777" w:rsidR="005E65CE" w:rsidRPr="002B15AA" w:rsidRDefault="005E65CE" w:rsidP="00AB616B">
            <w:pPr>
              <w:pStyle w:val="TAL"/>
            </w:pPr>
            <w:r>
              <w:rPr>
                <w:lang w:val="en-US"/>
              </w:rPr>
              <w:t>Condition: Non-split deployment scenario is supported</w:t>
            </w:r>
          </w:p>
        </w:tc>
      </w:tr>
      <w:tr w:rsidR="005E65CE" w:rsidRPr="002B15AA" w14:paraId="7E095A0B"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1E87287"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7D7EA192" w14:textId="77777777" w:rsidR="005E65CE" w:rsidRPr="002B15AA" w:rsidRDefault="005E65CE" w:rsidP="00AB616B">
            <w:pPr>
              <w:pStyle w:val="TAL"/>
            </w:pPr>
            <w:r>
              <w:rPr>
                <w:lang w:val="en-US"/>
              </w:rPr>
              <w:t>Condition: nRFrequencyRef is not used.</w:t>
            </w:r>
          </w:p>
        </w:tc>
      </w:tr>
      <w:tr w:rsidR="005E65CE" w:rsidRPr="002B15AA" w14:paraId="68AE4137"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47D04983"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1CA107A0" w14:textId="77777777" w:rsidR="005E65CE" w:rsidRPr="002B15AA" w:rsidRDefault="005E65CE" w:rsidP="00AB616B">
            <w:pPr>
              <w:pStyle w:val="TAL"/>
            </w:pPr>
            <w:r>
              <w:rPr>
                <w:lang w:val="en-US"/>
              </w:rPr>
              <w:t>Condition: nRFrequencyRef is not used.</w:t>
            </w:r>
          </w:p>
        </w:tc>
      </w:tr>
      <w:tr w:rsidR="005E65CE" w:rsidRPr="002B15AA" w14:paraId="5802ADED"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0008CEC0" w14:textId="77777777" w:rsidR="005E65CE" w:rsidRDefault="005E65CE" w:rsidP="00AB616B">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6CF04136" w14:textId="77777777" w:rsidR="005E65CE" w:rsidRDefault="005E65CE" w:rsidP="00AB616B">
            <w:pPr>
              <w:pStyle w:val="TAL"/>
              <w:rPr>
                <w:lang w:val="en-US"/>
              </w:rPr>
            </w:pPr>
            <w:r w:rsidRPr="00A341AD">
              <w:rPr>
                <w:lang w:val="en-US"/>
              </w:rPr>
              <w:t>Condition:</w:t>
            </w:r>
            <w:r>
              <w:rPr>
                <w:lang w:val="en-US"/>
              </w:rPr>
              <w:t xml:space="preserve"> RIM feature is supported</w:t>
            </w:r>
          </w:p>
        </w:tc>
      </w:tr>
    </w:tbl>
    <w:p w14:paraId="79D74791" w14:textId="77777777" w:rsidR="005E65CE" w:rsidRPr="002B15AA" w:rsidRDefault="005E65CE" w:rsidP="005E65CE">
      <w:pPr>
        <w:pStyle w:val="4"/>
      </w:pPr>
      <w:bookmarkStart w:id="557" w:name="_Toc19888070"/>
      <w:bookmarkStart w:id="558" w:name="_Toc27404951"/>
      <w:bookmarkStart w:id="559" w:name="_Toc35878096"/>
      <w:bookmarkStart w:id="560" w:name="_Toc36219912"/>
      <w:bookmarkStart w:id="561" w:name="_Toc36474010"/>
      <w:bookmarkStart w:id="562" w:name="_Toc36542282"/>
      <w:bookmarkStart w:id="563" w:name="_Toc36543103"/>
      <w:bookmarkStart w:id="564" w:name="_Toc36567341"/>
      <w:bookmarkStart w:id="565" w:name="_Toc44340959"/>
      <w:r w:rsidRPr="002B15AA">
        <w:rPr>
          <w:rFonts w:hint="eastAsia"/>
          <w:lang w:eastAsia="zh-CN"/>
        </w:rPr>
        <w:t>4</w:t>
      </w:r>
      <w:r w:rsidRPr="002B15AA">
        <w:t>.3.5.4</w:t>
      </w:r>
      <w:r w:rsidRPr="002B15AA">
        <w:tab/>
        <w:t>Notifications</w:t>
      </w:r>
      <w:bookmarkEnd w:id="557"/>
      <w:bookmarkEnd w:id="558"/>
      <w:bookmarkEnd w:id="559"/>
      <w:bookmarkEnd w:id="560"/>
      <w:bookmarkEnd w:id="561"/>
      <w:bookmarkEnd w:id="562"/>
      <w:bookmarkEnd w:id="563"/>
      <w:bookmarkEnd w:id="564"/>
      <w:bookmarkEnd w:id="565"/>
    </w:p>
    <w:p w14:paraId="52E18A26"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A32DAE" w14:textId="77777777" w:rsidR="005E65CE" w:rsidRPr="005E65CE" w:rsidRDefault="005E65CE" w:rsidP="005E65C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5B0FA183" w14:textId="77777777" w:rsidTr="00AB616B">
        <w:tc>
          <w:tcPr>
            <w:tcW w:w="9521" w:type="dxa"/>
            <w:shd w:val="clear" w:color="auto" w:fill="FFFFCC"/>
            <w:vAlign w:val="center"/>
          </w:tcPr>
          <w:p w14:paraId="16808233" w14:textId="21B676C0" w:rsidR="005E65CE" w:rsidRPr="007D21AA" w:rsidRDefault="005E65CE" w:rsidP="005E65CE">
            <w:pPr>
              <w:jc w:val="center"/>
              <w:rPr>
                <w:rFonts w:ascii="Arial" w:hAnsi="Arial" w:cs="Arial"/>
                <w:b/>
                <w:bCs/>
                <w:sz w:val="28"/>
                <w:szCs w:val="28"/>
              </w:rPr>
            </w:pPr>
            <w:r>
              <w:rPr>
                <w:rFonts w:ascii="Arial" w:hAnsi="Arial" w:cs="Arial"/>
                <w:b/>
                <w:bCs/>
                <w:sz w:val="28"/>
                <w:szCs w:val="28"/>
                <w:lang w:eastAsia="zh-CN"/>
              </w:rPr>
              <w:t>3</w:t>
            </w:r>
            <w:r w:rsidRPr="005E65CE">
              <w:rPr>
                <w:rFonts w:ascii="Arial" w:hAnsi="Arial" w:cs="Arial"/>
                <w:b/>
                <w:bCs/>
                <w:sz w:val="28"/>
                <w:szCs w:val="28"/>
                <w:vertAlign w:val="superscript"/>
                <w:lang w:eastAsia="zh-CN"/>
              </w:rPr>
              <w:t>r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917A4AB" w14:textId="77777777" w:rsidR="005E65CE" w:rsidRPr="002B15AA" w:rsidRDefault="005E65CE" w:rsidP="005E65CE">
      <w:pPr>
        <w:pStyle w:val="3"/>
        <w:rPr>
          <w:lang w:eastAsia="zh-CN"/>
        </w:rPr>
      </w:pPr>
      <w:bookmarkStart w:id="566" w:name="_Toc19888091"/>
      <w:bookmarkStart w:id="567" w:name="_Toc27404972"/>
      <w:bookmarkStart w:id="568" w:name="_Toc35878117"/>
      <w:bookmarkStart w:id="569" w:name="_Toc36219933"/>
      <w:bookmarkStart w:id="570" w:name="_Toc36474031"/>
      <w:bookmarkStart w:id="571" w:name="_Toc36542303"/>
      <w:bookmarkStart w:id="572" w:name="_Toc36543124"/>
      <w:bookmarkStart w:id="573" w:name="_Toc36567362"/>
      <w:bookmarkStart w:id="574"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66"/>
      <w:bookmarkEnd w:id="567"/>
      <w:bookmarkEnd w:id="568"/>
      <w:bookmarkEnd w:id="569"/>
      <w:bookmarkEnd w:id="570"/>
      <w:bookmarkEnd w:id="571"/>
      <w:bookmarkEnd w:id="572"/>
      <w:bookmarkEnd w:id="573"/>
      <w:bookmarkEnd w:id="574"/>
    </w:p>
    <w:p w14:paraId="5B151587" w14:textId="77777777" w:rsidR="005E65CE" w:rsidRPr="002B15AA" w:rsidRDefault="005E65CE" w:rsidP="005E65CE">
      <w:pPr>
        <w:pStyle w:val="4"/>
      </w:pPr>
      <w:bookmarkStart w:id="575" w:name="_Toc19888092"/>
      <w:bookmarkStart w:id="576" w:name="_Toc27404973"/>
      <w:bookmarkStart w:id="577" w:name="_Toc35878118"/>
      <w:bookmarkStart w:id="578" w:name="_Toc36219934"/>
      <w:bookmarkStart w:id="579" w:name="_Toc36474032"/>
      <w:bookmarkStart w:id="580" w:name="_Toc36542304"/>
      <w:bookmarkStart w:id="581" w:name="_Toc36543125"/>
      <w:bookmarkStart w:id="582" w:name="_Toc36567363"/>
      <w:bookmarkStart w:id="583" w:name="_Toc44340981"/>
      <w:r w:rsidRPr="002B15AA">
        <w:rPr>
          <w:rFonts w:hint="eastAsia"/>
          <w:lang w:eastAsia="zh-CN"/>
        </w:rPr>
        <w:t>4.3.1</w:t>
      </w:r>
      <w:r w:rsidRPr="002B15AA">
        <w:rPr>
          <w:lang w:eastAsia="zh-CN"/>
        </w:rPr>
        <w:t>0</w:t>
      </w:r>
      <w:r w:rsidRPr="002B15AA">
        <w:t>.1</w:t>
      </w:r>
      <w:r w:rsidRPr="002B15AA">
        <w:tab/>
        <w:t>Definition</w:t>
      </w:r>
      <w:bookmarkEnd w:id="575"/>
      <w:bookmarkEnd w:id="576"/>
      <w:bookmarkEnd w:id="577"/>
      <w:bookmarkEnd w:id="578"/>
      <w:bookmarkEnd w:id="579"/>
      <w:bookmarkEnd w:id="580"/>
      <w:bookmarkEnd w:id="581"/>
      <w:bookmarkEnd w:id="582"/>
      <w:bookmarkEnd w:id="583"/>
    </w:p>
    <w:p w14:paraId="52E7BAFA" w14:textId="77777777" w:rsidR="005E65CE" w:rsidRPr="002B15AA" w:rsidRDefault="005E65CE" w:rsidP="005E65CE">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84" w:name="OLE_LINK75"/>
      <w:bookmarkStart w:id="585"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84"/>
      <w:bookmarkEnd w:id="585"/>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1EFCE7FB"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675C55E2" w14:textId="77777777" w:rsidR="005E65CE" w:rsidRDefault="005E65CE" w:rsidP="005E65CE">
      <w:pPr>
        <w:pStyle w:val="4"/>
      </w:pPr>
      <w:bookmarkStart w:id="586" w:name="_Toc19888093"/>
      <w:bookmarkStart w:id="587" w:name="_Toc27404974"/>
      <w:bookmarkStart w:id="588" w:name="_Toc35878119"/>
      <w:bookmarkStart w:id="589" w:name="_Toc36219935"/>
      <w:bookmarkStart w:id="590" w:name="_Toc36474033"/>
      <w:bookmarkStart w:id="591" w:name="_Toc36542305"/>
      <w:bookmarkStart w:id="592" w:name="_Toc36543126"/>
      <w:bookmarkStart w:id="593" w:name="_Toc36567364"/>
      <w:bookmarkStart w:id="594" w:name="_Toc44340982"/>
      <w:r w:rsidRPr="002B15AA">
        <w:rPr>
          <w:rFonts w:hint="eastAsia"/>
          <w:lang w:eastAsia="zh-CN"/>
        </w:rPr>
        <w:lastRenderedPageBreak/>
        <w:t>4.3.1</w:t>
      </w:r>
      <w:r w:rsidRPr="002B15AA">
        <w:rPr>
          <w:lang w:eastAsia="zh-CN"/>
        </w:rPr>
        <w:t>0</w:t>
      </w:r>
      <w:r w:rsidRPr="002B15AA">
        <w:t>.2</w:t>
      </w:r>
      <w:r w:rsidRPr="002B15AA">
        <w:tab/>
        <w:t>Attributes</w:t>
      </w:r>
      <w:bookmarkEnd w:id="586"/>
      <w:bookmarkEnd w:id="587"/>
      <w:bookmarkEnd w:id="588"/>
      <w:bookmarkEnd w:id="589"/>
      <w:bookmarkEnd w:id="590"/>
      <w:bookmarkEnd w:id="591"/>
      <w:bookmarkEnd w:id="592"/>
      <w:bookmarkEnd w:id="593"/>
      <w:bookmarkEnd w:id="594"/>
    </w:p>
    <w:p w14:paraId="5C57A6CD" w14:textId="77777777" w:rsidR="005E65CE" w:rsidRPr="004A4DDA" w:rsidRDefault="005E65CE" w:rsidP="005E65CE">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45260EF3" w14:textId="77777777" w:rsidTr="005E65CE">
        <w:trPr>
          <w:cantSplit/>
          <w:jc w:val="center"/>
        </w:trPr>
        <w:tc>
          <w:tcPr>
            <w:tcW w:w="3480" w:type="dxa"/>
            <w:shd w:val="pct10" w:color="auto" w:fill="FFFFFF"/>
            <w:vAlign w:val="center"/>
          </w:tcPr>
          <w:p w14:paraId="29A6EF4D" w14:textId="77777777" w:rsidR="005E65CE" w:rsidRPr="002B15AA" w:rsidRDefault="005E65CE" w:rsidP="00AB616B">
            <w:pPr>
              <w:pStyle w:val="TAH"/>
            </w:pPr>
            <w:r w:rsidRPr="002B15AA">
              <w:t>Attribute name</w:t>
            </w:r>
          </w:p>
        </w:tc>
        <w:tc>
          <w:tcPr>
            <w:tcW w:w="1215" w:type="dxa"/>
            <w:shd w:val="pct10" w:color="auto" w:fill="FFFFFF"/>
            <w:vAlign w:val="center"/>
          </w:tcPr>
          <w:p w14:paraId="043714E0" w14:textId="77777777" w:rsidR="005E65CE" w:rsidRPr="002B15AA" w:rsidRDefault="005E65CE" w:rsidP="00AB616B">
            <w:pPr>
              <w:pStyle w:val="TAH"/>
            </w:pPr>
            <w:r w:rsidRPr="002B15AA">
              <w:t>Support Qualifier</w:t>
            </w:r>
          </w:p>
        </w:tc>
        <w:tc>
          <w:tcPr>
            <w:tcW w:w="1235" w:type="dxa"/>
            <w:shd w:val="pct10" w:color="auto" w:fill="FFFFFF"/>
            <w:vAlign w:val="center"/>
          </w:tcPr>
          <w:p w14:paraId="502875D1" w14:textId="77777777" w:rsidR="005E65CE" w:rsidRPr="002B15AA" w:rsidRDefault="005E65CE" w:rsidP="00AB616B">
            <w:pPr>
              <w:pStyle w:val="TAH"/>
            </w:pPr>
            <w:r w:rsidRPr="002B15AA">
              <w:t>isReadable</w:t>
            </w:r>
          </w:p>
        </w:tc>
        <w:tc>
          <w:tcPr>
            <w:tcW w:w="1227" w:type="dxa"/>
            <w:shd w:val="pct10" w:color="auto" w:fill="FFFFFF"/>
            <w:vAlign w:val="center"/>
          </w:tcPr>
          <w:p w14:paraId="3B3CC5B7" w14:textId="77777777" w:rsidR="005E65CE" w:rsidRPr="002B15AA" w:rsidRDefault="005E65CE" w:rsidP="00AB616B">
            <w:pPr>
              <w:pStyle w:val="TAH"/>
            </w:pPr>
            <w:r w:rsidRPr="002B15AA">
              <w:t>isWritable</w:t>
            </w:r>
          </w:p>
        </w:tc>
        <w:tc>
          <w:tcPr>
            <w:tcW w:w="1231" w:type="dxa"/>
            <w:shd w:val="pct10" w:color="auto" w:fill="FFFFFF"/>
            <w:vAlign w:val="center"/>
          </w:tcPr>
          <w:p w14:paraId="2579E1D0"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4FD8A45B" w14:textId="77777777" w:rsidR="005E65CE" w:rsidRPr="002B15AA" w:rsidRDefault="005E65CE" w:rsidP="00AB616B">
            <w:pPr>
              <w:pStyle w:val="TAH"/>
            </w:pPr>
            <w:r w:rsidRPr="002B15AA">
              <w:t>isNotifyable</w:t>
            </w:r>
          </w:p>
        </w:tc>
      </w:tr>
      <w:tr w:rsidR="005E65CE" w:rsidRPr="002B15AA" w14:paraId="6EAEFA45" w14:textId="77777777" w:rsidTr="005E65CE">
        <w:trPr>
          <w:cantSplit/>
          <w:jc w:val="center"/>
        </w:trPr>
        <w:tc>
          <w:tcPr>
            <w:tcW w:w="3480" w:type="dxa"/>
          </w:tcPr>
          <w:p w14:paraId="60185C96"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21A4DE4E" w14:textId="77777777" w:rsidR="005E65CE" w:rsidRPr="002B15AA" w:rsidRDefault="005E65CE" w:rsidP="00AB616B">
            <w:pPr>
              <w:pStyle w:val="TAL"/>
              <w:jc w:val="center"/>
            </w:pPr>
            <w:r w:rsidRPr="002B15AA">
              <w:t>O</w:t>
            </w:r>
          </w:p>
        </w:tc>
        <w:tc>
          <w:tcPr>
            <w:tcW w:w="1235" w:type="dxa"/>
          </w:tcPr>
          <w:p w14:paraId="4CF11AD2" w14:textId="77777777" w:rsidR="005E65CE" w:rsidRPr="002B15AA" w:rsidRDefault="005E65CE" w:rsidP="00AB616B">
            <w:pPr>
              <w:pStyle w:val="TAL"/>
              <w:jc w:val="center"/>
            </w:pPr>
            <w:r w:rsidRPr="002B15AA">
              <w:rPr>
                <w:rFonts w:cs="Arial"/>
              </w:rPr>
              <w:t>T</w:t>
            </w:r>
          </w:p>
        </w:tc>
        <w:tc>
          <w:tcPr>
            <w:tcW w:w="1227" w:type="dxa"/>
          </w:tcPr>
          <w:p w14:paraId="589EC4E0" w14:textId="77777777" w:rsidR="005E65CE" w:rsidRPr="002B15AA" w:rsidRDefault="005E65CE" w:rsidP="00AB616B">
            <w:pPr>
              <w:pStyle w:val="TAL"/>
              <w:jc w:val="center"/>
            </w:pPr>
            <w:r w:rsidRPr="002B15AA">
              <w:rPr>
                <w:rFonts w:cs="Arial"/>
                <w:lang w:eastAsia="zh-CN"/>
              </w:rPr>
              <w:t>T</w:t>
            </w:r>
          </w:p>
        </w:tc>
        <w:tc>
          <w:tcPr>
            <w:tcW w:w="1231" w:type="dxa"/>
          </w:tcPr>
          <w:p w14:paraId="5DF3B65E" w14:textId="77777777" w:rsidR="005E65CE" w:rsidRPr="002B15AA" w:rsidRDefault="005E65CE" w:rsidP="00AB616B">
            <w:pPr>
              <w:pStyle w:val="TAL"/>
              <w:jc w:val="center"/>
              <w:rPr>
                <w:lang w:eastAsia="zh-CN"/>
              </w:rPr>
            </w:pPr>
            <w:r w:rsidRPr="002B15AA">
              <w:rPr>
                <w:rFonts w:cs="Arial"/>
              </w:rPr>
              <w:t>F</w:t>
            </w:r>
          </w:p>
        </w:tc>
        <w:tc>
          <w:tcPr>
            <w:tcW w:w="1241" w:type="dxa"/>
          </w:tcPr>
          <w:p w14:paraId="69A80AB0" w14:textId="77777777" w:rsidR="005E65CE" w:rsidRPr="002B15AA" w:rsidRDefault="005E65CE" w:rsidP="00AB616B">
            <w:pPr>
              <w:pStyle w:val="TAL"/>
              <w:jc w:val="center"/>
            </w:pPr>
            <w:r w:rsidRPr="002B15AA">
              <w:rPr>
                <w:rFonts w:cs="Arial"/>
                <w:lang w:eastAsia="zh-CN"/>
              </w:rPr>
              <w:t>T</w:t>
            </w:r>
          </w:p>
        </w:tc>
      </w:tr>
      <w:tr w:rsidR="005E65CE" w:rsidRPr="002B15AA" w14:paraId="44ECCC57" w14:textId="77777777" w:rsidTr="005E65CE">
        <w:trPr>
          <w:cantSplit/>
          <w:jc w:val="center"/>
        </w:trPr>
        <w:tc>
          <w:tcPr>
            <w:tcW w:w="3480" w:type="dxa"/>
          </w:tcPr>
          <w:p w14:paraId="49C41E54"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03CC60B3" w14:textId="77777777" w:rsidR="005E65CE" w:rsidRPr="002B15AA" w:rsidRDefault="005E65CE" w:rsidP="00AB616B">
            <w:pPr>
              <w:pStyle w:val="TAL"/>
              <w:jc w:val="center"/>
              <w:rPr>
                <w:lang w:eastAsia="zh-CN"/>
              </w:rPr>
            </w:pPr>
            <w:r w:rsidRPr="002B15AA">
              <w:t>O</w:t>
            </w:r>
          </w:p>
        </w:tc>
        <w:tc>
          <w:tcPr>
            <w:tcW w:w="1235" w:type="dxa"/>
          </w:tcPr>
          <w:p w14:paraId="52A660E2" w14:textId="77777777" w:rsidR="005E65CE" w:rsidRPr="002B15AA" w:rsidRDefault="005E65CE" w:rsidP="00AB616B">
            <w:pPr>
              <w:pStyle w:val="TAL"/>
              <w:jc w:val="center"/>
              <w:rPr>
                <w:lang w:eastAsia="zh-CN"/>
              </w:rPr>
            </w:pPr>
            <w:r w:rsidRPr="002B15AA">
              <w:rPr>
                <w:rFonts w:cs="Arial"/>
              </w:rPr>
              <w:t>T</w:t>
            </w:r>
          </w:p>
        </w:tc>
        <w:tc>
          <w:tcPr>
            <w:tcW w:w="1227" w:type="dxa"/>
          </w:tcPr>
          <w:p w14:paraId="53DF9E3C"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44C63F5C" w14:textId="77777777" w:rsidR="005E65CE" w:rsidRPr="002B15AA" w:rsidRDefault="005E65CE" w:rsidP="00AB616B">
            <w:pPr>
              <w:pStyle w:val="TAL"/>
              <w:jc w:val="center"/>
              <w:rPr>
                <w:lang w:eastAsia="zh-CN"/>
              </w:rPr>
            </w:pPr>
            <w:r w:rsidRPr="002B15AA">
              <w:rPr>
                <w:rFonts w:cs="Arial"/>
              </w:rPr>
              <w:t>F</w:t>
            </w:r>
          </w:p>
        </w:tc>
        <w:tc>
          <w:tcPr>
            <w:tcW w:w="1241" w:type="dxa"/>
          </w:tcPr>
          <w:p w14:paraId="047984EB"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26F9A245" w14:textId="77777777" w:rsidTr="00AB616B">
        <w:trPr>
          <w:cantSplit/>
          <w:jc w:val="center"/>
          <w:ins w:id="595" w:author="Huawei " w:date="2020-08-03T15:06:00Z"/>
        </w:trPr>
        <w:tc>
          <w:tcPr>
            <w:tcW w:w="9629" w:type="dxa"/>
            <w:gridSpan w:val="6"/>
          </w:tcPr>
          <w:p w14:paraId="149804B7" w14:textId="5FDFEE9A" w:rsidR="005E65CE" w:rsidRPr="002B15AA" w:rsidRDefault="005E65CE" w:rsidP="005E65CE">
            <w:pPr>
              <w:pStyle w:val="TAL"/>
              <w:rPr>
                <w:ins w:id="596" w:author="Huawei " w:date="2020-08-03T15:06:00Z"/>
                <w:rFonts w:cs="Arial"/>
                <w:lang w:eastAsia="zh-CN"/>
              </w:rPr>
            </w:pPr>
            <w:bookmarkStart w:id="597" w:name="_Hlk47359720"/>
            <w:ins w:id="598" w:author="Huawei " w:date="2020-08-03T15:06:00Z">
              <w:r w:rsidRPr="00A373C1">
                <w:rPr>
                  <w:b/>
                </w:rPr>
                <w:t>Attribute related to role</w:t>
              </w:r>
            </w:ins>
          </w:p>
        </w:tc>
      </w:tr>
      <w:tr w:rsidR="005E65CE" w:rsidRPr="002B15AA" w14:paraId="442E920B" w14:textId="77777777" w:rsidTr="005E65CE">
        <w:trPr>
          <w:cantSplit/>
          <w:jc w:val="center"/>
          <w:ins w:id="599" w:author="Huawei " w:date="2020-08-03T15:06:00Z"/>
        </w:trPr>
        <w:tc>
          <w:tcPr>
            <w:tcW w:w="3480" w:type="dxa"/>
          </w:tcPr>
          <w:p w14:paraId="69527A55" w14:textId="49A57933" w:rsidR="005E65CE" w:rsidRPr="00DF096C" w:rsidRDefault="005E65CE" w:rsidP="005E65CE">
            <w:pPr>
              <w:pStyle w:val="TAL"/>
              <w:rPr>
                <w:ins w:id="600" w:author="Huawei " w:date="2020-08-03T15:06:00Z"/>
                <w:rFonts w:ascii="Courier New" w:hAnsi="Courier New" w:cs="Courier New"/>
              </w:rPr>
            </w:pPr>
            <w:ins w:id="601" w:author="Huawei " w:date="2020-08-03T15:06:00Z">
              <w:r w:rsidRPr="005E65CE">
                <w:rPr>
                  <w:rFonts w:ascii="Courier New" w:hAnsi="Courier New" w:cs="Courier New"/>
                </w:rPr>
                <w:t xml:space="preserve">gNBOperatorRef                   </w:t>
              </w:r>
            </w:ins>
          </w:p>
        </w:tc>
        <w:tc>
          <w:tcPr>
            <w:tcW w:w="1215" w:type="dxa"/>
          </w:tcPr>
          <w:p w14:paraId="1C2C0365" w14:textId="5077159C" w:rsidR="005E65CE" w:rsidRPr="00DF096C" w:rsidRDefault="006A6113" w:rsidP="005E65CE">
            <w:pPr>
              <w:pStyle w:val="TAL"/>
              <w:jc w:val="center"/>
              <w:rPr>
                <w:ins w:id="602" w:author="Huawei " w:date="2020-08-03T15:06:00Z"/>
              </w:rPr>
            </w:pPr>
            <w:ins w:id="603" w:author="Huawei " w:date="2020-08-06T16:58:00Z">
              <w:r w:rsidRPr="00DF096C">
                <w:t>C</w:t>
              </w:r>
            </w:ins>
            <w:ins w:id="604" w:author="Huawei " w:date="2020-08-03T15:06:00Z">
              <w:r w:rsidR="005E65CE" w:rsidRPr="00DF096C">
                <w:t>M</w:t>
              </w:r>
            </w:ins>
          </w:p>
        </w:tc>
        <w:tc>
          <w:tcPr>
            <w:tcW w:w="1235" w:type="dxa"/>
          </w:tcPr>
          <w:p w14:paraId="5F8AFE79" w14:textId="432AF02C" w:rsidR="005E65CE" w:rsidRPr="00DF096C" w:rsidRDefault="005E65CE" w:rsidP="005E65CE">
            <w:pPr>
              <w:pStyle w:val="TAL"/>
              <w:jc w:val="center"/>
              <w:rPr>
                <w:ins w:id="605" w:author="Huawei " w:date="2020-08-03T15:06:00Z"/>
              </w:rPr>
            </w:pPr>
            <w:ins w:id="606" w:author="Huawei " w:date="2020-08-03T15:06:00Z">
              <w:r w:rsidRPr="00DF096C">
                <w:t>T</w:t>
              </w:r>
            </w:ins>
          </w:p>
        </w:tc>
        <w:tc>
          <w:tcPr>
            <w:tcW w:w="1227" w:type="dxa"/>
          </w:tcPr>
          <w:p w14:paraId="72515E6A" w14:textId="614C8FD7" w:rsidR="005E65CE" w:rsidRPr="00DF096C" w:rsidRDefault="005E65CE" w:rsidP="005E65CE">
            <w:pPr>
              <w:pStyle w:val="TAL"/>
              <w:jc w:val="center"/>
              <w:rPr>
                <w:ins w:id="607" w:author="Huawei " w:date="2020-08-03T15:06:00Z"/>
              </w:rPr>
            </w:pPr>
            <w:ins w:id="608" w:author="Huawei " w:date="2020-08-03T15:06:00Z">
              <w:r w:rsidRPr="00DF096C">
                <w:t>T</w:t>
              </w:r>
            </w:ins>
          </w:p>
        </w:tc>
        <w:tc>
          <w:tcPr>
            <w:tcW w:w="1231" w:type="dxa"/>
          </w:tcPr>
          <w:p w14:paraId="36A00F61" w14:textId="51370C5D" w:rsidR="005E65CE" w:rsidRPr="00DF096C" w:rsidRDefault="005E65CE" w:rsidP="005E65CE">
            <w:pPr>
              <w:pStyle w:val="TAL"/>
              <w:jc w:val="center"/>
              <w:rPr>
                <w:ins w:id="609" w:author="Huawei " w:date="2020-08-03T15:06:00Z"/>
              </w:rPr>
            </w:pPr>
            <w:ins w:id="610" w:author="Huawei " w:date="2020-08-03T15:06:00Z">
              <w:r w:rsidRPr="00DF096C">
                <w:t>F</w:t>
              </w:r>
            </w:ins>
          </w:p>
        </w:tc>
        <w:tc>
          <w:tcPr>
            <w:tcW w:w="1241" w:type="dxa"/>
          </w:tcPr>
          <w:p w14:paraId="357AD448" w14:textId="47E21CC8" w:rsidR="005E65CE" w:rsidRPr="00DF096C" w:rsidRDefault="005E65CE" w:rsidP="005E65CE">
            <w:pPr>
              <w:pStyle w:val="TAL"/>
              <w:jc w:val="center"/>
              <w:rPr>
                <w:ins w:id="611" w:author="Huawei " w:date="2020-08-03T15:06:00Z"/>
              </w:rPr>
            </w:pPr>
            <w:ins w:id="612" w:author="Huawei " w:date="2020-08-03T15:06:00Z">
              <w:r w:rsidRPr="00DF096C">
                <w:t>T</w:t>
              </w:r>
            </w:ins>
          </w:p>
        </w:tc>
      </w:tr>
    </w:tbl>
    <w:p w14:paraId="4B67FC72" w14:textId="028B474E" w:rsidR="005E65CE" w:rsidRPr="002B15AA" w:rsidRDefault="005E65CE" w:rsidP="005E65CE">
      <w:pPr>
        <w:pStyle w:val="4"/>
      </w:pPr>
      <w:bookmarkStart w:id="613" w:name="_Toc19888094"/>
      <w:bookmarkStart w:id="614" w:name="_Toc27404975"/>
      <w:bookmarkStart w:id="615" w:name="_Toc35878120"/>
      <w:bookmarkStart w:id="616" w:name="_Toc36219936"/>
      <w:bookmarkStart w:id="617" w:name="_Toc36474034"/>
      <w:bookmarkStart w:id="618" w:name="_Toc36542306"/>
      <w:bookmarkStart w:id="619" w:name="_Toc36543127"/>
      <w:bookmarkStart w:id="620" w:name="_Toc36567365"/>
      <w:bookmarkStart w:id="621" w:name="_Toc44340983"/>
      <w:bookmarkEnd w:id="597"/>
      <w:r w:rsidRPr="002B15AA">
        <w:rPr>
          <w:rFonts w:hint="eastAsia"/>
          <w:lang w:eastAsia="zh-CN"/>
        </w:rPr>
        <w:t>4.3.1</w:t>
      </w:r>
      <w:r w:rsidRPr="002B15AA">
        <w:rPr>
          <w:lang w:eastAsia="zh-CN"/>
        </w:rPr>
        <w:t>0</w:t>
      </w:r>
      <w:r w:rsidRPr="002B15AA">
        <w:t>.3</w:t>
      </w:r>
      <w:r w:rsidRPr="002B15AA">
        <w:tab/>
        <w:t>Attribute constraints</w:t>
      </w:r>
      <w:bookmarkEnd w:id="613"/>
      <w:bookmarkEnd w:id="614"/>
      <w:bookmarkEnd w:id="615"/>
      <w:bookmarkEnd w:id="616"/>
      <w:bookmarkEnd w:id="617"/>
      <w:bookmarkEnd w:id="618"/>
      <w:bookmarkEnd w:id="619"/>
      <w:bookmarkEnd w:id="620"/>
      <w:bookmarkEnd w:id="621"/>
    </w:p>
    <w:tbl>
      <w:tblPr>
        <w:tblW w:w="9639" w:type="dxa"/>
        <w:tblInd w:w="-5" w:type="dxa"/>
        <w:tblLook w:val="01E0" w:firstRow="1" w:lastRow="1" w:firstColumn="1" w:lastColumn="1" w:noHBand="0" w:noVBand="0"/>
      </w:tblPr>
      <w:tblGrid>
        <w:gridCol w:w="4204"/>
        <w:gridCol w:w="5435"/>
      </w:tblGrid>
      <w:tr w:rsidR="006A6113" w14:paraId="54F7910D" w14:textId="77777777" w:rsidTr="006A6113">
        <w:trPr>
          <w:ins w:id="622"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13A1CE56" w14:textId="77777777" w:rsidR="006A6113" w:rsidRDefault="006A6113">
            <w:pPr>
              <w:pStyle w:val="TAL"/>
              <w:rPr>
                <w:ins w:id="623" w:author="Huawei " w:date="2020-08-06T16:58:00Z"/>
              </w:rPr>
            </w:pPr>
            <w:ins w:id="624" w:author="Huawei " w:date="2020-08-06T16:58:00Z">
              <w:r>
                <w:rPr>
                  <w:rFonts w:ascii="Courier New" w:hAnsi="Courier New" w:cs="Courier New"/>
                </w:rPr>
                <w:t>gNBOperatorRef</w:t>
              </w:r>
            </w:ins>
          </w:p>
        </w:tc>
        <w:tc>
          <w:tcPr>
            <w:tcW w:w="5435" w:type="dxa"/>
            <w:tcBorders>
              <w:top w:val="single" w:sz="4" w:space="0" w:color="auto"/>
              <w:left w:val="single" w:sz="4" w:space="0" w:color="auto"/>
              <w:bottom w:val="single" w:sz="4" w:space="0" w:color="auto"/>
              <w:right w:val="single" w:sz="4" w:space="0" w:color="auto"/>
            </w:tcBorders>
            <w:hideMark/>
          </w:tcPr>
          <w:p w14:paraId="41758838" w14:textId="77777777" w:rsidR="006A6113" w:rsidRDefault="006A6113">
            <w:pPr>
              <w:pStyle w:val="TAL"/>
              <w:rPr>
                <w:ins w:id="625" w:author="Huawei " w:date="2020-08-06T16:58:00Z"/>
              </w:rPr>
            </w:pPr>
            <w:ins w:id="626" w:author="Huawei " w:date="2020-08-06T16:58:00Z">
              <w:r>
                <w:t>Condition: Radio Access Network Sharing (see TS 38.300[3]</w:t>
              </w:r>
              <w:r>
                <w:rPr>
                  <w:lang w:eastAsia="zh-CN"/>
                </w:rPr>
                <w:t>)</w:t>
              </w:r>
              <w:r>
                <w:t xml:space="preserve"> is supported.</w:t>
              </w:r>
            </w:ins>
          </w:p>
        </w:tc>
      </w:tr>
    </w:tbl>
    <w:p w14:paraId="6F4C8F42" w14:textId="77777777" w:rsidR="005E65CE" w:rsidRPr="002B15AA" w:rsidRDefault="005E65CE" w:rsidP="005E65CE">
      <w:del w:id="627" w:author="Huawei " w:date="2020-08-06T16:58:00Z">
        <w:r w:rsidRPr="002B15AA" w:rsidDel="006A6113">
          <w:delText>None.</w:delText>
        </w:r>
      </w:del>
    </w:p>
    <w:p w14:paraId="6720BBC1" w14:textId="77777777" w:rsidR="005E65CE" w:rsidRPr="002B15AA" w:rsidRDefault="005E65CE" w:rsidP="005E65CE">
      <w:pPr>
        <w:pStyle w:val="4"/>
      </w:pPr>
      <w:bookmarkStart w:id="628" w:name="_Toc19888095"/>
      <w:bookmarkStart w:id="629" w:name="_Toc27404976"/>
      <w:bookmarkStart w:id="630" w:name="_Toc35878121"/>
      <w:bookmarkStart w:id="631" w:name="_Toc36219937"/>
      <w:bookmarkStart w:id="632" w:name="_Toc36474035"/>
      <w:bookmarkStart w:id="633" w:name="_Toc36542307"/>
      <w:bookmarkStart w:id="634" w:name="_Toc36543128"/>
      <w:bookmarkStart w:id="635" w:name="_Toc36567366"/>
      <w:bookmarkStart w:id="636" w:name="_Toc44340984"/>
      <w:r w:rsidRPr="002B15AA">
        <w:rPr>
          <w:rFonts w:hint="eastAsia"/>
          <w:lang w:eastAsia="zh-CN"/>
        </w:rPr>
        <w:t>4.3.1</w:t>
      </w:r>
      <w:r w:rsidRPr="002B15AA">
        <w:rPr>
          <w:lang w:eastAsia="zh-CN"/>
        </w:rPr>
        <w:t>0</w:t>
      </w:r>
      <w:r w:rsidRPr="002B15AA">
        <w:t>.4</w:t>
      </w:r>
      <w:r w:rsidRPr="002B15AA">
        <w:tab/>
        <w:t>Notifications</w:t>
      </w:r>
      <w:bookmarkEnd w:id="628"/>
      <w:bookmarkEnd w:id="629"/>
      <w:bookmarkEnd w:id="630"/>
      <w:bookmarkEnd w:id="631"/>
      <w:bookmarkEnd w:id="632"/>
      <w:bookmarkEnd w:id="633"/>
      <w:bookmarkEnd w:id="634"/>
      <w:bookmarkEnd w:id="635"/>
      <w:bookmarkEnd w:id="636"/>
    </w:p>
    <w:p w14:paraId="6DCFC0CA"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623F1E1" w14:textId="77777777" w:rsidR="005E65CE" w:rsidRPr="002B15AA" w:rsidRDefault="005E65CE" w:rsidP="005E65CE">
      <w:pPr>
        <w:pStyle w:val="3"/>
        <w:rPr>
          <w:lang w:eastAsia="zh-CN"/>
        </w:rPr>
      </w:pPr>
      <w:bookmarkStart w:id="637" w:name="_Toc19888096"/>
      <w:bookmarkStart w:id="638" w:name="_Toc27404977"/>
      <w:bookmarkStart w:id="639" w:name="_Toc35878122"/>
      <w:bookmarkStart w:id="640" w:name="_Toc36219938"/>
      <w:bookmarkStart w:id="641" w:name="_Toc36474036"/>
      <w:bookmarkStart w:id="642" w:name="_Toc36542308"/>
      <w:bookmarkStart w:id="643" w:name="_Toc36543129"/>
      <w:bookmarkStart w:id="644" w:name="_Toc36567367"/>
      <w:bookmarkStart w:id="645"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37"/>
      <w:bookmarkEnd w:id="638"/>
      <w:bookmarkEnd w:id="639"/>
      <w:bookmarkEnd w:id="640"/>
      <w:bookmarkEnd w:id="641"/>
      <w:bookmarkEnd w:id="642"/>
      <w:bookmarkEnd w:id="643"/>
      <w:bookmarkEnd w:id="644"/>
      <w:bookmarkEnd w:id="645"/>
    </w:p>
    <w:p w14:paraId="3C031F2D" w14:textId="77777777" w:rsidR="005E65CE" w:rsidRPr="002B15AA" w:rsidRDefault="005E65CE" w:rsidP="005E65CE">
      <w:pPr>
        <w:pStyle w:val="4"/>
      </w:pPr>
      <w:bookmarkStart w:id="646" w:name="_Toc19888097"/>
      <w:bookmarkStart w:id="647" w:name="_Toc27404978"/>
      <w:bookmarkStart w:id="648" w:name="_Toc35878123"/>
      <w:bookmarkStart w:id="649" w:name="_Toc36219939"/>
      <w:bookmarkStart w:id="650" w:name="_Toc36474037"/>
      <w:bookmarkStart w:id="651" w:name="_Toc36542309"/>
      <w:bookmarkStart w:id="652" w:name="_Toc36543130"/>
      <w:bookmarkStart w:id="653" w:name="_Toc36567368"/>
      <w:bookmarkStart w:id="654" w:name="_Toc44340986"/>
      <w:r w:rsidRPr="002B15AA">
        <w:rPr>
          <w:rFonts w:hint="eastAsia"/>
          <w:lang w:eastAsia="zh-CN"/>
        </w:rPr>
        <w:t>4.3.1</w:t>
      </w:r>
      <w:r w:rsidRPr="002B15AA">
        <w:rPr>
          <w:lang w:eastAsia="zh-CN"/>
        </w:rPr>
        <w:t>1</w:t>
      </w:r>
      <w:r w:rsidRPr="002B15AA">
        <w:t>.1</w:t>
      </w:r>
      <w:r w:rsidRPr="002B15AA">
        <w:tab/>
        <w:t>Definition</w:t>
      </w:r>
      <w:bookmarkEnd w:id="646"/>
      <w:bookmarkEnd w:id="647"/>
      <w:bookmarkEnd w:id="648"/>
      <w:bookmarkEnd w:id="649"/>
      <w:bookmarkEnd w:id="650"/>
      <w:bookmarkEnd w:id="651"/>
      <w:bookmarkEnd w:id="652"/>
      <w:bookmarkEnd w:id="653"/>
      <w:bookmarkEnd w:id="654"/>
    </w:p>
    <w:p w14:paraId="5ECFE467" w14:textId="77777777" w:rsidR="005E65CE" w:rsidRPr="002B15AA" w:rsidRDefault="005E65CE" w:rsidP="005E65CE">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687A2233"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307EF61D" w14:textId="77777777" w:rsidR="005E65CE" w:rsidRDefault="005E65CE" w:rsidP="005E65CE">
      <w:pPr>
        <w:pStyle w:val="4"/>
      </w:pPr>
      <w:bookmarkStart w:id="655" w:name="_Toc19888098"/>
      <w:bookmarkStart w:id="656" w:name="_Toc27404979"/>
      <w:bookmarkStart w:id="657" w:name="_Toc35878124"/>
      <w:bookmarkStart w:id="658" w:name="_Toc36219940"/>
      <w:bookmarkStart w:id="659" w:name="_Toc36474038"/>
      <w:bookmarkStart w:id="660" w:name="_Toc36542310"/>
      <w:bookmarkStart w:id="661" w:name="_Toc36543131"/>
      <w:bookmarkStart w:id="662" w:name="_Toc36567369"/>
      <w:bookmarkStart w:id="663" w:name="_Toc44340987"/>
      <w:r w:rsidRPr="002B15AA">
        <w:rPr>
          <w:rFonts w:hint="eastAsia"/>
          <w:lang w:eastAsia="zh-CN"/>
        </w:rPr>
        <w:t>4.3.1</w:t>
      </w:r>
      <w:r w:rsidRPr="002B15AA">
        <w:rPr>
          <w:lang w:eastAsia="zh-CN"/>
        </w:rPr>
        <w:t>1</w:t>
      </w:r>
      <w:r w:rsidRPr="002B15AA">
        <w:t>.2</w:t>
      </w:r>
      <w:r w:rsidRPr="002B15AA">
        <w:tab/>
        <w:t>Attributes</w:t>
      </w:r>
      <w:bookmarkEnd w:id="655"/>
      <w:bookmarkEnd w:id="656"/>
      <w:bookmarkEnd w:id="657"/>
      <w:bookmarkEnd w:id="658"/>
      <w:bookmarkEnd w:id="659"/>
      <w:bookmarkEnd w:id="660"/>
      <w:bookmarkEnd w:id="661"/>
      <w:bookmarkEnd w:id="662"/>
      <w:bookmarkEnd w:id="663"/>
    </w:p>
    <w:p w14:paraId="11B48C7B" w14:textId="77777777" w:rsidR="005E65CE" w:rsidRPr="002B15AA" w:rsidRDefault="005E65CE" w:rsidP="005E65CE">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571E8547" w14:textId="77777777" w:rsidTr="005E65CE">
        <w:trPr>
          <w:cantSplit/>
          <w:jc w:val="center"/>
        </w:trPr>
        <w:tc>
          <w:tcPr>
            <w:tcW w:w="3480" w:type="dxa"/>
            <w:shd w:val="pct10" w:color="auto" w:fill="FFFFFF"/>
            <w:vAlign w:val="center"/>
          </w:tcPr>
          <w:p w14:paraId="567E0B45" w14:textId="77777777" w:rsidR="005E65CE" w:rsidRPr="002B15AA" w:rsidRDefault="005E65CE" w:rsidP="00AB616B">
            <w:pPr>
              <w:pStyle w:val="TAH"/>
            </w:pPr>
            <w:r w:rsidRPr="002B15AA">
              <w:t>Attribute name</w:t>
            </w:r>
          </w:p>
        </w:tc>
        <w:tc>
          <w:tcPr>
            <w:tcW w:w="1215" w:type="dxa"/>
            <w:shd w:val="pct10" w:color="auto" w:fill="FFFFFF"/>
            <w:vAlign w:val="center"/>
          </w:tcPr>
          <w:p w14:paraId="3C8345EF" w14:textId="77777777" w:rsidR="005E65CE" w:rsidRPr="002B15AA" w:rsidRDefault="005E65CE" w:rsidP="00AB616B">
            <w:pPr>
              <w:pStyle w:val="TAH"/>
            </w:pPr>
            <w:r w:rsidRPr="002B15AA">
              <w:t>Support Qualifier</w:t>
            </w:r>
          </w:p>
        </w:tc>
        <w:tc>
          <w:tcPr>
            <w:tcW w:w="1235" w:type="dxa"/>
            <w:shd w:val="pct10" w:color="auto" w:fill="FFFFFF"/>
            <w:vAlign w:val="center"/>
          </w:tcPr>
          <w:p w14:paraId="131EC2EF" w14:textId="77777777" w:rsidR="005E65CE" w:rsidRPr="002B15AA" w:rsidRDefault="005E65CE" w:rsidP="00AB616B">
            <w:pPr>
              <w:pStyle w:val="TAH"/>
            </w:pPr>
            <w:r w:rsidRPr="002B15AA">
              <w:t>isReadable</w:t>
            </w:r>
          </w:p>
        </w:tc>
        <w:tc>
          <w:tcPr>
            <w:tcW w:w="1227" w:type="dxa"/>
            <w:shd w:val="pct10" w:color="auto" w:fill="FFFFFF"/>
            <w:vAlign w:val="center"/>
          </w:tcPr>
          <w:p w14:paraId="1E290DE3" w14:textId="77777777" w:rsidR="005E65CE" w:rsidRPr="002B15AA" w:rsidRDefault="005E65CE" w:rsidP="00AB616B">
            <w:pPr>
              <w:pStyle w:val="TAH"/>
            </w:pPr>
            <w:r w:rsidRPr="002B15AA">
              <w:t>isWritable</w:t>
            </w:r>
          </w:p>
        </w:tc>
        <w:tc>
          <w:tcPr>
            <w:tcW w:w="1231" w:type="dxa"/>
            <w:shd w:val="pct10" w:color="auto" w:fill="FFFFFF"/>
            <w:vAlign w:val="center"/>
          </w:tcPr>
          <w:p w14:paraId="280686BF"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1D6C1997" w14:textId="77777777" w:rsidR="005E65CE" w:rsidRPr="002B15AA" w:rsidRDefault="005E65CE" w:rsidP="00AB616B">
            <w:pPr>
              <w:pStyle w:val="TAH"/>
            </w:pPr>
            <w:r w:rsidRPr="002B15AA">
              <w:t>isNotifyable</w:t>
            </w:r>
          </w:p>
        </w:tc>
      </w:tr>
      <w:tr w:rsidR="005E65CE" w:rsidRPr="002B15AA" w14:paraId="0749E092" w14:textId="77777777" w:rsidTr="005E65CE">
        <w:trPr>
          <w:cantSplit/>
          <w:jc w:val="center"/>
        </w:trPr>
        <w:tc>
          <w:tcPr>
            <w:tcW w:w="3480" w:type="dxa"/>
          </w:tcPr>
          <w:p w14:paraId="48EBE350"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1C7C4AD5" w14:textId="77777777" w:rsidR="005E65CE" w:rsidRPr="002B15AA" w:rsidRDefault="005E65CE" w:rsidP="00AB616B">
            <w:pPr>
              <w:pStyle w:val="TAL"/>
              <w:jc w:val="center"/>
            </w:pPr>
            <w:r w:rsidRPr="002B15AA">
              <w:t>O</w:t>
            </w:r>
          </w:p>
        </w:tc>
        <w:tc>
          <w:tcPr>
            <w:tcW w:w="1235" w:type="dxa"/>
          </w:tcPr>
          <w:p w14:paraId="674F8DE4" w14:textId="77777777" w:rsidR="005E65CE" w:rsidRPr="002B15AA" w:rsidRDefault="005E65CE" w:rsidP="00AB616B">
            <w:pPr>
              <w:pStyle w:val="TAL"/>
              <w:jc w:val="center"/>
            </w:pPr>
            <w:r w:rsidRPr="002B15AA">
              <w:rPr>
                <w:rFonts w:cs="Arial"/>
              </w:rPr>
              <w:t>T</w:t>
            </w:r>
          </w:p>
        </w:tc>
        <w:tc>
          <w:tcPr>
            <w:tcW w:w="1227" w:type="dxa"/>
          </w:tcPr>
          <w:p w14:paraId="72034CBA" w14:textId="77777777" w:rsidR="005E65CE" w:rsidRPr="002B15AA" w:rsidRDefault="005E65CE" w:rsidP="00AB616B">
            <w:pPr>
              <w:pStyle w:val="TAL"/>
              <w:jc w:val="center"/>
            </w:pPr>
            <w:r w:rsidRPr="002B15AA">
              <w:rPr>
                <w:rFonts w:cs="Arial"/>
                <w:lang w:eastAsia="zh-CN"/>
              </w:rPr>
              <w:t>T</w:t>
            </w:r>
          </w:p>
        </w:tc>
        <w:tc>
          <w:tcPr>
            <w:tcW w:w="1231" w:type="dxa"/>
          </w:tcPr>
          <w:p w14:paraId="03A360CD" w14:textId="77777777" w:rsidR="005E65CE" w:rsidRPr="002B15AA" w:rsidRDefault="005E65CE" w:rsidP="00AB616B">
            <w:pPr>
              <w:pStyle w:val="TAL"/>
              <w:jc w:val="center"/>
              <w:rPr>
                <w:lang w:eastAsia="zh-CN"/>
              </w:rPr>
            </w:pPr>
            <w:r w:rsidRPr="002B15AA">
              <w:rPr>
                <w:rFonts w:cs="Arial"/>
              </w:rPr>
              <w:t>F</w:t>
            </w:r>
          </w:p>
        </w:tc>
        <w:tc>
          <w:tcPr>
            <w:tcW w:w="1241" w:type="dxa"/>
          </w:tcPr>
          <w:p w14:paraId="2DC55B3C" w14:textId="77777777" w:rsidR="005E65CE" w:rsidRPr="002B15AA" w:rsidRDefault="005E65CE" w:rsidP="00AB616B">
            <w:pPr>
              <w:pStyle w:val="TAL"/>
              <w:jc w:val="center"/>
            </w:pPr>
            <w:r w:rsidRPr="002B15AA">
              <w:rPr>
                <w:rFonts w:cs="Arial"/>
                <w:lang w:eastAsia="zh-CN"/>
              </w:rPr>
              <w:t>T</w:t>
            </w:r>
          </w:p>
        </w:tc>
      </w:tr>
      <w:tr w:rsidR="005E65CE" w:rsidRPr="002B15AA" w14:paraId="7102FF35" w14:textId="77777777" w:rsidTr="005E65CE">
        <w:trPr>
          <w:cantSplit/>
          <w:jc w:val="center"/>
        </w:trPr>
        <w:tc>
          <w:tcPr>
            <w:tcW w:w="3480" w:type="dxa"/>
          </w:tcPr>
          <w:p w14:paraId="3838F75D"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7C7678B5" w14:textId="77777777" w:rsidR="005E65CE" w:rsidRPr="002B15AA" w:rsidRDefault="005E65CE" w:rsidP="00AB616B">
            <w:pPr>
              <w:pStyle w:val="TAL"/>
              <w:jc w:val="center"/>
              <w:rPr>
                <w:lang w:eastAsia="zh-CN"/>
              </w:rPr>
            </w:pPr>
            <w:r w:rsidRPr="002B15AA">
              <w:t>O</w:t>
            </w:r>
          </w:p>
        </w:tc>
        <w:tc>
          <w:tcPr>
            <w:tcW w:w="1235" w:type="dxa"/>
          </w:tcPr>
          <w:p w14:paraId="6801B45C" w14:textId="77777777" w:rsidR="005E65CE" w:rsidRPr="002B15AA" w:rsidRDefault="005E65CE" w:rsidP="00AB616B">
            <w:pPr>
              <w:pStyle w:val="TAL"/>
              <w:jc w:val="center"/>
              <w:rPr>
                <w:lang w:eastAsia="zh-CN"/>
              </w:rPr>
            </w:pPr>
            <w:r w:rsidRPr="002B15AA">
              <w:rPr>
                <w:rFonts w:cs="Arial"/>
              </w:rPr>
              <w:t>T</w:t>
            </w:r>
          </w:p>
        </w:tc>
        <w:tc>
          <w:tcPr>
            <w:tcW w:w="1227" w:type="dxa"/>
          </w:tcPr>
          <w:p w14:paraId="247109F6"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1F97E25C" w14:textId="77777777" w:rsidR="005E65CE" w:rsidRPr="002B15AA" w:rsidRDefault="005E65CE" w:rsidP="00AB616B">
            <w:pPr>
              <w:pStyle w:val="TAL"/>
              <w:jc w:val="center"/>
              <w:rPr>
                <w:lang w:eastAsia="zh-CN"/>
              </w:rPr>
            </w:pPr>
            <w:r w:rsidRPr="002B15AA">
              <w:rPr>
                <w:rFonts w:cs="Arial"/>
              </w:rPr>
              <w:t>F</w:t>
            </w:r>
          </w:p>
        </w:tc>
        <w:tc>
          <w:tcPr>
            <w:tcW w:w="1241" w:type="dxa"/>
          </w:tcPr>
          <w:p w14:paraId="20D39B8C"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36EFF717" w14:textId="77777777" w:rsidTr="00AB616B">
        <w:trPr>
          <w:cantSplit/>
          <w:jc w:val="center"/>
          <w:ins w:id="664" w:author="Huawei " w:date="2020-08-03T15:07:00Z"/>
        </w:trPr>
        <w:tc>
          <w:tcPr>
            <w:tcW w:w="9629" w:type="dxa"/>
            <w:gridSpan w:val="6"/>
          </w:tcPr>
          <w:p w14:paraId="6CA2A710" w14:textId="3B7D4CA9" w:rsidR="005E65CE" w:rsidRPr="002B15AA" w:rsidRDefault="005E65CE" w:rsidP="00DF096C">
            <w:pPr>
              <w:pStyle w:val="TAL"/>
              <w:rPr>
                <w:ins w:id="665" w:author="Huawei " w:date="2020-08-03T15:07:00Z"/>
                <w:rFonts w:cs="Arial"/>
                <w:lang w:eastAsia="zh-CN"/>
              </w:rPr>
            </w:pPr>
            <w:ins w:id="666" w:author="Huawei " w:date="2020-08-03T15:07:00Z">
              <w:r w:rsidRPr="00A373C1">
                <w:rPr>
                  <w:b/>
                </w:rPr>
                <w:t>Attribute related to role</w:t>
              </w:r>
            </w:ins>
          </w:p>
        </w:tc>
      </w:tr>
      <w:tr w:rsidR="005E65CE" w:rsidRPr="002B15AA" w14:paraId="20EEED4A" w14:textId="77777777" w:rsidTr="005E65CE">
        <w:trPr>
          <w:cantSplit/>
          <w:jc w:val="center"/>
          <w:ins w:id="667" w:author="Huawei " w:date="2020-08-03T15:07:00Z"/>
        </w:trPr>
        <w:tc>
          <w:tcPr>
            <w:tcW w:w="3480" w:type="dxa"/>
          </w:tcPr>
          <w:p w14:paraId="5D7938BB" w14:textId="0911FBA4" w:rsidR="005E65CE" w:rsidRPr="00A373C1" w:rsidRDefault="005E65CE" w:rsidP="005E65CE">
            <w:pPr>
              <w:pStyle w:val="TAL"/>
              <w:rPr>
                <w:ins w:id="668" w:author="Huawei " w:date="2020-08-03T15:07:00Z"/>
                <w:b/>
              </w:rPr>
            </w:pPr>
            <w:ins w:id="669" w:author="Huawei " w:date="2020-08-03T15:07:00Z">
              <w:r w:rsidRPr="005E65CE">
                <w:rPr>
                  <w:rFonts w:ascii="Courier New" w:hAnsi="Courier New" w:cs="Courier New"/>
                </w:rPr>
                <w:t xml:space="preserve">gNBOperatorRef                   </w:t>
              </w:r>
            </w:ins>
          </w:p>
        </w:tc>
        <w:tc>
          <w:tcPr>
            <w:tcW w:w="1215" w:type="dxa"/>
          </w:tcPr>
          <w:p w14:paraId="0E8247D0" w14:textId="38848F37" w:rsidR="005E65CE" w:rsidRPr="002B15AA" w:rsidRDefault="006A6113" w:rsidP="005E65CE">
            <w:pPr>
              <w:pStyle w:val="TAL"/>
              <w:jc w:val="center"/>
              <w:rPr>
                <w:ins w:id="670" w:author="Huawei " w:date="2020-08-03T15:07:00Z"/>
              </w:rPr>
            </w:pPr>
            <w:ins w:id="671" w:author="Huawei " w:date="2020-08-06T16:58:00Z">
              <w:r w:rsidRPr="00DF096C">
                <w:t>C</w:t>
              </w:r>
            </w:ins>
            <w:ins w:id="672" w:author="Huawei " w:date="2020-08-03T15:07:00Z">
              <w:r w:rsidR="005E65CE" w:rsidRPr="00DF096C">
                <w:t>M</w:t>
              </w:r>
            </w:ins>
          </w:p>
        </w:tc>
        <w:tc>
          <w:tcPr>
            <w:tcW w:w="1235" w:type="dxa"/>
          </w:tcPr>
          <w:p w14:paraId="37099CED" w14:textId="287D00AF" w:rsidR="005E65CE" w:rsidRPr="00DF096C" w:rsidRDefault="005E65CE" w:rsidP="005E65CE">
            <w:pPr>
              <w:pStyle w:val="TAL"/>
              <w:jc w:val="center"/>
              <w:rPr>
                <w:ins w:id="673" w:author="Huawei " w:date="2020-08-03T15:07:00Z"/>
              </w:rPr>
            </w:pPr>
            <w:ins w:id="674" w:author="Huawei " w:date="2020-08-03T15:07:00Z">
              <w:r w:rsidRPr="00DF096C">
                <w:t>T</w:t>
              </w:r>
            </w:ins>
          </w:p>
        </w:tc>
        <w:tc>
          <w:tcPr>
            <w:tcW w:w="1227" w:type="dxa"/>
          </w:tcPr>
          <w:p w14:paraId="06D609F1" w14:textId="5E900E17" w:rsidR="005E65CE" w:rsidRPr="00DF096C" w:rsidRDefault="005E65CE" w:rsidP="005E65CE">
            <w:pPr>
              <w:pStyle w:val="TAL"/>
              <w:jc w:val="center"/>
              <w:rPr>
                <w:ins w:id="675" w:author="Huawei " w:date="2020-08-03T15:07:00Z"/>
              </w:rPr>
            </w:pPr>
            <w:ins w:id="676" w:author="Huawei " w:date="2020-08-03T15:07:00Z">
              <w:r w:rsidRPr="00DF096C">
                <w:t>T</w:t>
              </w:r>
            </w:ins>
          </w:p>
        </w:tc>
        <w:tc>
          <w:tcPr>
            <w:tcW w:w="1231" w:type="dxa"/>
          </w:tcPr>
          <w:p w14:paraId="5C480DDC" w14:textId="5779845C" w:rsidR="005E65CE" w:rsidRPr="00DF096C" w:rsidRDefault="005E65CE" w:rsidP="005E65CE">
            <w:pPr>
              <w:pStyle w:val="TAL"/>
              <w:jc w:val="center"/>
              <w:rPr>
                <w:ins w:id="677" w:author="Huawei " w:date="2020-08-03T15:07:00Z"/>
              </w:rPr>
            </w:pPr>
            <w:ins w:id="678" w:author="Huawei " w:date="2020-08-03T15:07:00Z">
              <w:r w:rsidRPr="00DF096C">
                <w:t>F</w:t>
              </w:r>
            </w:ins>
          </w:p>
        </w:tc>
        <w:tc>
          <w:tcPr>
            <w:tcW w:w="1241" w:type="dxa"/>
          </w:tcPr>
          <w:p w14:paraId="53488A4F" w14:textId="6BD7AEDC" w:rsidR="005E65CE" w:rsidRPr="00DF096C" w:rsidRDefault="005E65CE" w:rsidP="005E65CE">
            <w:pPr>
              <w:pStyle w:val="TAL"/>
              <w:jc w:val="center"/>
              <w:rPr>
                <w:ins w:id="679" w:author="Huawei " w:date="2020-08-03T15:07:00Z"/>
              </w:rPr>
            </w:pPr>
            <w:ins w:id="680" w:author="Huawei " w:date="2020-08-03T15:07:00Z">
              <w:r w:rsidRPr="00DF096C">
                <w:t>T</w:t>
              </w:r>
            </w:ins>
          </w:p>
        </w:tc>
      </w:tr>
    </w:tbl>
    <w:p w14:paraId="1B057AAF" w14:textId="1A94F972" w:rsidR="005E65CE" w:rsidRPr="002B15AA" w:rsidRDefault="005E65CE" w:rsidP="005E65CE">
      <w:pPr>
        <w:pStyle w:val="4"/>
      </w:pPr>
      <w:bookmarkStart w:id="681" w:name="_Toc19888099"/>
      <w:bookmarkStart w:id="682" w:name="_Toc27404980"/>
      <w:bookmarkStart w:id="683" w:name="_Toc35878125"/>
      <w:bookmarkStart w:id="684" w:name="_Toc36219941"/>
      <w:bookmarkStart w:id="685" w:name="_Toc36474039"/>
      <w:bookmarkStart w:id="686" w:name="_Toc36542311"/>
      <w:bookmarkStart w:id="687" w:name="_Toc36543132"/>
      <w:bookmarkStart w:id="688" w:name="_Toc36567370"/>
      <w:bookmarkStart w:id="689" w:name="_Toc44340988"/>
      <w:r w:rsidRPr="002B15AA">
        <w:rPr>
          <w:rFonts w:hint="eastAsia"/>
          <w:lang w:eastAsia="zh-CN"/>
        </w:rPr>
        <w:t>4.3.1</w:t>
      </w:r>
      <w:r w:rsidRPr="002B15AA">
        <w:rPr>
          <w:lang w:eastAsia="zh-CN"/>
        </w:rPr>
        <w:t>1</w:t>
      </w:r>
      <w:r w:rsidRPr="002B15AA">
        <w:t>.3</w:t>
      </w:r>
      <w:r w:rsidRPr="002B15AA">
        <w:tab/>
        <w:t>Attribute constraints</w:t>
      </w:r>
      <w:bookmarkEnd w:id="681"/>
      <w:bookmarkEnd w:id="682"/>
      <w:bookmarkEnd w:id="683"/>
      <w:bookmarkEnd w:id="684"/>
      <w:bookmarkEnd w:id="685"/>
      <w:bookmarkEnd w:id="686"/>
      <w:bookmarkEnd w:id="687"/>
      <w:bookmarkEnd w:id="688"/>
      <w:bookmarkEnd w:id="689"/>
    </w:p>
    <w:tbl>
      <w:tblPr>
        <w:tblW w:w="9639" w:type="dxa"/>
        <w:tblInd w:w="-5" w:type="dxa"/>
        <w:tblLook w:val="01E0" w:firstRow="1" w:lastRow="1" w:firstColumn="1" w:lastColumn="1" w:noHBand="0" w:noVBand="0"/>
      </w:tblPr>
      <w:tblGrid>
        <w:gridCol w:w="4204"/>
        <w:gridCol w:w="5435"/>
      </w:tblGrid>
      <w:tr w:rsidR="006A6113" w14:paraId="62BC0147" w14:textId="77777777" w:rsidTr="006A6113">
        <w:trPr>
          <w:ins w:id="690" w:author="Huawei " w:date="2020-08-06T16:59:00Z"/>
        </w:trPr>
        <w:tc>
          <w:tcPr>
            <w:tcW w:w="4204" w:type="dxa"/>
            <w:tcBorders>
              <w:top w:val="single" w:sz="4" w:space="0" w:color="auto"/>
              <w:left w:val="single" w:sz="4" w:space="0" w:color="auto"/>
              <w:bottom w:val="single" w:sz="4" w:space="0" w:color="auto"/>
              <w:right w:val="single" w:sz="4" w:space="0" w:color="auto"/>
            </w:tcBorders>
            <w:hideMark/>
          </w:tcPr>
          <w:p w14:paraId="28D451C0" w14:textId="77777777" w:rsidR="006A6113" w:rsidRDefault="006A6113">
            <w:pPr>
              <w:pStyle w:val="TAL"/>
              <w:rPr>
                <w:ins w:id="691" w:author="Huawei " w:date="2020-08-06T16:59:00Z"/>
              </w:rPr>
            </w:pPr>
            <w:ins w:id="692" w:author="Huawei " w:date="2020-08-06T16:59:00Z">
              <w:r>
                <w:rPr>
                  <w:rFonts w:ascii="Courier New" w:hAnsi="Courier New" w:cs="Courier New"/>
                </w:rPr>
                <w:t>gNBOperatorRef</w:t>
              </w:r>
            </w:ins>
          </w:p>
        </w:tc>
        <w:tc>
          <w:tcPr>
            <w:tcW w:w="5435" w:type="dxa"/>
            <w:tcBorders>
              <w:top w:val="single" w:sz="4" w:space="0" w:color="auto"/>
              <w:left w:val="single" w:sz="4" w:space="0" w:color="auto"/>
              <w:bottom w:val="single" w:sz="4" w:space="0" w:color="auto"/>
              <w:right w:val="single" w:sz="4" w:space="0" w:color="auto"/>
            </w:tcBorders>
            <w:hideMark/>
          </w:tcPr>
          <w:p w14:paraId="745101B9" w14:textId="77777777" w:rsidR="006A6113" w:rsidRDefault="006A6113">
            <w:pPr>
              <w:pStyle w:val="TAL"/>
              <w:rPr>
                <w:ins w:id="693" w:author="Huawei " w:date="2020-08-06T16:59:00Z"/>
              </w:rPr>
            </w:pPr>
            <w:ins w:id="694" w:author="Huawei " w:date="2020-08-06T16:59:00Z">
              <w:r>
                <w:t>Condition: Radio Access Network Sharing (see TS 38.300[3]</w:t>
              </w:r>
              <w:r>
                <w:rPr>
                  <w:lang w:eastAsia="zh-CN"/>
                </w:rPr>
                <w:t>)</w:t>
              </w:r>
              <w:r>
                <w:t xml:space="preserve"> is supported.</w:t>
              </w:r>
            </w:ins>
          </w:p>
        </w:tc>
      </w:tr>
    </w:tbl>
    <w:p w14:paraId="3C404ABD" w14:textId="77777777" w:rsidR="005E65CE" w:rsidRPr="002B15AA" w:rsidRDefault="005E65CE" w:rsidP="005E65CE">
      <w:del w:id="695" w:author="Huawei " w:date="2020-08-06T16:59:00Z">
        <w:r w:rsidRPr="002B15AA" w:rsidDel="006A6113">
          <w:delText>None</w:delText>
        </w:r>
      </w:del>
      <w:del w:id="696" w:author="Huawei " w:date="2020-08-06T16:58:00Z">
        <w:r w:rsidRPr="002B15AA" w:rsidDel="006A6113">
          <w:delText>.</w:delText>
        </w:r>
      </w:del>
    </w:p>
    <w:p w14:paraId="09801339" w14:textId="77777777" w:rsidR="005E65CE" w:rsidRPr="002B15AA" w:rsidRDefault="005E65CE" w:rsidP="005E65CE">
      <w:pPr>
        <w:pStyle w:val="4"/>
      </w:pPr>
      <w:bookmarkStart w:id="697" w:name="_Toc19888100"/>
      <w:bookmarkStart w:id="698" w:name="_Toc27404981"/>
      <w:bookmarkStart w:id="699" w:name="_Toc35878126"/>
      <w:bookmarkStart w:id="700" w:name="_Toc36219942"/>
      <w:bookmarkStart w:id="701" w:name="_Toc36474040"/>
      <w:bookmarkStart w:id="702" w:name="_Toc36542312"/>
      <w:bookmarkStart w:id="703" w:name="_Toc36543133"/>
      <w:bookmarkStart w:id="704" w:name="_Toc36567371"/>
      <w:bookmarkStart w:id="705" w:name="_Toc44340989"/>
      <w:r w:rsidRPr="002B15AA">
        <w:rPr>
          <w:rFonts w:hint="eastAsia"/>
          <w:lang w:eastAsia="zh-CN"/>
        </w:rPr>
        <w:t>4.3.1</w:t>
      </w:r>
      <w:r w:rsidRPr="002B15AA">
        <w:rPr>
          <w:lang w:eastAsia="zh-CN"/>
        </w:rPr>
        <w:t>1</w:t>
      </w:r>
      <w:r w:rsidRPr="002B15AA">
        <w:t>.4</w:t>
      </w:r>
      <w:r w:rsidRPr="002B15AA">
        <w:tab/>
        <w:t>Notifications</w:t>
      </w:r>
      <w:bookmarkEnd w:id="697"/>
      <w:bookmarkEnd w:id="698"/>
      <w:bookmarkEnd w:id="699"/>
      <w:bookmarkEnd w:id="700"/>
      <w:bookmarkEnd w:id="701"/>
      <w:bookmarkEnd w:id="702"/>
      <w:bookmarkEnd w:id="703"/>
      <w:bookmarkEnd w:id="704"/>
      <w:bookmarkEnd w:id="705"/>
    </w:p>
    <w:p w14:paraId="116E2E07"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E5B0347" w14:textId="77777777" w:rsidR="005E65CE" w:rsidRPr="005E65CE" w:rsidRDefault="005E65CE" w:rsidP="005E65CE">
      <w:pPr>
        <w:rPr>
          <w:noProof/>
        </w:rPr>
      </w:pPr>
      <w:bookmarkStart w:id="706" w:name="OLE_LINK30"/>
      <w:bookmarkStart w:id="707" w:name="OLE_LINK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4F69E4BE" w14:textId="77777777" w:rsidTr="00AB616B">
        <w:tc>
          <w:tcPr>
            <w:tcW w:w="9521" w:type="dxa"/>
            <w:shd w:val="clear" w:color="auto" w:fill="FFFFCC"/>
            <w:vAlign w:val="center"/>
          </w:tcPr>
          <w:p w14:paraId="44997D54" w14:textId="718ABC1A"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4</w:t>
            </w:r>
            <w:r w:rsidRPr="005E65CE">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0E8B46C" w14:textId="77777777" w:rsidR="00F7374A" w:rsidRPr="002B15AA" w:rsidRDefault="00F7374A" w:rsidP="00F7374A">
      <w:pPr>
        <w:pStyle w:val="3"/>
        <w:rPr>
          <w:ins w:id="708" w:author="Huawei " w:date="2020-08-03T15:17:00Z"/>
          <w:lang w:eastAsia="zh-CN"/>
        </w:rPr>
      </w:pPr>
      <w:ins w:id="709" w:author="Huawei " w:date="2020-08-03T15:17:00Z">
        <w:r w:rsidRPr="002B15AA">
          <w:rPr>
            <w:rFonts w:hint="eastAsia"/>
            <w:lang w:eastAsia="zh-CN"/>
          </w:rPr>
          <w:lastRenderedPageBreak/>
          <w:t>4.3.</w:t>
        </w:r>
        <w:r>
          <w:rPr>
            <w:rFonts w:hint="eastAsia"/>
            <w:lang w:eastAsia="zh-CN"/>
          </w:rPr>
          <w:t>X</w:t>
        </w:r>
        <w:r w:rsidRPr="002B15AA">
          <w:rPr>
            <w:lang w:eastAsia="zh-CN"/>
          </w:rPr>
          <w:tab/>
        </w:r>
        <w:r>
          <w:rPr>
            <w:rFonts w:ascii="Courier New" w:hAnsi="Courier New"/>
            <w:lang w:eastAsia="zh-CN"/>
          </w:rPr>
          <w:t>GNBOperator</w:t>
        </w:r>
      </w:ins>
    </w:p>
    <w:p w14:paraId="0A5E7C23" w14:textId="77777777" w:rsidR="00F7374A" w:rsidRPr="002B15AA" w:rsidRDefault="00F7374A" w:rsidP="00F7374A">
      <w:pPr>
        <w:pStyle w:val="4"/>
        <w:rPr>
          <w:ins w:id="710" w:author="Huawei " w:date="2020-08-03T15:17:00Z"/>
        </w:rPr>
      </w:pPr>
      <w:ins w:id="711" w:author="Huawei " w:date="2020-08-03T15:17:00Z">
        <w:r w:rsidRPr="002B15AA">
          <w:rPr>
            <w:rFonts w:hint="eastAsia"/>
            <w:lang w:eastAsia="zh-CN"/>
          </w:rPr>
          <w:t>4.3.</w:t>
        </w:r>
        <w:r>
          <w:rPr>
            <w:lang w:eastAsia="zh-CN"/>
          </w:rPr>
          <w:t>X</w:t>
        </w:r>
        <w:r w:rsidRPr="002B15AA">
          <w:t>.1</w:t>
        </w:r>
        <w:r w:rsidRPr="002B15AA">
          <w:tab/>
          <w:t>Definition</w:t>
        </w:r>
      </w:ins>
    </w:p>
    <w:p w14:paraId="65CD0994" w14:textId="60EB3756" w:rsidR="00F7374A" w:rsidRPr="002B15AA" w:rsidRDefault="00F7374A" w:rsidP="00F7374A">
      <w:pPr>
        <w:rPr>
          <w:ins w:id="712" w:author="Huawei " w:date="2020-08-03T15:17:00Z"/>
        </w:rPr>
      </w:pPr>
      <w:bookmarkStart w:id="713" w:name="OLE_LINK19"/>
      <w:bookmarkStart w:id="714" w:name="OLE_LINK24"/>
      <w:bookmarkStart w:id="715" w:name="OLE_LINK3"/>
      <w:bookmarkStart w:id="716" w:name="OLE_LINK5"/>
      <w:bookmarkStart w:id="717" w:name="OLE_LINK7"/>
      <w:bookmarkStart w:id="718" w:name="OLE_LINK8"/>
      <w:ins w:id="719" w:author="Huawei " w:date="2020-08-03T15:17:00Z">
        <w:r w:rsidRPr="002B15AA">
          <w:t>This IOC represents the</w:t>
        </w:r>
        <w:r>
          <w:t xml:space="preserve"> PLMN specific information for gNB</w:t>
        </w:r>
      </w:ins>
      <w:ins w:id="720" w:author="Huawei " w:date="2020-08-06T16:44:00Z">
        <w:r w:rsidR="00136EFF">
          <w:t xml:space="preserve"> </w:t>
        </w:r>
        <w:bookmarkStart w:id="721" w:name="OLE_LINK2"/>
        <w:r w:rsidR="00136EFF">
          <w:t>in the RAN sharing scenario</w:t>
        </w:r>
      </w:ins>
      <w:ins w:id="722" w:author="Huawei " w:date="2020-08-03T15:17:00Z">
        <w:r>
          <w:t>.</w:t>
        </w:r>
      </w:ins>
      <w:bookmarkEnd w:id="717"/>
      <w:bookmarkEnd w:id="718"/>
      <w:ins w:id="723" w:author="Huawei " w:date="2020-08-05T17:03:00Z">
        <w:r w:rsidR="00410AAD">
          <w:t xml:space="preserve"> </w:t>
        </w:r>
      </w:ins>
      <w:bookmarkEnd w:id="715"/>
      <w:bookmarkEnd w:id="716"/>
      <w:ins w:id="724" w:author="Huawei " w:date="2020-08-06T16:46:00Z">
        <w:r w:rsidR="00410AAD">
          <w:t>An</w:t>
        </w:r>
      </w:ins>
      <w:ins w:id="725" w:author="Huawei " w:date="2020-08-05T17:03:00Z">
        <w:r w:rsidR="001C69C4">
          <w:t xml:space="preserve"> </w:t>
        </w:r>
      </w:ins>
      <w:ins w:id="726" w:author="Huawei " w:date="2020-08-05T17:04:00Z">
        <w:r w:rsidR="00AC0B9E">
          <w:t>instance</w:t>
        </w:r>
        <w:r w:rsidR="001C69C4">
          <w:t xml:space="preserve"> of </w:t>
        </w:r>
      </w:ins>
      <w:ins w:id="727" w:author="Huawei " w:date="2020-08-06T16:24:00Z">
        <w:r w:rsidR="00AC0B9E">
          <w:t>GNBOperator IOC</w:t>
        </w:r>
      </w:ins>
      <w:ins w:id="728" w:author="Huawei " w:date="2020-08-07T16:12:00Z">
        <w:r w:rsidR="00DF096C">
          <w:t xml:space="preserve"> should</w:t>
        </w:r>
      </w:ins>
      <w:ins w:id="729" w:author="Huawei " w:date="2020-08-06T16:25:00Z">
        <w:r w:rsidR="00136EFF">
          <w:t xml:space="preserve"> be created </w:t>
        </w:r>
      </w:ins>
      <w:ins w:id="730" w:author="Huawei " w:date="2020-08-06T16:44:00Z">
        <w:r w:rsidR="00136EFF">
          <w:t xml:space="preserve">for </w:t>
        </w:r>
      </w:ins>
      <w:ins w:id="731" w:author="Huawei " w:date="2020-08-06T16:25:00Z">
        <w:r w:rsidR="00AC0B9E">
          <w:t>each Operator.</w:t>
        </w:r>
      </w:ins>
    </w:p>
    <w:bookmarkEnd w:id="713"/>
    <w:bookmarkEnd w:id="714"/>
    <w:bookmarkEnd w:id="721"/>
    <w:p w14:paraId="05F55BD2" w14:textId="77777777" w:rsidR="00F7374A" w:rsidRDefault="00F7374A" w:rsidP="00F7374A">
      <w:pPr>
        <w:pStyle w:val="4"/>
        <w:rPr>
          <w:ins w:id="732" w:author="Huawei " w:date="2020-08-03T15:17:00Z"/>
        </w:rPr>
      </w:pPr>
      <w:ins w:id="733" w:author="Huawei " w:date="2020-08-03T15:17:00Z">
        <w:r w:rsidRPr="002B15AA">
          <w:rPr>
            <w:rFonts w:hint="eastAsia"/>
            <w:lang w:eastAsia="zh-CN"/>
          </w:rPr>
          <w:t>4.3.</w:t>
        </w:r>
        <w:r>
          <w:rPr>
            <w:lang w:eastAsia="zh-CN"/>
          </w:rPr>
          <w:t>X</w:t>
        </w:r>
        <w:r w:rsidRPr="002B15AA">
          <w:t>.2</w:t>
        </w:r>
        <w:r w:rsidRPr="002B15AA">
          <w:tab/>
          <w:t>Attributes</w:t>
        </w:r>
      </w:ins>
    </w:p>
    <w:p w14:paraId="30D02DBB" w14:textId="77777777" w:rsidR="00F7374A" w:rsidRPr="002B15AA" w:rsidRDefault="00F7374A" w:rsidP="00F7374A">
      <w:pPr>
        <w:rPr>
          <w:ins w:id="734" w:author="Huawei " w:date="2020-08-03T15:17:00Z"/>
        </w:rPr>
      </w:pPr>
      <w:ins w:id="735" w:author="Huawei " w:date="2020-08-03T15:17:00Z">
        <w:r>
          <w:t>The GNB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5E7FF2F0" w14:textId="77777777" w:rsidTr="00E3382C">
        <w:trPr>
          <w:cantSplit/>
          <w:jc w:val="center"/>
          <w:ins w:id="736" w:author="Huawei " w:date="2020-08-03T15:17:00Z"/>
        </w:trPr>
        <w:tc>
          <w:tcPr>
            <w:tcW w:w="3480" w:type="dxa"/>
            <w:shd w:val="pct10" w:color="auto" w:fill="FFFFFF"/>
            <w:vAlign w:val="center"/>
          </w:tcPr>
          <w:p w14:paraId="3D771961" w14:textId="77777777" w:rsidR="00F7374A" w:rsidRPr="002B15AA" w:rsidRDefault="00F7374A" w:rsidP="00E3382C">
            <w:pPr>
              <w:pStyle w:val="TAH"/>
              <w:rPr>
                <w:ins w:id="737" w:author="Huawei " w:date="2020-08-03T15:17:00Z"/>
              </w:rPr>
            </w:pPr>
            <w:ins w:id="738" w:author="Huawei " w:date="2020-08-03T15:17:00Z">
              <w:r w:rsidRPr="002B15AA">
                <w:t>Attribute name</w:t>
              </w:r>
            </w:ins>
          </w:p>
        </w:tc>
        <w:tc>
          <w:tcPr>
            <w:tcW w:w="1215" w:type="dxa"/>
            <w:shd w:val="pct10" w:color="auto" w:fill="FFFFFF"/>
            <w:vAlign w:val="center"/>
          </w:tcPr>
          <w:p w14:paraId="1D156BCB" w14:textId="77777777" w:rsidR="00F7374A" w:rsidRPr="00267DCF" w:rsidRDefault="00F7374A" w:rsidP="00E3382C">
            <w:pPr>
              <w:pStyle w:val="TAH"/>
              <w:rPr>
                <w:ins w:id="739" w:author="Huawei " w:date="2020-08-03T15:17:00Z"/>
                <w:rFonts w:cs="Arial"/>
              </w:rPr>
            </w:pPr>
            <w:ins w:id="740" w:author="Huawei " w:date="2020-08-03T15:17:00Z">
              <w:r w:rsidRPr="00267DCF">
                <w:rPr>
                  <w:rFonts w:cs="Arial"/>
                </w:rPr>
                <w:t>Support Qualifier</w:t>
              </w:r>
            </w:ins>
          </w:p>
        </w:tc>
        <w:tc>
          <w:tcPr>
            <w:tcW w:w="1235" w:type="dxa"/>
            <w:shd w:val="pct10" w:color="auto" w:fill="FFFFFF"/>
            <w:vAlign w:val="center"/>
          </w:tcPr>
          <w:p w14:paraId="59D4FE25" w14:textId="77777777" w:rsidR="00F7374A" w:rsidRPr="00267DCF" w:rsidRDefault="00F7374A" w:rsidP="00E3382C">
            <w:pPr>
              <w:pStyle w:val="TAH"/>
              <w:rPr>
                <w:ins w:id="741" w:author="Huawei " w:date="2020-08-03T15:17:00Z"/>
                <w:rFonts w:cs="Arial"/>
              </w:rPr>
            </w:pPr>
            <w:ins w:id="742" w:author="Huawei " w:date="2020-08-03T15:17:00Z">
              <w:r w:rsidRPr="00267DCF">
                <w:rPr>
                  <w:rFonts w:cs="Arial"/>
                </w:rPr>
                <w:t>isReadable</w:t>
              </w:r>
            </w:ins>
          </w:p>
        </w:tc>
        <w:tc>
          <w:tcPr>
            <w:tcW w:w="1227" w:type="dxa"/>
            <w:shd w:val="pct10" w:color="auto" w:fill="FFFFFF"/>
            <w:vAlign w:val="center"/>
          </w:tcPr>
          <w:p w14:paraId="5B26C282" w14:textId="77777777" w:rsidR="00F7374A" w:rsidRPr="00267DCF" w:rsidRDefault="00F7374A" w:rsidP="00E3382C">
            <w:pPr>
              <w:pStyle w:val="TAH"/>
              <w:rPr>
                <w:ins w:id="743" w:author="Huawei " w:date="2020-08-03T15:17:00Z"/>
                <w:rFonts w:cs="Arial"/>
              </w:rPr>
            </w:pPr>
            <w:ins w:id="744" w:author="Huawei " w:date="2020-08-03T15:17:00Z">
              <w:r w:rsidRPr="00267DCF">
                <w:rPr>
                  <w:rFonts w:cs="Arial"/>
                </w:rPr>
                <w:t>isWritable</w:t>
              </w:r>
            </w:ins>
          </w:p>
        </w:tc>
        <w:tc>
          <w:tcPr>
            <w:tcW w:w="1231" w:type="dxa"/>
            <w:shd w:val="pct10" w:color="auto" w:fill="FFFFFF"/>
            <w:vAlign w:val="center"/>
          </w:tcPr>
          <w:p w14:paraId="7900D2BC" w14:textId="77777777" w:rsidR="00F7374A" w:rsidRPr="00267DCF" w:rsidRDefault="00F7374A" w:rsidP="00E3382C">
            <w:pPr>
              <w:pStyle w:val="TAH"/>
              <w:rPr>
                <w:ins w:id="745" w:author="Huawei " w:date="2020-08-03T15:17:00Z"/>
                <w:rFonts w:cs="Arial"/>
              </w:rPr>
            </w:pPr>
            <w:ins w:id="746" w:author="Huawei " w:date="2020-08-03T15:17:00Z">
              <w:r w:rsidRPr="00267DCF">
                <w:rPr>
                  <w:rFonts w:cs="Arial"/>
                  <w:bCs/>
                  <w:szCs w:val="18"/>
                </w:rPr>
                <w:t>isInvariant</w:t>
              </w:r>
            </w:ins>
          </w:p>
        </w:tc>
        <w:tc>
          <w:tcPr>
            <w:tcW w:w="1241" w:type="dxa"/>
            <w:shd w:val="pct10" w:color="auto" w:fill="FFFFFF"/>
            <w:vAlign w:val="center"/>
          </w:tcPr>
          <w:p w14:paraId="2FA16A83" w14:textId="77777777" w:rsidR="00F7374A" w:rsidRPr="00267DCF" w:rsidRDefault="00F7374A" w:rsidP="00E3382C">
            <w:pPr>
              <w:pStyle w:val="TAH"/>
              <w:rPr>
                <w:ins w:id="747" w:author="Huawei " w:date="2020-08-03T15:17:00Z"/>
                <w:rFonts w:cs="Arial"/>
              </w:rPr>
            </w:pPr>
            <w:ins w:id="748" w:author="Huawei " w:date="2020-08-03T15:17:00Z">
              <w:r w:rsidRPr="00267DCF">
                <w:rPr>
                  <w:rFonts w:cs="Arial"/>
                </w:rPr>
                <w:t>isNotifyable</w:t>
              </w:r>
            </w:ins>
          </w:p>
        </w:tc>
      </w:tr>
      <w:tr w:rsidR="00F7374A" w:rsidRPr="002B15AA" w14:paraId="6BFF7FC4" w14:textId="77777777" w:rsidTr="00E3382C">
        <w:trPr>
          <w:cantSplit/>
          <w:jc w:val="center"/>
          <w:ins w:id="749" w:author="Huawei " w:date="2020-08-03T15:17:00Z"/>
        </w:trPr>
        <w:tc>
          <w:tcPr>
            <w:tcW w:w="3480" w:type="dxa"/>
          </w:tcPr>
          <w:p w14:paraId="6D97C8BC" w14:textId="77777777" w:rsidR="00F7374A" w:rsidRPr="002B15AA" w:rsidRDefault="00F7374A" w:rsidP="00E3382C">
            <w:pPr>
              <w:pStyle w:val="TAL"/>
              <w:rPr>
                <w:ins w:id="750" w:author="Huawei " w:date="2020-08-03T15:17:00Z"/>
                <w:rFonts w:ascii="Courier New" w:hAnsi="Courier New" w:cs="Courier New"/>
              </w:rPr>
            </w:pPr>
            <w:ins w:id="751" w:author="Huawei " w:date="2020-08-03T15:17:00Z">
              <w:r w:rsidRPr="00AB616B">
                <w:rPr>
                  <w:rFonts w:ascii="Courier New" w:hAnsi="Courier New" w:cs="Courier New"/>
                </w:rPr>
                <w:t>pLMNId</w:t>
              </w:r>
            </w:ins>
          </w:p>
        </w:tc>
        <w:tc>
          <w:tcPr>
            <w:tcW w:w="1215" w:type="dxa"/>
          </w:tcPr>
          <w:p w14:paraId="72FCD58C" w14:textId="77777777" w:rsidR="00F7374A" w:rsidRPr="00267DCF" w:rsidRDefault="00F7374A" w:rsidP="00E3382C">
            <w:pPr>
              <w:pStyle w:val="TAL"/>
              <w:jc w:val="center"/>
              <w:rPr>
                <w:ins w:id="752" w:author="Huawei " w:date="2020-08-03T15:17:00Z"/>
                <w:rFonts w:cs="Arial"/>
              </w:rPr>
            </w:pPr>
            <w:ins w:id="753" w:author="Huawei " w:date="2020-08-03T15:17:00Z">
              <w:r w:rsidRPr="00267DCF">
                <w:rPr>
                  <w:rFonts w:cs="Arial"/>
                </w:rPr>
                <w:t>M</w:t>
              </w:r>
            </w:ins>
          </w:p>
        </w:tc>
        <w:tc>
          <w:tcPr>
            <w:tcW w:w="1235" w:type="dxa"/>
          </w:tcPr>
          <w:p w14:paraId="6899426F" w14:textId="77777777" w:rsidR="00F7374A" w:rsidRPr="00267DCF" w:rsidRDefault="00F7374A" w:rsidP="00E3382C">
            <w:pPr>
              <w:pStyle w:val="TAL"/>
              <w:jc w:val="center"/>
              <w:rPr>
                <w:ins w:id="754" w:author="Huawei " w:date="2020-08-03T15:17:00Z"/>
                <w:rFonts w:cs="Arial"/>
              </w:rPr>
            </w:pPr>
            <w:ins w:id="755" w:author="Huawei " w:date="2020-08-03T15:17:00Z">
              <w:r w:rsidRPr="00267DCF">
                <w:rPr>
                  <w:rFonts w:cs="Arial"/>
                </w:rPr>
                <w:t>T</w:t>
              </w:r>
            </w:ins>
          </w:p>
        </w:tc>
        <w:tc>
          <w:tcPr>
            <w:tcW w:w="1227" w:type="dxa"/>
          </w:tcPr>
          <w:p w14:paraId="5A968FCA" w14:textId="77777777" w:rsidR="00F7374A" w:rsidRPr="00267DCF" w:rsidRDefault="00F7374A" w:rsidP="00E3382C">
            <w:pPr>
              <w:pStyle w:val="TAL"/>
              <w:jc w:val="center"/>
              <w:rPr>
                <w:ins w:id="756" w:author="Huawei " w:date="2020-08-03T15:17:00Z"/>
                <w:rFonts w:cs="Arial"/>
              </w:rPr>
            </w:pPr>
            <w:ins w:id="757" w:author="Huawei " w:date="2020-08-03T15:17:00Z">
              <w:r w:rsidRPr="00267DCF">
                <w:rPr>
                  <w:rFonts w:cs="Arial"/>
                </w:rPr>
                <w:t>T</w:t>
              </w:r>
            </w:ins>
          </w:p>
        </w:tc>
        <w:tc>
          <w:tcPr>
            <w:tcW w:w="1231" w:type="dxa"/>
          </w:tcPr>
          <w:p w14:paraId="5D170EB3" w14:textId="77777777" w:rsidR="00F7374A" w:rsidRPr="00267DCF" w:rsidRDefault="00F7374A" w:rsidP="00E3382C">
            <w:pPr>
              <w:pStyle w:val="TAL"/>
              <w:jc w:val="center"/>
              <w:rPr>
                <w:ins w:id="758" w:author="Huawei " w:date="2020-08-03T15:17:00Z"/>
                <w:rFonts w:cs="Arial"/>
              </w:rPr>
            </w:pPr>
            <w:ins w:id="759" w:author="Huawei " w:date="2020-08-03T15:17:00Z">
              <w:r w:rsidRPr="00267DCF">
                <w:rPr>
                  <w:rFonts w:cs="Arial"/>
                </w:rPr>
                <w:t>F</w:t>
              </w:r>
            </w:ins>
          </w:p>
        </w:tc>
        <w:tc>
          <w:tcPr>
            <w:tcW w:w="1241" w:type="dxa"/>
          </w:tcPr>
          <w:p w14:paraId="589BCC75" w14:textId="77777777" w:rsidR="00F7374A" w:rsidRPr="00267DCF" w:rsidRDefault="00F7374A" w:rsidP="00E3382C">
            <w:pPr>
              <w:pStyle w:val="TAL"/>
              <w:jc w:val="center"/>
              <w:rPr>
                <w:ins w:id="760" w:author="Huawei " w:date="2020-08-03T15:17:00Z"/>
                <w:rFonts w:cs="Arial"/>
              </w:rPr>
            </w:pPr>
            <w:ins w:id="761" w:author="Huawei " w:date="2020-08-03T15:17:00Z">
              <w:r w:rsidRPr="00267DCF">
                <w:rPr>
                  <w:rFonts w:cs="Arial"/>
                </w:rPr>
                <w:t>T</w:t>
              </w:r>
            </w:ins>
          </w:p>
        </w:tc>
      </w:tr>
      <w:tr w:rsidR="00F7374A" w:rsidRPr="002B15AA" w14:paraId="2C72CB12" w14:textId="77777777" w:rsidTr="00E3382C">
        <w:trPr>
          <w:cantSplit/>
          <w:jc w:val="center"/>
          <w:ins w:id="762" w:author="Huawei " w:date="2020-08-03T15:17:00Z"/>
        </w:trPr>
        <w:tc>
          <w:tcPr>
            <w:tcW w:w="3480" w:type="dxa"/>
          </w:tcPr>
          <w:p w14:paraId="43D5652F" w14:textId="77777777" w:rsidR="00F7374A" w:rsidRPr="002B15AA" w:rsidRDefault="00F7374A" w:rsidP="00E3382C">
            <w:pPr>
              <w:pStyle w:val="TAL"/>
              <w:rPr>
                <w:ins w:id="763" w:author="Huawei " w:date="2020-08-03T15:17:00Z"/>
                <w:rFonts w:ascii="Courier New" w:hAnsi="Courier New" w:cs="Courier New"/>
              </w:rPr>
            </w:pPr>
            <w:ins w:id="764" w:author="Huawei " w:date="2020-08-03T15:17:00Z">
              <w:r w:rsidRPr="00AB616B">
                <w:rPr>
                  <w:rFonts w:ascii="Courier New" w:hAnsi="Courier New" w:cs="Courier New"/>
                </w:rPr>
                <w:t>gNBId</w:t>
              </w:r>
            </w:ins>
          </w:p>
        </w:tc>
        <w:tc>
          <w:tcPr>
            <w:tcW w:w="1215" w:type="dxa"/>
          </w:tcPr>
          <w:p w14:paraId="6C9793F6" w14:textId="4945D29D" w:rsidR="00F7374A" w:rsidRPr="00267DCF" w:rsidRDefault="000B373A" w:rsidP="00E3382C">
            <w:pPr>
              <w:pStyle w:val="TAL"/>
              <w:jc w:val="center"/>
              <w:rPr>
                <w:ins w:id="765" w:author="Huawei " w:date="2020-08-03T15:17:00Z"/>
                <w:rFonts w:cs="Arial"/>
              </w:rPr>
            </w:pPr>
            <w:ins w:id="766" w:author="Huawei " w:date="2020-08-06T20:09:00Z">
              <w:r>
                <w:rPr>
                  <w:rFonts w:cs="Arial"/>
                </w:rPr>
                <w:t>O</w:t>
              </w:r>
            </w:ins>
          </w:p>
        </w:tc>
        <w:tc>
          <w:tcPr>
            <w:tcW w:w="1235" w:type="dxa"/>
          </w:tcPr>
          <w:p w14:paraId="0E14470C" w14:textId="77777777" w:rsidR="00F7374A" w:rsidRPr="00267DCF" w:rsidRDefault="00F7374A" w:rsidP="00E3382C">
            <w:pPr>
              <w:pStyle w:val="TAL"/>
              <w:jc w:val="center"/>
              <w:rPr>
                <w:ins w:id="767" w:author="Huawei " w:date="2020-08-03T15:17:00Z"/>
                <w:rFonts w:cs="Arial"/>
              </w:rPr>
            </w:pPr>
            <w:ins w:id="768" w:author="Huawei " w:date="2020-08-03T15:17:00Z">
              <w:r w:rsidRPr="00267DCF">
                <w:rPr>
                  <w:rFonts w:cs="Arial"/>
                </w:rPr>
                <w:t>T</w:t>
              </w:r>
            </w:ins>
          </w:p>
        </w:tc>
        <w:tc>
          <w:tcPr>
            <w:tcW w:w="1227" w:type="dxa"/>
          </w:tcPr>
          <w:p w14:paraId="3AF64272" w14:textId="77777777" w:rsidR="00F7374A" w:rsidRPr="00267DCF" w:rsidRDefault="00F7374A" w:rsidP="00E3382C">
            <w:pPr>
              <w:pStyle w:val="TAL"/>
              <w:jc w:val="center"/>
              <w:rPr>
                <w:ins w:id="769" w:author="Huawei " w:date="2020-08-03T15:17:00Z"/>
                <w:rFonts w:cs="Arial"/>
              </w:rPr>
            </w:pPr>
            <w:ins w:id="770" w:author="Huawei " w:date="2020-08-03T15:17:00Z">
              <w:r w:rsidRPr="00267DCF">
                <w:rPr>
                  <w:rFonts w:cs="Arial"/>
                </w:rPr>
                <w:t>T</w:t>
              </w:r>
            </w:ins>
          </w:p>
        </w:tc>
        <w:tc>
          <w:tcPr>
            <w:tcW w:w="1231" w:type="dxa"/>
          </w:tcPr>
          <w:p w14:paraId="145FD3E7" w14:textId="77777777" w:rsidR="00F7374A" w:rsidRPr="00267DCF" w:rsidRDefault="00F7374A" w:rsidP="00E3382C">
            <w:pPr>
              <w:pStyle w:val="TAL"/>
              <w:jc w:val="center"/>
              <w:rPr>
                <w:ins w:id="771" w:author="Huawei " w:date="2020-08-03T15:17:00Z"/>
                <w:rFonts w:cs="Arial"/>
              </w:rPr>
            </w:pPr>
            <w:ins w:id="772" w:author="Huawei " w:date="2020-08-03T15:17:00Z">
              <w:r w:rsidRPr="00267DCF">
                <w:rPr>
                  <w:rFonts w:cs="Arial"/>
                </w:rPr>
                <w:t>F</w:t>
              </w:r>
            </w:ins>
          </w:p>
        </w:tc>
        <w:tc>
          <w:tcPr>
            <w:tcW w:w="1241" w:type="dxa"/>
          </w:tcPr>
          <w:p w14:paraId="3B50F925" w14:textId="77777777" w:rsidR="00F7374A" w:rsidRPr="00267DCF" w:rsidRDefault="00F7374A" w:rsidP="00E3382C">
            <w:pPr>
              <w:pStyle w:val="TAL"/>
              <w:jc w:val="center"/>
              <w:rPr>
                <w:ins w:id="773" w:author="Huawei " w:date="2020-08-03T15:17:00Z"/>
                <w:rFonts w:cs="Arial"/>
              </w:rPr>
            </w:pPr>
            <w:ins w:id="774" w:author="Huawei " w:date="2020-08-03T15:17:00Z">
              <w:r w:rsidRPr="00267DCF">
                <w:rPr>
                  <w:rFonts w:cs="Arial"/>
                </w:rPr>
                <w:t>T</w:t>
              </w:r>
            </w:ins>
          </w:p>
        </w:tc>
      </w:tr>
      <w:tr w:rsidR="00F7374A" w:rsidRPr="002B15AA" w14:paraId="174A2DED" w14:textId="77777777" w:rsidTr="00E3382C">
        <w:trPr>
          <w:cantSplit/>
          <w:jc w:val="center"/>
          <w:ins w:id="775" w:author="Huawei " w:date="2020-08-03T15:17:00Z"/>
        </w:trPr>
        <w:tc>
          <w:tcPr>
            <w:tcW w:w="3480" w:type="dxa"/>
          </w:tcPr>
          <w:p w14:paraId="4AE54815" w14:textId="77777777" w:rsidR="00F7374A" w:rsidRPr="002B15AA" w:rsidRDefault="00F7374A" w:rsidP="00E3382C">
            <w:pPr>
              <w:pStyle w:val="TAL"/>
              <w:rPr>
                <w:ins w:id="776" w:author="Huawei " w:date="2020-08-03T15:17:00Z"/>
                <w:rFonts w:ascii="Courier New" w:hAnsi="Courier New" w:cs="Courier New"/>
              </w:rPr>
            </w:pPr>
            <w:ins w:id="777" w:author="Huawei " w:date="2020-08-03T15:17:00Z">
              <w:r w:rsidRPr="00AB616B">
                <w:rPr>
                  <w:rFonts w:ascii="Courier New" w:hAnsi="Courier New" w:cs="Courier New"/>
                </w:rPr>
                <w:t xml:space="preserve">gNBIdLength </w:t>
              </w:r>
            </w:ins>
          </w:p>
        </w:tc>
        <w:tc>
          <w:tcPr>
            <w:tcW w:w="1215" w:type="dxa"/>
          </w:tcPr>
          <w:p w14:paraId="590B1F99" w14:textId="7AACD708" w:rsidR="00F7374A" w:rsidRPr="00267DCF" w:rsidRDefault="00E734B9" w:rsidP="00E3382C">
            <w:pPr>
              <w:pStyle w:val="TAL"/>
              <w:jc w:val="center"/>
              <w:rPr>
                <w:ins w:id="778" w:author="Huawei " w:date="2020-08-03T15:17:00Z"/>
                <w:rFonts w:cs="Arial"/>
              </w:rPr>
            </w:pPr>
            <w:ins w:id="779" w:author="Huawei " w:date="2020-08-06T20:09:00Z">
              <w:r>
                <w:rPr>
                  <w:rFonts w:cs="Arial"/>
                </w:rPr>
                <w:t>O</w:t>
              </w:r>
            </w:ins>
          </w:p>
        </w:tc>
        <w:tc>
          <w:tcPr>
            <w:tcW w:w="1235" w:type="dxa"/>
          </w:tcPr>
          <w:p w14:paraId="1AC825D9" w14:textId="77777777" w:rsidR="00F7374A" w:rsidRPr="00267DCF" w:rsidRDefault="00F7374A" w:rsidP="00E3382C">
            <w:pPr>
              <w:pStyle w:val="TAL"/>
              <w:jc w:val="center"/>
              <w:rPr>
                <w:ins w:id="780" w:author="Huawei " w:date="2020-08-03T15:17:00Z"/>
                <w:rFonts w:cs="Arial"/>
              </w:rPr>
            </w:pPr>
            <w:ins w:id="781" w:author="Huawei " w:date="2020-08-03T15:17:00Z">
              <w:r w:rsidRPr="00267DCF">
                <w:rPr>
                  <w:rFonts w:cs="Arial"/>
                </w:rPr>
                <w:t>T</w:t>
              </w:r>
            </w:ins>
          </w:p>
        </w:tc>
        <w:tc>
          <w:tcPr>
            <w:tcW w:w="1227" w:type="dxa"/>
          </w:tcPr>
          <w:p w14:paraId="0B60B394" w14:textId="77777777" w:rsidR="00F7374A" w:rsidRPr="00267DCF" w:rsidRDefault="00F7374A" w:rsidP="00E3382C">
            <w:pPr>
              <w:pStyle w:val="TAL"/>
              <w:jc w:val="center"/>
              <w:rPr>
                <w:ins w:id="782" w:author="Huawei " w:date="2020-08-03T15:17:00Z"/>
                <w:rFonts w:cs="Arial"/>
              </w:rPr>
            </w:pPr>
            <w:ins w:id="783" w:author="Huawei " w:date="2020-08-03T15:17:00Z">
              <w:r w:rsidRPr="00267DCF">
                <w:rPr>
                  <w:rFonts w:cs="Arial"/>
                </w:rPr>
                <w:t>T</w:t>
              </w:r>
            </w:ins>
          </w:p>
        </w:tc>
        <w:tc>
          <w:tcPr>
            <w:tcW w:w="1231" w:type="dxa"/>
          </w:tcPr>
          <w:p w14:paraId="17D5DBA8" w14:textId="77777777" w:rsidR="00F7374A" w:rsidRPr="00267DCF" w:rsidRDefault="00F7374A" w:rsidP="00E3382C">
            <w:pPr>
              <w:pStyle w:val="TAL"/>
              <w:jc w:val="center"/>
              <w:rPr>
                <w:ins w:id="784" w:author="Huawei " w:date="2020-08-03T15:17:00Z"/>
                <w:rFonts w:cs="Arial"/>
              </w:rPr>
            </w:pPr>
            <w:ins w:id="785" w:author="Huawei " w:date="2020-08-03T15:17:00Z">
              <w:r w:rsidRPr="00267DCF">
                <w:rPr>
                  <w:rFonts w:cs="Arial"/>
                </w:rPr>
                <w:t>F</w:t>
              </w:r>
            </w:ins>
          </w:p>
        </w:tc>
        <w:tc>
          <w:tcPr>
            <w:tcW w:w="1241" w:type="dxa"/>
          </w:tcPr>
          <w:p w14:paraId="025879ED" w14:textId="77777777" w:rsidR="00F7374A" w:rsidRPr="00267DCF" w:rsidRDefault="00F7374A" w:rsidP="00E3382C">
            <w:pPr>
              <w:pStyle w:val="TAL"/>
              <w:jc w:val="center"/>
              <w:rPr>
                <w:ins w:id="786" w:author="Huawei " w:date="2020-08-03T15:17:00Z"/>
                <w:rFonts w:cs="Arial"/>
              </w:rPr>
            </w:pPr>
            <w:ins w:id="787" w:author="Huawei " w:date="2020-08-03T15:17:00Z">
              <w:r w:rsidRPr="00267DCF">
                <w:rPr>
                  <w:rFonts w:cs="Arial"/>
                </w:rPr>
                <w:t>T</w:t>
              </w:r>
            </w:ins>
          </w:p>
        </w:tc>
      </w:tr>
      <w:tr w:rsidR="00F7374A" w:rsidRPr="002B15AA" w14:paraId="04BA6892" w14:textId="77777777" w:rsidTr="00E3382C">
        <w:trPr>
          <w:cantSplit/>
          <w:jc w:val="center"/>
          <w:ins w:id="788" w:author="Huawei " w:date="2020-08-03T15:17:00Z"/>
        </w:trPr>
        <w:tc>
          <w:tcPr>
            <w:tcW w:w="3480" w:type="dxa"/>
          </w:tcPr>
          <w:p w14:paraId="45D26CA7" w14:textId="7026A4B4" w:rsidR="00F7374A" w:rsidRPr="002B15AA" w:rsidRDefault="00F7374A" w:rsidP="00E3382C">
            <w:pPr>
              <w:pStyle w:val="TAL"/>
              <w:rPr>
                <w:ins w:id="789" w:author="Huawei " w:date="2020-08-03T15:17:00Z"/>
                <w:rFonts w:ascii="Courier New" w:hAnsi="Courier New" w:cs="Courier New"/>
              </w:rPr>
            </w:pPr>
            <w:ins w:id="790" w:author="Huawei " w:date="2020-08-03T15:17:00Z">
              <w:r w:rsidRPr="00AB616B">
                <w:rPr>
                  <w:rFonts w:ascii="Courier New" w:hAnsi="Courier New" w:cs="Courier New" w:hint="eastAsia"/>
                </w:rPr>
                <w:t>m</w:t>
              </w:r>
              <w:r w:rsidRPr="00AB616B">
                <w:rPr>
                  <w:rFonts w:ascii="Courier New" w:hAnsi="Courier New" w:cs="Courier New"/>
                </w:rPr>
                <w:t>asterOperatorIndicate</w:t>
              </w:r>
            </w:ins>
            <w:ins w:id="791" w:author="Huawei " w:date="2020-08-03T15:18:00Z">
              <w:r>
                <w:rPr>
                  <w:rFonts w:ascii="Courier New" w:hAnsi="Courier New" w:cs="Courier New"/>
                </w:rPr>
                <w:t>r</w:t>
              </w:r>
            </w:ins>
          </w:p>
        </w:tc>
        <w:tc>
          <w:tcPr>
            <w:tcW w:w="1215" w:type="dxa"/>
          </w:tcPr>
          <w:p w14:paraId="349F2067" w14:textId="77777777" w:rsidR="00F7374A" w:rsidRPr="00267DCF" w:rsidRDefault="00F7374A" w:rsidP="00E3382C">
            <w:pPr>
              <w:pStyle w:val="TAL"/>
              <w:jc w:val="center"/>
              <w:rPr>
                <w:ins w:id="792" w:author="Huawei " w:date="2020-08-03T15:17:00Z"/>
                <w:rFonts w:cs="Arial"/>
              </w:rPr>
            </w:pPr>
            <w:ins w:id="793" w:author="Huawei " w:date="2020-08-03T15:17:00Z">
              <w:r w:rsidRPr="00267DCF">
                <w:rPr>
                  <w:rFonts w:cs="Arial"/>
                </w:rPr>
                <w:t>M</w:t>
              </w:r>
            </w:ins>
          </w:p>
        </w:tc>
        <w:tc>
          <w:tcPr>
            <w:tcW w:w="1235" w:type="dxa"/>
          </w:tcPr>
          <w:p w14:paraId="57AAF22C" w14:textId="77777777" w:rsidR="00F7374A" w:rsidRPr="00267DCF" w:rsidRDefault="00F7374A" w:rsidP="00E3382C">
            <w:pPr>
              <w:pStyle w:val="TAL"/>
              <w:jc w:val="center"/>
              <w:rPr>
                <w:ins w:id="794" w:author="Huawei " w:date="2020-08-03T15:17:00Z"/>
                <w:rFonts w:cs="Arial"/>
              </w:rPr>
            </w:pPr>
            <w:ins w:id="795" w:author="Huawei " w:date="2020-08-03T15:17:00Z">
              <w:r w:rsidRPr="00267DCF">
                <w:rPr>
                  <w:rFonts w:cs="Arial"/>
                </w:rPr>
                <w:t>T</w:t>
              </w:r>
            </w:ins>
          </w:p>
        </w:tc>
        <w:tc>
          <w:tcPr>
            <w:tcW w:w="1227" w:type="dxa"/>
          </w:tcPr>
          <w:p w14:paraId="54196B42" w14:textId="77777777" w:rsidR="00F7374A" w:rsidRPr="00267DCF" w:rsidRDefault="00F7374A" w:rsidP="00E3382C">
            <w:pPr>
              <w:pStyle w:val="TAL"/>
              <w:jc w:val="center"/>
              <w:rPr>
                <w:ins w:id="796" w:author="Huawei " w:date="2020-08-03T15:17:00Z"/>
                <w:rFonts w:cs="Arial"/>
              </w:rPr>
            </w:pPr>
            <w:ins w:id="797" w:author="Huawei " w:date="2020-08-03T15:17:00Z">
              <w:r w:rsidRPr="00267DCF">
                <w:rPr>
                  <w:rFonts w:cs="Arial"/>
                </w:rPr>
                <w:t>T</w:t>
              </w:r>
            </w:ins>
          </w:p>
        </w:tc>
        <w:tc>
          <w:tcPr>
            <w:tcW w:w="1231" w:type="dxa"/>
          </w:tcPr>
          <w:p w14:paraId="6E34A4AE" w14:textId="77777777" w:rsidR="00F7374A" w:rsidRPr="00267DCF" w:rsidRDefault="00F7374A" w:rsidP="00E3382C">
            <w:pPr>
              <w:pStyle w:val="TAL"/>
              <w:jc w:val="center"/>
              <w:rPr>
                <w:ins w:id="798" w:author="Huawei " w:date="2020-08-03T15:17:00Z"/>
                <w:rFonts w:cs="Arial"/>
              </w:rPr>
            </w:pPr>
            <w:ins w:id="799" w:author="Huawei " w:date="2020-08-03T15:17:00Z">
              <w:r w:rsidRPr="00267DCF">
                <w:rPr>
                  <w:rFonts w:cs="Arial"/>
                </w:rPr>
                <w:t>F</w:t>
              </w:r>
            </w:ins>
          </w:p>
        </w:tc>
        <w:tc>
          <w:tcPr>
            <w:tcW w:w="1241" w:type="dxa"/>
          </w:tcPr>
          <w:p w14:paraId="749EA204" w14:textId="77777777" w:rsidR="00F7374A" w:rsidRPr="00267DCF" w:rsidRDefault="00F7374A" w:rsidP="00E3382C">
            <w:pPr>
              <w:pStyle w:val="TAL"/>
              <w:jc w:val="center"/>
              <w:rPr>
                <w:ins w:id="800" w:author="Huawei " w:date="2020-08-03T15:17:00Z"/>
                <w:rFonts w:cs="Arial"/>
              </w:rPr>
            </w:pPr>
            <w:ins w:id="801" w:author="Huawei " w:date="2020-08-03T15:17:00Z">
              <w:r w:rsidRPr="00267DCF">
                <w:rPr>
                  <w:rFonts w:cs="Arial"/>
                </w:rPr>
                <w:t>T</w:t>
              </w:r>
            </w:ins>
          </w:p>
        </w:tc>
      </w:tr>
    </w:tbl>
    <w:p w14:paraId="7E4A58EA" w14:textId="77777777" w:rsidR="00F7374A" w:rsidRPr="002B15AA" w:rsidRDefault="00F7374A" w:rsidP="00F7374A">
      <w:pPr>
        <w:pStyle w:val="4"/>
        <w:rPr>
          <w:ins w:id="802" w:author="Huawei " w:date="2020-08-03T15:17:00Z"/>
        </w:rPr>
      </w:pPr>
      <w:ins w:id="803" w:author="Huawei " w:date="2020-08-03T15:17:00Z">
        <w:r w:rsidRPr="002B15AA">
          <w:rPr>
            <w:rFonts w:hint="eastAsia"/>
            <w:lang w:eastAsia="zh-CN"/>
          </w:rPr>
          <w:t>4.3.</w:t>
        </w:r>
        <w:r>
          <w:rPr>
            <w:lang w:eastAsia="zh-CN"/>
          </w:rPr>
          <w:t>X</w:t>
        </w:r>
        <w:r w:rsidRPr="002B15AA">
          <w:t>.3</w:t>
        </w:r>
        <w:r w:rsidRPr="002B15AA">
          <w:tab/>
          <w:t>Attribute constraints</w:t>
        </w:r>
      </w:ins>
    </w:p>
    <w:p w14:paraId="05420BD6" w14:textId="77777777" w:rsidR="00F7374A" w:rsidRPr="002B15AA" w:rsidRDefault="00F7374A" w:rsidP="00F7374A">
      <w:pPr>
        <w:rPr>
          <w:ins w:id="804" w:author="Huawei " w:date="2020-08-03T15:17:00Z"/>
        </w:rPr>
      </w:pPr>
      <w:ins w:id="805" w:author="Huawei " w:date="2020-08-03T15:17:00Z">
        <w:r w:rsidRPr="002B15AA">
          <w:t>None.</w:t>
        </w:r>
      </w:ins>
    </w:p>
    <w:p w14:paraId="51CCC9E9" w14:textId="77777777" w:rsidR="00F7374A" w:rsidRPr="002B15AA" w:rsidRDefault="00F7374A" w:rsidP="00F7374A">
      <w:pPr>
        <w:pStyle w:val="4"/>
        <w:rPr>
          <w:ins w:id="806" w:author="Huawei " w:date="2020-08-03T15:17:00Z"/>
        </w:rPr>
      </w:pPr>
      <w:ins w:id="807" w:author="Huawei " w:date="2020-08-03T15:17:00Z">
        <w:r w:rsidRPr="002B15AA">
          <w:rPr>
            <w:rFonts w:hint="eastAsia"/>
            <w:lang w:eastAsia="zh-CN"/>
          </w:rPr>
          <w:t>4.3.</w:t>
        </w:r>
        <w:r>
          <w:rPr>
            <w:lang w:eastAsia="zh-CN"/>
          </w:rPr>
          <w:t>X</w:t>
        </w:r>
        <w:r w:rsidRPr="002B15AA">
          <w:t>.4</w:t>
        </w:r>
        <w:r w:rsidRPr="002B15AA">
          <w:tab/>
          <w:t>Notifications</w:t>
        </w:r>
      </w:ins>
    </w:p>
    <w:p w14:paraId="386AE030" w14:textId="77777777" w:rsidR="00F7374A" w:rsidRDefault="00F7374A" w:rsidP="00F7374A">
      <w:pPr>
        <w:rPr>
          <w:ins w:id="808" w:author="Huawei " w:date="2020-08-03T15:17:00Z"/>
        </w:rPr>
      </w:pPr>
      <w:ins w:id="809"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77276488" w14:textId="77777777" w:rsidR="00F7374A" w:rsidRPr="002B15AA" w:rsidRDefault="00F7374A" w:rsidP="00F7374A">
      <w:pPr>
        <w:rPr>
          <w:ins w:id="810" w:author="Huawei " w:date="2020-08-03T15:17:00Z"/>
        </w:rPr>
      </w:pPr>
    </w:p>
    <w:p w14:paraId="3D48A01B" w14:textId="77777777" w:rsidR="00F7374A" w:rsidRPr="002B15AA" w:rsidRDefault="00F7374A" w:rsidP="00F7374A">
      <w:pPr>
        <w:pStyle w:val="3"/>
        <w:rPr>
          <w:ins w:id="811" w:author="Huawei " w:date="2020-08-03T15:17:00Z"/>
          <w:lang w:eastAsia="zh-CN"/>
        </w:rPr>
      </w:pPr>
      <w:ins w:id="812" w:author="Huawei " w:date="2020-08-03T15:17:00Z">
        <w:r w:rsidRPr="002B15AA">
          <w:rPr>
            <w:rFonts w:hint="eastAsia"/>
            <w:lang w:eastAsia="zh-CN"/>
          </w:rPr>
          <w:t>4.3.</w:t>
        </w:r>
        <w:r>
          <w:rPr>
            <w:lang w:eastAsia="zh-CN"/>
          </w:rPr>
          <w:t>Y</w:t>
        </w:r>
        <w:r w:rsidRPr="002B15AA">
          <w:rPr>
            <w:lang w:eastAsia="zh-CN"/>
          </w:rPr>
          <w:tab/>
        </w:r>
        <w:r>
          <w:rPr>
            <w:rFonts w:ascii="Courier New" w:hAnsi="Courier New"/>
            <w:lang w:eastAsia="zh-CN"/>
          </w:rPr>
          <w:t>CellDUOperator</w:t>
        </w:r>
      </w:ins>
    </w:p>
    <w:p w14:paraId="2632F876" w14:textId="77777777" w:rsidR="00F7374A" w:rsidRPr="002B15AA" w:rsidRDefault="00F7374A" w:rsidP="00F7374A">
      <w:pPr>
        <w:pStyle w:val="4"/>
        <w:rPr>
          <w:ins w:id="813" w:author="Huawei " w:date="2020-08-03T15:17:00Z"/>
        </w:rPr>
      </w:pPr>
      <w:ins w:id="814" w:author="Huawei " w:date="2020-08-03T15:17:00Z">
        <w:r w:rsidRPr="002B15AA">
          <w:rPr>
            <w:rFonts w:hint="eastAsia"/>
            <w:lang w:eastAsia="zh-CN"/>
          </w:rPr>
          <w:t>4.3.</w:t>
        </w:r>
        <w:r>
          <w:rPr>
            <w:lang w:eastAsia="zh-CN"/>
          </w:rPr>
          <w:t>X</w:t>
        </w:r>
        <w:r w:rsidRPr="002B15AA">
          <w:t>.1</w:t>
        </w:r>
        <w:r w:rsidRPr="002B15AA">
          <w:tab/>
          <w:t>Definition</w:t>
        </w:r>
      </w:ins>
    </w:p>
    <w:p w14:paraId="5BBF0FB2" w14:textId="2F6BE350" w:rsidR="0012231C" w:rsidRPr="002B15AA" w:rsidRDefault="00F7374A" w:rsidP="0012231C">
      <w:pPr>
        <w:rPr>
          <w:ins w:id="815" w:author="Huawei " w:date="2020-08-06T16:45:00Z"/>
        </w:rPr>
      </w:pPr>
      <w:ins w:id="816" w:author="Huawei " w:date="2020-08-03T15:17:00Z">
        <w:r w:rsidRPr="002B15AA">
          <w:t>This IOC represents the</w:t>
        </w:r>
        <w:r>
          <w:t xml:space="preserve"> PLMN sp</w:t>
        </w:r>
        <w:r w:rsidR="0012231C">
          <w:t>ecific information for NRCellDU</w:t>
        </w:r>
      </w:ins>
      <w:ins w:id="817" w:author="Huawei " w:date="2020-08-06T16:45:00Z">
        <w:r w:rsidR="0012231C">
          <w:t xml:space="preserve"> in the RAN sharing scenario.</w:t>
        </w:r>
        <w:r w:rsidR="00991AAA">
          <w:t xml:space="preserve"> </w:t>
        </w:r>
      </w:ins>
      <w:ins w:id="818" w:author="Huawei " w:date="2020-08-06T16:46:00Z">
        <w:r w:rsidR="00991AAA">
          <w:t>An</w:t>
        </w:r>
      </w:ins>
      <w:ins w:id="819" w:author="Huawei " w:date="2020-08-06T16:45:00Z">
        <w:r w:rsidR="0012231C">
          <w:t xml:space="preserve"> instance of CellDUOperator IOC </w:t>
        </w:r>
      </w:ins>
      <w:ins w:id="820" w:author="Huawei " w:date="2020-08-07T16:13:00Z">
        <w:r w:rsidR="009D3C57">
          <w:t>shoudfd be</w:t>
        </w:r>
      </w:ins>
      <w:ins w:id="821" w:author="Huawei " w:date="2020-08-06T16:45:00Z">
        <w:r w:rsidR="0012231C">
          <w:t xml:space="preserve"> created for each Operator.</w:t>
        </w:r>
      </w:ins>
    </w:p>
    <w:p w14:paraId="0C7299BE" w14:textId="7BE00224" w:rsidR="00F7374A" w:rsidRPr="0012231C" w:rsidRDefault="00F7374A" w:rsidP="00F7374A">
      <w:pPr>
        <w:rPr>
          <w:ins w:id="822" w:author="Huawei " w:date="2020-08-03T15:17:00Z"/>
        </w:rPr>
      </w:pPr>
    </w:p>
    <w:p w14:paraId="2380BD75" w14:textId="77777777" w:rsidR="00F7374A" w:rsidRDefault="00F7374A" w:rsidP="00F7374A">
      <w:pPr>
        <w:pStyle w:val="4"/>
        <w:rPr>
          <w:ins w:id="823" w:author="Huawei " w:date="2020-08-03T15:17:00Z"/>
        </w:rPr>
      </w:pPr>
      <w:ins w:id="824" w:author="Huawei " w:date="2020-08-03T15:17:00Z">
        <w:r w:rsidRPr="002B15AA">
          <w:rPr>
            <w:rFonts w:hint="eastAsia"/>
            <w:lang w:eastAsia="zh-CN"/>
          </w:rPr>
          <w:t>4.3.</w:t>
        </w:r>
        <w:r>
          <w:rPr>
            <w:lang w:eastAsia="zh-CN"/>
          </w:rPr>
          <w:t>X</w:t>
        </w:r>
        <w:r w:rsidRPr="002B15AA">
          <w:t>.2</w:t>
        </w:r>
        <w:r w:rsidRPr="002B15AA">
          <w:tab/>
          <w:t>Attributes</w:t>
        </w:r>
      </w:ins>
    </w:p>
    <w:p w14:paraId="1CF0E428" w14:textId="77777777" w:rsidR="00F7374A" w:rsidRPr="002B15AA" w:rsidRDefault="00F7374A" w:rsidP="00F7374A">
      <w:pPr>
        <w:rPr>
          <w:ins w:id="825" w:author="Huawei " w:date="2020-08-03T15:17:00Z"/>
        </w:rPr>
      </w:pPr>
      <w:ins w:id="826" w:author="Huawei " w:date="2020-08-03T15:17:00Z">
        <w:r>
          <w:t>The CellDU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072FFCD8" w14:textId="77777777" w:rsidTr="00E3382C">
        <w:trPr>
          <w:cantSplit/>
          <w:jc w:val="center"/>
          <w:ins w:id="827" w:author="Huawei " w:date="2020-08-03T15:17:00Z"/>
        </w:trPr>
        <w:tc>
          <w:tcPr>
            <w:tcW w:w="3480" w:type="dxa"/>
            <w:shd w:val="pct10" w:color="auto" w:fill="FFFFFF"/>
            <w:vAlign w:val="center"/>
          </w:tcPr>
          <w:p w14:paraId="606DA447" w14:textId="77777777" w:rsidR="00F7374A" w:rsidRPr="002B15AA" w:rsidRDefault="00F7374A" w:rsidP="00E3382C">
            <w:pPr>
              <w:pStyle w:val="TAH"/>
              <w:rPr>
                <w:ins w:id="828" w:author="Huawei " w:date="2020-08-03T15:17:00Z"/>
              </w:rPr>
            </w:pPr>
            <w:ins w:id="829" w:author="Huawei " w:date="2020-08-03T15:17:00Z">
              <w:r w:rsidRPr="002B15AA">
                <w:t>Attribute name</w:t>
              </w:r>
            </w:ins>
          </w:p>
        </w:tc>
        <w:tc>
          <w:tcPr>
            <w:tcW w:w="1215" w:type="dxa"/>
            <w:shd w:val="pct10" w:color="auto" w:fill="FFFFFF"/>
            <w:vAlign w:val="center"/>
          </w:tcPr>
          <w:p w14:paraId="69441826" w14:textId="77777777" w:rsidR="00F7374A" w:rsidRPr="00267DCF" w:rsidRDefault="00F7374A" w:rsidP="00E3382C">
            <w:pPr>
              <w:pStyle w:val="TAH"/>
              <w:rPr>
                <w:ins w:id="830" w:author="Huawei " w:date="2020-08-03T15:17:00Z"/>
                <w:rFonts w:cs="Arial"/>
              </w:rPr>
            </w:pPr>
            <w:ins w:id="831" w:author="Huawei " w:date="2020-08-03T15:17:00Z">
              <w:r w:rsidRPr="00267DCF">
                <w:rPr>
                  <w:rFonts w:cs="Arial"/>
                </w:rPr>
                <w:t>Support Qualifier</w:t>
              </w:r>
            </w:ins>
          </w:p>
        </w:tc>
        <w:tc>
          <w:tcPr>
            <w:tcW w:w="1235" w:type="dxa"/>
            <w:shd w:val="pct10" w:color="auto" w:fill="FFFFFF"/>
            <w:vAlign w:val="center"/>
          </w:tcPr>
          <w:p w14:paraId="745F5A45" w14:textId="77777777" w:rsidR="00F7374A" w:rsidRPr="00267DCF" w:rsidRDefault="00F7374A" w:rsidP="00E3382C">
            <w:pPr>
              <w:pStyle w:val="TAH"/>
              <w:rPr>
                <w:ins w:id="832" w:author="Huawei " w:date="2020-08-03T15:17:00Z"/>
                <w:rFonts w:cs="Arial"/>
              </w:rPr>
            </w:pPr>
            <w:ins w:id="833" w:author="Huawei " w:date="2020-08-03T15:17:00Z">
              <w:r w:rsidRPr="00267DCF">
                <w:rPr>
                  <w:rFonts w:cs="Arial"/>
                </w:rPr>
                <w:t>isReadable</w:t>
              </w:r>
            </w:ins>
          </w:p>
        </w:tc>
        <w:tc>
          <w:tcPr>
            <w:tcW w:w="1227" w:type="dxa"/>
            <w:shd w:val="pct10" w:color="auto" w:fill="FFFFFF"/>
            <w:vAlign w:val="center"/>
          </w:tcPr>
          <w:p w14:paraId="0916FB8F" w14:textId="77777777" w:rsidR="00F7374A" w:rsidRPr="00267DCF" w:rsidRDefault="00F7374A" w:rsidP="00E3382C">
            <w:pPr>
              <w:pStyle w:val="TAH"/>
              <w:rPr>
                <w:ins w:id="834" w:author="Huawei " w:date="2020-08-03T15:17:00Z"/>
                <w:rFonts w:cs="Arial"/>
              </w:rPr>
            </w:pPr>
            <w:ins w:id="835" w:author="Huawei " w:date="2020-08-03T15:17:00Z">
              <w:r w:rsidRPr="00267DCF">
                <w:rPr>
                  <w:rFonts w:cs="Arial"/>
                </w:rPr>
                <w:t>isWritable</w:t>
              </w:r>
            </w:ins>
          </w:p>
        </w:tc>
        <w:tc>
          <w:tcPr>
            <w:tcW w:w="1231" w:type="dxa"/>
            <w:shd w:val="pct10" w:color="auto" w:fill="FFFFFF"/>
            <w:vAlign w:val="center"/>
          </w:tcPr>
          <w:p w14:paraId="51BD6567" w14:textId="77777777" w:rsidR="00F7374A" w:rsidRPr="00267DCF" w:rsidRDefault="00F7374A" w:rsidP="00E3382C">
            <w:pPr>
              <w:pStyle w:val="TAH"/>
              <w:rPr>
                <w:ins w:id="836" w:author="Huawei " w:date="2020-08-03T15:17:00Z"/>
                <w:rFonts w:cs="Arial"/>
              </w:rPr>
            </w:pPr>
            <w:ins w:id="837" w:author="Huawei " w:date="2020-08-03T15:17:00Z">
              <w:r w:rsidRPr="00267DCF">
                <w:rPr>
                  <w:rFonts w:cs="Arial"/>
                  <w:bCs/>
                  <w:szCs w:val="18"/>
                </w:rPr>
                <w:t>isInvariant</w:t>
              </w:r>
            </w:ins>
          </w:p>
        </w:tc>
        <w:tc>
          <w:tcPr>
            <w:tcW w:w="1241" w:type="dxa"/>
            <w:shd w:val="pct10" w:color="auto" w:fill="FFFFFF"/>
            <w:vAlign w:val="center"/>
          </w:tcPr>
          <w:p w14:paraId="69E8130E" w14:textId="77777777" w:rsidR="00F7374A" w:rsidRPr="00267DCF" w:rsidRDefault="00F7374A" w:rsidP="00E3382C">
            <w:pPr>
              <w:pStyle w:val="TAH"/>
              <w:rPr>
                <w:ins w:id="838" w:author="Huawei " w:date="2020-08-03T15:17:00Z"/>
                <w:rFonts w:cs="Arial"/>
              </w:rPr>
            </w:pPr>
            <w:ins w:id="839" w:author="Huawei " w:date="2020-08-03T15:17:00Z">
              <w:r w:rsidRPr="00267DCF">
                <w:rPr>
                  <w:rFonts w:cs="Arial"/>
                </w:rPr>
                <w:t>isNotifyable</w:t>
              </w:r>
            </w:ins>
          </w:p>
        </w:tc>
      </w:tr>
      <w:tr w:rsidR="00F7374A" w:rsidRPr="002B15AA" w14:paraId="4325F703" w14:textId="77777777" w:rsidTr="00E3382C">
        <w:trPr>
          <w:cantSplit/>
          <w:jc w:val="center"/>
          <w:ins w:id="840" w:author="Huawei " w:date="2020-08-03T15:17:00Z"/>
        </w:trPr>
        <w:tc>
          <w:tcPr>
            <w:tcW w:w="3480" w:type="dxa"/>
          </w:tcPr>
          <w:p w14:paraId="5703AE81" w14:textId="77777777" w:rsidR="00F7374A" w:rsidRPr="002B15AA" w:rsidRDefault="00F7374A" w:rsidP="00E3382C">
            <w:pPr>
              <w:pStyle w:val="TAL"/>
              <w:rPr>
                <w:ins w:id="841" w:author="Huawei " w:date="2020-08-03T15:17:00Z"/>
                <w:rFonts w:ascii="Courier New" w:hAnsi="Courier New" w:cs="Courier New"/>
              </w:rPr>
            </w:pPr>
            <w:ins w:id="842" w:author="Huawei " w:date="2020-08-03T15:17:00Z">
              <w:r w:rsidRPr="00267DCF">
                <w:rPr>
                  <w:rFonts w:ascii="Courier New" w:hAnsi="Courier New" w:cs="Courier New"/>
                </w:rPr>
                <w:t>cellLocalId</w:t>
              </w:r>
            </w:ins>
          </w:p>
        </w:tc>
        <w:tc>
          <w:tcPr>
            <w:tcW w:w="1215" w:type="dxa"/>
          </w:tcPr>
          <w:p w14:paraId="434A6201" w14:textId="77777777" w:rsidR="00F7374A" w:rsidRPr="00267DCF" w:rsidRDefault="00F7374A" w:rsidP="00E3382C">
            <w:pPr>
              <w:pStyle w:val="TAL"/>
              <w:jc w:val="center"/>
              <w:rPr>
                <w:ins w:id="843" w:author="Huawei " w:date="2020-08-03T15:17:00Z"/>
                <w:rFonts w:cs="Arial"/>
              </w:rPr>
            </w:pPr>
            <w:ins w:id="844" w:author="Huawei " w:date="2020-08-03T15:17:00Z">
              <w:r w:rsidRPr="00267DCF">
                <w:rPr>
                  <w:rFonts w:cs="Arial"/>
                </w:rPr>
                <w:t>M</w:t>
              </w:r>
            </w:ins>
          </w:p>
        </w:tc>
        <w:tc>
          <w:tcPr>
            <w:tcW w:w="1235" w:type="dxa"/>
          </w:tcPr>
          <w:p w14:paraId="179EA3B9" w14:textId="77777777" w:rsidR="00F7374A" w:rsidRPr="00267DCF" w:rsidRDefault="00F7374A" w:rsidP="00E3382C">
            <w:pPr>
              <w:pStyle w:val="TAL"/>
              <w:jc w:val="center"/>
              <w:rPr>
                <w:ins w:id="845" w:author="Huawei " w:date="2020-08-03T15:17:00Z"/>
                <w:rFonts w:cs="Arial"/>
              </w:rPr>
            </w:pPr>
            <w:ins w:id="846" w:author="Huawei " w:date="2020-08-03T15:17:00Z">
              <w:r w:rsidRPr="00267DCF">
                <w:rPr>
                  <w:rFonts w:cs="Arial"/>
                </w:rPr>
                <w:t>T</w:t>
              </w:r>
            </w:ins>
          </w:p>
        </w:tc>
        <w:tc>
          <w:tcPr>
            <w:tcW w:w="1227" w:type="dxa"/>
          </w:tcPr>
          <w:p w14:paraId="3BFB9E23" w14:textId="77777777" w:rsidR="00F7374A" w:rsidRPr="00267DCF" w:rsidRDefault="00F7374A" w:rsidP="00E3382C">
            <w:pPr>
              <w:pStyle w:val="TAL"/>
              <w:jc w:val="center"/>
              <w:rPr>
                <w:ins w:id="847" w:author="Huawei " w:date="2020-08-03T15:17:00Z"/>
                <w:rFonts w:cs="Arial"/>
              </w:rPr>
            </w:pPr>
            <w:ins w:id="848" w:author="Huawei " w:date="2020-08-03T15:17:00Z">
              <w:r w:rsidRPr="00267DCF">
                <w:rPr>
                  <w:rFonts w:cs="Arial"/>
                </w:rPr>
                <w:t>T</w:t>
              </w:r>
            </w:ins>
          </w:p>
        </w:tc>
        <w:tc>
          <w:tcPr>
            <w:tcW w:w="1231" w:type="dxa"/>
          </w:tcPr>
          <w:p w14:paraId="3EEE8BD1" w14:textId="77777777" w:rsidR="00F7374A" w:rsidRPr="00267DCF" w:rsidRDefault="00F7374A" w:rsidP="00E3382C">
            <w:pPr>
              <w:pStyle w:val="TAL"/>
              <w:jc w:val="center"/>
              <w:rPr>
                <w:ins w:id="849" w:author="Huawei " w:date="2020-08-03T15:17:00Z"/>
                <w:rFonts w:cs="Arial"/>
              </w:rPr>
            </w:pPr>
            <w:ins w:id="850" w:author="Huawei " w:date="2020-08-03T15:17:00Z">
              <w:r w:rsidRPr="00267DCF">
                <w:rPr>
                  <w:rFonts w:cs="Arial"/>
                </w:rPr>
                <w:t>F</w:t>
              </w:r>
            </w:ins>
          </w:p>
        </w:tc>
        <w:tc>
          <w:tcPr>
            <w:tcW w:w="1241" w:type="dxa"/>
          </w:tcPr>
          <w:p w14:paraId="6076A85E" w14:textId="77777777" w:rsidR="00F7374A" w:rsidRPr="00267DCF" w:rsidRDefault="00F7374A" w:rsidP="00E3382C">
            <w:pPr>
              <w:pStyle w:val="TAL"/>
              <w:jc w:val="center"/>
              <w:rPr>
                <w:ins w:id="851" w:author="Huawei " w:date="2020-08-03T15:17:00Z"/>
                <w:rFonts w:cs="Arial"/>
              </w:rPr>
            </w:pPr>
            <w:ins w:id="852" w:author="Huawei " w:date="2020-08-03T15:17:00Z">
              <w:r w:rsidRPr="00267DCF">
                <w:rPr>
                  <w:rFonts w:cs="Arial"/>
                </w:rPr>
                <w:t>T</w:t>
              </w:r>
            </w:ins>
          </w:p>
        </w:tc>
      </w:tr>
      <w:tr w:rsidR="00F7374A" w:rsidRPr="002B15AA" w14:paraId="4A95205D" w14:textId="77777777" w:rsidTr="00E3382C">
        <w:trPr>
          <w:cantSplit/>
          <w:jc w:val="center"/>
          <w:ins w:id="853" w:author="Huawei " w:date="2020-08-03T15:17:00Z"/>
        </w:trPr>
        <w:tc>
          <w:tcPr>
            <w:tcW w:w="3480" w:type="dxa"/>
          </w:tcPr>
          <w:p w14:paraId="22821844" w14:textId="77777777" w:rsidR="00F7374A" w:rsidRPr="002B15AA" w:rsidRDefault="00F7374A" w:rsidP="00E3382C">
            <w:pPr>
              <w:pStyle w:val="TAL"/>
              <w:rPr>
                <w:ins w:id="854" w:author="Huawei " w:date="2020-08-03T15:17:00Z"/>
                <w:rFonts w:ascii="Courier New" w:hAnsi="Courier New" w:cs="Courier New"/>
              </w:rPr>
            </w:pPr>
            <w:ins w:id="855" w:author="Huawei " w:date="2020-08-03T15:17:00Z">
              <w:r w:rsidRPr="00267DCF">
                <w:rPr>
                  <w:rFonts w:ascii="Courier New" w:hAnsi="Courier New" w:cs="Courier New"/>
                </w:rPr>
                <w:t>nRTAC</w:t>
              </w:r>
            </w:ins>
          </w:p>
        </w:tc>
        <w:tc>
          <w:tcPr>
            <w:tcW w:w="1215" w:type="dxa"/>
          </w:tcPr>
          <w:p w14:paraId="73E9AAF0" w14:textId="77777777" w:rsidR="00F7374A" w:rsidRPr="00267DCF" w:rsidRDefault="00F7374A" w:rsidP="00E3382C">
            <w:pPr>
              <w:pStyle w:val="TAL"/>
              <w:jc w:val="center"/>
              <w:rPr>
                <w:ins w:id="856" w:author="Huawei " w:date="2020-08-03T15:17:00Z"/>
                <w:rFonts w:cs="Arial"/>
              </w:rPr>
            </w:pPr>
            <w:ins w:id="857" w:author="Huawei " w:date="2020-08-03T15:17:00Z">
              <w:r w:rsidRPr="00267DCF">
                <w:rPr>
                  <w:rFonts w:cs="Arial"/>
                </w:rPr>
                <w:t>M</w:t>
              </w:r>
            </w:ins>
          </w:p>
        </w:tc>
        <w:tc>
          <w:tcPr>
            <w:tcW w:w="1235" w:type="dxa"/>
          </w:tcPr>
          <w:p w14:paraId="664FA8E7" w14:textId="77777777" w:rsidR="00F7374A" w:rsidRPr="00267DCF" w:rsidRDefault="00F7374A" w:rsidP="00E3382C">
            <w:pPr>
              <w:pStyle w:val="TAL"/>
              <w:jc w:val="center"/>
              <w:rPr>
                <w:ins w:id="858" w:author="Huawei " w:date="2020-08-03T15:17:00Z"/>
                <w:rFonts w:cs="Arial"/>
              </w:rPr>
            </w:pPr>
            <w:ins w:id="859" w:author="Huawei " w:date="2020-08-03T15:17:00Z">
              <w:r w:rsidRPr="00267DCF">
                <w:rPr>
                  <w:rFonts w:cs="Arial"/>
                </w:rPr>
                <w:t>T</w:t>
              </w:r>
            </w:ins>
          </w:p>
        </w:tc>
        <w:tc>
          <w:tcPr>
            <w:tcW w:w="1227" w:type="dxa"/>
          </w:tcPr>
          <w:p w14:paraId="190F9F87" w14:textId="77777777" w:rsidR="00F7374A" w:rsidRPr="00267DCF" w:rsidRDefault="00F7374A" w:rsidP="00E3382C">
            <w:pPr>
              <w:pStyle w:val="TAL"/>
              <w:jc w:val="center"/>
              <w:rPr>
                <w:ins w:id="860" w:author="Huawei " w:date="2020-08-03T15:17:00Z"/>
                <w:rFonts w:cs="Arial"/>
              </w:rPr>
            </w:pPr>
            <w:ins w:id="861" w:author="Huawei " w:date="2020-08-03T15:17:00Z">
              <w:r w:rsidRPr="00267DCF">
                <w:rPr>
                  <w:rFonts w:cs="Arial"/>
                </w:rPr>
                <w:t xml:space="preserve">T </w:t>
              </w:r>
            </w:ins>
          </w:p>
        </w:tc>
        <w:tc>
          <w:tcPr>
            <w:tcW w:w="1231" w:type="dxa"/>
          </w:tcPr>
          <w:p w14:paraId="0767D051" w14:textId="77777777" w:rsidR="00F7374A" w:rsidRPr="00267DCF" w:rsidRDefault="00F7374A" w:rsidP="00E3382C">
            <w:pPr>
              <w:pStyle w:val="TAL"/>
              <w:jc w:val="center"/>
              <w:rPr>
                <w:ins w:id="862" w:author="Huawei " w:date="2020-08-03T15:17:00Z"/>
                <w:rFonts w:cs="Arial"/>
              </w:rPr>
            </w:pPr>
            <w:ins w:id="863" w:author="Huawei " w:date="2020-08-03T15:17:00Z">
              <w:r w:rsidRPr="00267DCF">
                <w:rPr>
                  <w:rFonts w:cs="Arial"/>
                </w:rPr>
                <w:t>F</w:t>
              </w:r>
            </w:ins>
          </w:p>
        </w:tc>
        <w:tc>
          <w:tcPr>
            <w:tcW w:w="1241" w:type="dxa"/>
          </w:tcPr>
          <w:p w14:paraId="34AF77D6" w14:textId="77777777" w:rsidR="00F7374A" w:rsidRPr="00267DCF" w:rsidRDefault="00F7374A" w:rsidP="00E3382C">
            <w:pPr>
              <w:pStyle w:val="TAL"/>
              <w:jc w:val="center"/>
              <w:rPr>
                <w:ins w:id="864" w:author="Huawei " w:date="2020-08-03T15:17:00Z"/>
                <w:rFonts w:cs="Arial"/>
              </w:rPr>
            </w:pPr>
            <w:ins w:id="865" w:author="Huawei " w:date="2020-08-03T15:17:00Z">
              <w:r w:rsidRPr="00267DCF">
                <w:rPr>
                  <w:rFonts w:cs="Arial"/>
                </w:rPr>
                <w:t>T</w:t>
              </w:r>
            </w:ins>
          </w:p>
        </w:tc>
      </w:tr>
      <w:tr w:rsidR="00F7374A" w:rsidRPr="002B15AA" w14:paraId="53CB9236" w14:textId="77777777" w:rsidTr="00E3382C">
        <w:trPr>
          <w:cantSplit/>
          <w:jc w:val="center"/>
          <w:ins w:id="866" w:author="Huawei " w:date="2020-08-03T15:17:00Z"/>
        </w:trPr>
        <w:tc>
          <w:tcPr>
            <w:tcW w:w="3480" w:type="dxa"/>
          </w:tcPr>
          <w:p w14:paraId="56075E89" w14:textId="77777777" w:rsidR="00F7374A" w:rsidRPr="002B15AA" w:rsidRDefault="00F7374A" w:rsidP="00E3382C">
            <w:pPr>
              <w:pStyle w:val="TAL"/>
              <w:rPr>
                <w:ins w:id="867" w:author="Huawei " w:date="2020-08-03T15:17:00Z"/>
                <w:rFonts w:ascii="Courier New" w:hAnsi="Courier New" w:cs="Courier New"/>
              </w:rPr>
            </w:pPr>
            <w:ins w:id="868" w:author="Huawei " w:date="2020-08-03T15:17:00Z">
              <w:r w:rsidRPr="00A373C1">
                <w:rPr>
                  <w:b/>
                </w:rPr>
                <w:t>Attribute related to role</w:t>
              </w:r>
            </w:ins>
          </w:p>
        </w:tc>
        <w:tc>
          <w:tcPr>
            <w:tcW w:w="1215" w:type="dxa"/>
          </w:tcPr>
          <w:p w14:paraId="73C283EF" w14:textId="77777777" w:rsidR="00F7374A" w:rsidRPr="00267DCF" w:rsidRDefault="00F7374A" w:rsidP="00E3382C">
            <w:pPr>
              <w:pStyle w:val="TAL"/>
              <w:jc w:val="center"/>
              <w:rPr>
                <w:ins w:id="869" w:author="Huawei " w:date="2020-08-03T15:17:00Z"/>
                <w:rFonts w:cs="Arial"/>
              </w:rPr>
            </w:pPr>
          </w:p>
        </w:tc>
        <w:tc>
          <w:tcPr>
            <w:tcW w:w="1235" w:type="dxa"/>
          </w:tcPr>
          <w:p w14:paraId="084C63AF" w14:textId="77777777" w:rsidR="00F7374A" w:rsidRPr="00267DCF" w:rsidRDefault="00F7374A" w:rsidP="00E3382C">
            <w:pPr>
              <w:pStyle w:val="TAL"/>
              <w:jc w:val="center"/>
              <w:rPr>
                <w:ins w:id="870" w:author="Huawei " w:date="2020-08-03T15:17:00Z"/>
                <w:rFonts w:cs="Arial"/>
              </w:rPr>
            </w:pPr>
          </w:p>
        </w:tc>
        <w:tc>
          <w:tcPr>
            <w:tcW w:w="1227" w:type="dxa"/>
          </w:tcPr>
          <w:p w14:paraId="7598EDCA" w14:textId="77777777" w:rsidR="00F7374A" w:rsidRPr="00267DCF" w:rsidRDefault="00F7374A" w:rsidP="00E3382C">
            <w:pPr>
              <w:pStyle w:val="TAL"/>
              <w:jc w:val="center"/>
              <w:rPr>
                <w:ins w:id="871" w:author="Huawei " w:date="2020-08-03T15:17:00Z"/>
                <w:rFonts w:cs="Arial"/>
              </w:rPr>
            </w:pPr>
          </w:p>
        </w:tc>
        <w:tc>
          <w:tcPr>
            <w:tcW w:w="1231" w:type="dxa"/>
          </w:tcPr>
          <w:p w14:paraId="06E74796" w14:textId="77777777" w:rsidR="00F7374A" w:rsidRPr="00267DCF" w:rsidRDefault="00F7374A" w:rsidP="00E3382C">
            <w:pPr>
              <w:pStyle w:val="TAL"/>
              <w:jc w:val="center"/>
              <w:rPr>
                <w:ins w:id="872" w:author="Huawei " w:date="2020-08-03T15:17:00Z"/>
                <w:rFonts w:cs="Arial"/>
              </w:rPr>
            </w:pPr>
          </w:p>
        </w:tc>
        <w:tc>
          <w:tcPr>
            <w:tcW w:w="1241" w:type="dxa"/>
          </w:tcPr>
          <w:p w14:paraId="71B1F9DD" w14:textId="77777777" w:rsidR="00F7374A" w:rsidRPr="00267DCF" w:rsidRDefault="00F7374A" w:rsidP="00E3382C">
            <w:pPr>
              <w:pStyle w:val="TAL"/>
              <w:jc w:val="center"/>
              <w:rPr>
                <w:ins w:id="873" w:author="Huawei " w:date="2020-08-03T15:17:00Z"/>
                <w:rFonts w:cs="Arial"/>
              </w:rPr>
            </w:pPr>
          </w:p>
        </w:tc>
      </w:tr>
      <w:tr w:rsidR="00F7374A" w:rsidRPr="002B15AA" w14:paraId="49C8BE25" w14:textId="77777777" w:rsidTr="00E3382C">
        <w:trPr>
          <w:cantSplit/>
          <w:jc w:val="center"/>
          <w:ins w:id="874" w:author="Huawei " w:date="2020-08-03T15:17:00Z"/>
        </w:trPr>
        <w:tc>
          <w:tcPr>
            <w:tcW w:w="3480" w:type="dxa"/>
          </w:tcPr>
          <w:p w14:paraId="43B5166E" w14:textId="77777777" w:rsidR="00F7374A" w:rsidRPr="002B15AA" w:rsidRDefault="00F7374A" w:rsidP="00E3382C">
            <w:pPr>
              <w:pStyle w:val="TAL"/>
              <w:rPr>
                <w:ins w:id="875" w:author="Huawei " w:date="2020-08-03T15:17:00Z"/>
                <w:rFonts w:ascii="Courier New" w:hAnsi="Courier New" w:cs="Courier New"/>
              </w:rPr>
            </w:pPr>
            <w:ins w:id="876" w:author="Huawei " w:date="2020-08-03T15:17:00Z">
              <w:r w:rsidRPr="00267DCF">
                <w:rPr>
                  <w:rFonts w:ascii="Courier New" w:hAnsi="Courier New" w:cs="Courier New"/>
                </w:rPr>
                <w:t xml:space="preserve">gNBOperatorRef                   </w:t>
              </w:r>
            </w:ins>
          </w:p>
        </w:tc>
        <w:tc>
          <w:tcPr>
            <w:tcW w:w="1215" w:type="dxa"/>
          </w:tcPr>
          <w:p w14:paraId="152A5A9F" w14:textId="77777777" w:rsidR="00F7374A" w:rsidRPr="00267DCF" w:rsidRDefault="00F7374A" w:rsidP="00E3382C">
            <w:pPr>
              <w:pStyle w:val="TAL"/>
              <w:jc w:val="center"/>
              <w:rPr>
                <w:ins w:id="877" w:author="Huawei " w:date="2020-08-03T15:17:00Z"/>
                <w:rFonts w:cs="Arial"/>
              </w:rPr>
            </w:pPr>
            <w:ins w:id="878" w:author="Huawei " w:date="2020-08-03T15:17:00Z">
              <w:r w:rsidRPr="00267DCF">
                <w:rPr>
                  <w:rFonts w:cs="Arial"/>
                </w:rPr>
                <w:t>M</w:t>
              </w:r>
            </w:ins>
          </w:p>
        </w:tc>
        <w:tc>
          <w:tcPr>
            <w:tcW w:w="1235" w:type="dxa"/>
          </w:tcPr>
          <w:p w14:paraId="14E34561" w14:textId="77777777" w:rsidR="00F7374A" w:rsidRPr="00267DCF" w:rsidRDefault="00F7374A" w:rsidP="00E3382C">
            <w:pPr>
              <w:pStyle w:val="TAL"/>
              <w:jc w:val="center"/>
              <w:rPr>
                <w:ins w:id="879" w:author="Huawei " w:date="2020-08-03T15:17:00Z"/>
                <w:rFonts w:cs="Arial"/>
              </w:rPr>
            </w:pPr>
            <w:ins w:id="880" w:author="Huawei " w:date="2020-08-03T15:17:00Z">
              <w:r w:rsidRPr="00267DCF">
                <w:rPr>
                  <w:rFonts w:cs="Arial"/>
                </w:rPr>
                <w:t>T</w:t>
              </w:r>
            </w:ins>
          </w:p>
        </w:tc>
        <w:tc>
          <w:tcPr>
            <w:tcW w:w="1227" w:type="dxa"/>
          </w:tcPr>
          <w:p w14:paraId="6DE955E1" w14:textId="77777777" w:rsidR="00F7374A" w:rsidRPr="00267DCF" w:rsidRDefault="00F7374A" w:rsidP="00E3382C">
            <w:pPr>
              <w:pStyle w:val="TAL"/>
              <w:jc w:val="center"/>
              <w:rPr>
                <w:ins w:id="881" w:author="Huawei " w:date="2020-08-03T15:17:00Z"/>
                <w:rFonts w:cs="Arial"/>
              </w:rPr>
            </w:pPr>
            <w:ins w:id="882" w:author="Huawei " w:date="2020-08-03T15:17:00Z">
              <w:r w:rsidRPr="00267DCF">
                <w:rPr>
                  <w:rFonts w:cs="Arial"/>
                </w:rPr>
                <w:t>T</w:t>
              </w:r>
            </w:ins>
          </w:p>
        </w:tc>
        <w:tc>
          <w:tcPr>
            <w:tcW w:w="1231" w:type="dxa"/>
          </w:tcPr>
          <w:p w14:paraId="2B90890F" w14:textId="77777777" w:rsidR="00F7374A" w:rsidRPr="00267DCF" w:rsidRDefault="00F7374A" w:rsidP="00E3382C">
            <w:pPr>
              <w:pStyle w:val="TAL"/>
              <w:jc w:val="center"/>
              <w:rPr>
                <w:ins w:id="883" w:author="Huawei " w:date="2020-08-03T15:17:00Z"/>
                <w:rFonts w:cs="Arial"/>
              </w:rPr>
            </w:pPr>
            <w:ins w:id="884" w:author="Huawei " w:date="2020-08-03T15:17:00Z">
              <w:r w:rsidRPr="00267DCF">
                <w:rPr>
                  <w:rFonts w:cs="Arial"/>
                </w:rPr>
                <w:t>F</w:t>
              </w:r>
            </w:ins>
          </w:p>
        </w:tc>
        <w:tc>
          <w:tcPr>
            <w:tcW w:w="1241" w:type="dxa"/>
          </w:tcPr>
          <w:p w14:paraId="62E6C2B6" w14:textId="77777777" w:rsidR="00F7374A" w:rsidRPr="00267DCF" w:rsidRDefault="00F7374A" w:rsidP="00E3382C">
            <w:pPr>
              <w:pStyle w:val="TAL"/>
              <w:jc w:val="center"/>
              <w:rPr>
                <w:ins w:id="885" w:author="Huawei " w:date="2020-08-03T15:17:00Z"/>
                <w:rFonts w:cs="Arial"/>
              </w:rPr>
            </w:pPr>
            <w:ins w:id="886" w:author="Huawei " w:date="2020-08-03T15:17:00Z">
              <w:r w:rsidRPr="00267DCF">
                <w:rPr>
                  <w:rFonts w:cs="Arial"/>
                </w:rPr>
                <w:t>T</w:t>
              </w:r>
            </w:ins>
          </w:p>
        </w:tc>
      </w:tr>
    </w:tbl>
    <w:p w14:paraId="35337F36" w14:textId="77777777" w:rsidR="00F7374A" w:rsidRPr="002B15AA" w:rsidRDefault="00F7374A" w:rsidP="00F7374A">
      <w:pPr>
        <w:pStyle w:val="4"/>
        <w:rPr>
          <w:ins w:id="887" w:author="Huawei " w:date="2020-08-03T15:17:00Z"/>
        </w:rPr>
      </w:pPr>
      <w:ins w:id="888" w:author="Huawei " w:date="2020-08-03T15:17:00Z">
        <w:r w:rsidRPr="002B15AA">
          <w:rPr>
            <w:rFonts w:hint="eastAsia"/>
            <w:lang w:eastAsia="zh-CN"/>
          </w:rPr>
          <w:t>4.3.</w:t>
        </w:r>
        <w:r>
          <w:rPr>
            <w:lang w:eastAsia="zh-CN"/>
          </w:rPr>
          <w:t>Y</w:t>
        </w:r>
        <w:r w:rsidRPr="002B15AA">
          <w:t>.3</w:t>
        </w:r>
        <w:r w:rsidRPr="002B15AA">
          <w:tab/>
          <w:t>Attribute constraints</w:t>
        </w:r>
      </w:ins>
    </w:p>
    <w:p w14:paraId="13A4186E" w14:textId="77777777" w:rsidR="00F7374A" w:rsidRPr="002B15AA" w:rsidRDefault="00F7374A" w:rsidP="00F7374A">
      <w:pPr>
        <w:rPr>
          <w:ins w:id="889" w:author="Huawei " w:date="2020-08-03T15:17:00Z"/>
        </w:rPr>
      </w:pPr>
      <w:ins w:id="890" w:author="Huawei " w:date="2020-08-03T15:17:00Z">
        <w:r w:rsidRPr="002B15AA">
          <w:t>None.</w:t>
        </w:r>
      </w:ins>
    </w:p>
    <w:p w14:paraId="1949F753" w14:textId="77777777" w:rsidR="00F7374A" w:rsidRPr="002B15AA" w:rsidRDefault="00F7374A" w:rsidP="00F7374A">
      <w:pPr>
        <w:pStyle w:val="4"/>
        <w:rPr>
          <w:ins w:id="891" w:author="Huawei " w:date="2020-08-03T15:17:00Z"/>
        </w:rPr>
      </w:pPr>
      <w:ins w:id="892" w:author="Huawei " w:date="2020-08-03T15:17:00Z">
        <w:r w:rsidRPr="002B15AA">
          <w:rPr>
            <w:rFonts w:hint="eastAsia"/>
            <w:lang w:eastAsia="zh-CN"/>
          </w:rPr>
          <w:t>4.3.</w:t>
        </w:r>
        <w:r>
          <w:rPr>
            <w:lang w:eastAsia="zh-CN"/>
          </w:rPr>
          <w:t>Y</w:t>
        </w:r>
        <w:r w:rsidRPr="002B15AA">
          <w:t>.4</w:t>
        </w:r>
        <w:r w:rsidRPr="002B15AA">
          <w:tab/>
          <w:t>Notifications</w:t>
        </w:r>
      </w:ins>
    </w:p>
    <w:p w14:paraId="45A1E9F1" w14:textId="77777777" w:rsidR="00F7374A" w:rsidRPr="002B15AA" w:rsidRDefault="00F7374A" w:rsidP="00F7374A">
      <w:pPr>
        <w:rPr>
          <w:ins w:id="893" w:author="Huawei " w:date="2020-08-03T15:17:00Z"/>
        </w:rPr>
      </w:pPr>
      <w:ins w:id="894"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6F98A4A1" w14:textId="77777777" w:rsidR="00F7374A" w:rsidRDefault="00F7374A" w:rsidP="00F7374A">
      <w:pPr>
        <w:rPr>
          <w:ins w:id="895" w:author="Huawei " w:date="2020-08-03T15:17:00Z"/>
        </w:rPr>
      </w:pPr>
    </w:p>
    <w:p w14:paraId="4DF0ABC6" w14:textId="77777777" w:rsidR="00F7374A" w:rsidRPr="002B15AA" w:rsidRDefault="00F7374A" w:rsidP="00F7374A">
      <w:pPr>
        <w:pStyle w:val="3"/>
        <w:rPr>
          <w:ins w:id="896" w:author="Huawei " w:date="2020-08-03T15:17:00Z"/>
          <w:lang w:eastAsia="zh-CN"/>
        </w:rPr>
      </w:pPr>
      <w:ins w:id="897" w:author="Huawei " w:date="2020-08-03T15:17:00Z">
        <w:r w:rsidRPr="002B15AA">
          <w:rPr>
            <w:rFonts w:hint="eastAsia"/>
            <w:lang w:eastAsia="zh-CN"/>
          </w:rPr>
          <w:lastRenderedPageBreak/>
          <w:t>4.3.</w:t>
        </w:r>
        <w:r>
          <w:rPr>
            <w:lang w:eastAsia="zh-CN"/>
          </w:rPr>
          <w:t>Z</w:t>
        </w:r>
        <w:r w:rsidRPr="002B15AA">
          <w:rPr>
            <w:lang w:eastAsia="zh-CN"/>
          </w:rPr>
          <w:tab/>
        </w:r>
        <w:r>
          <w:rPr>
            <w:rFonts w:ascii="Courier New" w:hAnsi="Courier New"/>
            <w:lang w:eastAsia="zh-CN"/>
          </w:rPr>
          <w:t>CellCUOperator</w:t>
        </w:r>
      </w:ins>
    </w:p>
    <w:p w14:paraId="24FAAB5D" w14:textId="77777777" w:rsidR="00F7374A" w:rsidRPr="002B15AA" w:rsidRDefault="00F7374A" w:rsidP="00F7374A">
      <w:pPr>
        <w:pStyle w:val="4"/>
        <w:rPr>
          <w:ins w:id="898" w:author="Huawei " w:date="2020-08-03T15:17:00Z"/>
        </w:rPr>
      </w:pPr>
      <w:ins w:id="899" w:author="Huawei " w:date="2020-08-03T15:17:00Z">
        <w:r w:rsidRPr="002B15AA">
          <w:rPr>
            <w:rFonts w:hint="eastAsia"/>
            <w:lang w:eastAsia="zh-CN"/>
          </w:rPr>
          <w:t>4.3.</w:t>
        </w:r>
        <w:r>
          <w:rPr>
            <w:lang w:eastAsia="zh-CN"/>
          </w:rPr>
          <w:t>Z</w:t>
        </w:r>
        <w:r w:rsidRPr="002B15AA">
          <w:t>.1</w:t>
        </w:r>
        <w:r w:rsidRPr="002B15AA">
          <w:tab/>
          <w:t>Definition</w:t>
        </w:r>
      </w:ins>
    </w:p>
    <w:p w14:paraId="6C1EDB59" w14:textId="2500106E" w:rsidR="00410AAD" w:rsidRPr="002B15AA" w:rsidRDefault="00F7374A" w:rsidP="00410AAD">
      <w:pPr>
        <w:rPr>
          <w:ins w:id="900" w:author="Huawei " w:date="2020-08-06T16:46:00Z"/>
        </w:rPr>
      </w:pPr>
      <w:ins w:id="901" w:author="Huawei " w:date="2020-08-03T15:17:00Z">
        <w:r w:rsidRPr="002B15AA">
          <w:t>This IOC represents the</w:t>
        </w:r>
        <w:r>
          <w:t xml:space="preserve"> PLMN specific information </w:t>
        </w:r>
        <w:r w:rsidR="00410AAD">
          <w:t>for NRCellCU</w:t>
        </w:r>
      </w:ins>
      <w:ins w:id="902" w:author="Huawei " w:date="2020-08-06T16:46:00Z">
        <w:r w:rsidR="00410AAD" w:rsidRPr="00410AAD">
          <w:t xml:space="preserve"> </w:t>
        </w:r>
        <w:r w:rsidR="00410AAD">
          <w:t>in the RAN sharing scenario.</w:t>
        </w:r>
        <w:r w:rsidR="007B6A22">
          <w:t xml:space="preserve"> An</w:t>
        </w:r>
        <w:r w:rsidR="00410AAD">
          <w:t xml:space="preserve"> instance o</w:t>
        </w:r>
        <w:r w:rsidR="00697689">
          <w:t xml:space="preserve">f CellDUOperator IOC </w:t>
        </w:r>
      </w:ins>
      <w:ins w:id="903" w:author="Huawei " w:date="2020-08-07T16:13:00Z">
        <w:r w:rsidR="00697689">
          <w:t>sho</w:t>
        </w:r>
      </w:ins>
      <w:ins w:id="904" w:author="Huawei " w:date="2020-08-07T16:14:00Z">
        <w:r w:rsidR="00697689">
          <w:t>uld be</w:t>
        </w:r>
      </w:ins>
      <w:ins w:id="905" w:author="Huawei " w:date="2020-08-06T16:46:00Z">
        <w:r w:rsidR="00410AAD">
          <w:t xml:space="preserve"> created for each Operator.</w:t>
        </w:r>
      </w:ins>
    </w:p>
    <w:p w14:paraId="3F8CDFDC" w14:textId="45D088DA" w:rsidR="00F7374A" w:rsidRPr="00410AAD" w:rsidRDefault="00F7374A" w:rsidP="00F7374A">
      <w:pPr>
        <w:rPr>
          <w:ins w:id="906" w:author="Huawei " w:date="2020-08-03T15:17:00Z"/>
        </w:rPr>
      </w:pPr>
    </w:p>
    <w:p w14:paraId="1A74C2EE" w14:textId="77777777" w:rsidR="00F7374A" w:rsidRDefault="00F7374A" w:rsidP="00F7374A">
      <w:pPr>
        <w:pStyle w:val="4"/>
        <w:rPr>
          <w:ins w:id="907" w:author="Huawei " w:date="2020-08-03T15:17:00Z"/>
        </w:rPr>
      </w:pPr>
      <w:ins w:id="908" w:author="Huawei " w:date="2020-08-03T15:17:00Z">
        <w:r w:rsidRPr="002B15AA">
          <w:rPr>
            <w:rFonts w:hint="eastAsia"/>
            <w:lang w:eastAsia="zh-CN"/>
          </w:rPr>
          <w:t>4.3.</w:t>
        </w:r>
        <w:r>
          <w:rPr>
            <w:lang w:eastAsia="zh-CN"/>
          </w:rPr>
          <w:t>Z</w:t>
        </w:r>
        <w:r w:rsidRPr="002B15AA">
          <w:t>.2</w:t>
        </w:r>
        <w:r w:rsidRPr="002B15AA">
          <w:tab/>
          <w:t>Attributes</w:t>
        </w:r>
      </w:ins>
    </w:p>
    <w:p w14:paraId="0C66ED4B" w14:textId="77777777" w:rsidR="00F7374A" w:rsidRPr="002B15AA" w:rsidRDefault="00F7374A" w:rsidP="00F7374A">
      <w:pPr>
        <w:rPr>
          <w:ins w:id="909" w:author="Huawei " w:date="2020-08-03T15:17:00Z"/>
        </w:rPr>
      </w:pPr>
      <w:ins w:id="910" w:author="Huawei " w:date="2020-08-03T15:17:00Z">
        <w:r>
          <w:t>The CellCU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1379570D" w14:textId="77777777" w:rsidTr="00E3382C">
        <w:trPr>
          <w:cantSplit/>
          <w:jc w:val="center"/>
          <w:ins w:id="911" w:author="Huawei " w:date="2020-08-03T15:17:00Z"/>
        </w:trPr>
        <w:tc>
          <w:tcPr>
            <w:tcW w:w="3480" w:type="dxa"/>
            <w:shd w:val="pct10" w:color="auto" w:fill="FFFFFF"/>
            <w:vAlign w:val="center"/>
          </w:tcPr>
          <w:p w14:paraId="63AA1F00" w14:textId="77777777" w:rsidR="00F7374A" w:rsidRPr="002B15AA" w:rsidRDefault="00F7374A" w:rsidP="00E3382C">
            <w:pPr>
              <w:pStyle w:val="TAH"/>
              <w:rPr>
                <w:ins w:id="912" w:author="Huawei " w:date="2020-08-03T15:17:00Z"/>
              </w:rPr>
            </w:pPr>
            <w:ins w:id="913" w:author="Huawei " w:date="2020-08-03T15:17:00Z">
              <w:r w:rsidRPr="002B15AA">
                <w:t>Attribute name</w:t>
              </w:r>
            </w:ins>
          </w:p>
        </w:tc>
        <w:tc>
          <w:tcPr>
            <w:tcW w:w="1215" w:type="dxa"/>
            <w:shd w:val="pct10" w:color="auto" w:fill="FFFFFF"/>
            <w:vAlign w:val="center"/>
          </w:tcPr>
          <w:p w14:paraId="10742B27" w14:textId="77777777" w:rsidR="00F7374A" w:rsidRPr="00267DCF" w:rsidRDefault="00F7374A" w:rsidP="00E3382C">
            <w:pPr>
              <w:pStyle w:val="TAH"/>
              <w:rPr>
                <w:ins w:id="914" w:author="Huawei " w:date="2020-08-03T15:17:00Z"/>
                <w:rFonts w:cs="Arial"/>
              </w:rPr>
            </w:pPr>
            <w:ins w:id="915" w:author="Huawei " w:date="2020-08-03T15:17:00Z">
              <w:r w:rsidRPr="00267DCF">
                <w:rPr>
                  <w:rFonts w:cs="Arial"/>
                </w:rPr>
                <w:t>Support Qualifier</w:t>
              </w:r>
            </w:ins>
          </w:p>
        </w:tc>
        <w:tc>
          <w:tcPr>
            <w:tcW w:w="1235" w:type="dxa"/>
            <w:shd w:val="pct10" w:color="auto" w:fill="FFFFFF"/>
            <w:vAlign w:val="center"/>
          </w:tcPr>
          <w:p w14:paraId="53A83D13" w14:textId="77777777" w:rsidR="00F7374A" w:rsidRPr="00267DCF" w:rsidRDefault="00F7374A" w:rsidP="00E3382C">
            <w:pPr>
              <w:pStyle w:val="TAH"/>
              <w:rPr>
                <w:ins w:id="916" w:author="Huawei " w:date="2020-08-03T15:17:00Z"/>
                <w:rFonts w:cs="Arial"/>
              </w:rPr>
            </w:pPr>
            <w:ins w:id="917" w:author="Huawei " w:date="2020-08-03T15:17:00Z">
              <w:r w:rsidRPr="00267DCF">
                <w:rPr>
                  <w:rFonts w:cs="Arial"/>
                </w:rPr>
                <w:t>isReadable</w:t>
              </w:r>
            </w:ins>
          </w:p>
        </w:tc>
        <w:tc>
          <w:tcPr>
            <w:tcW w:w="1227" w:type="dxa"/>
            <w:shd w:val="pct10" w:color="auto" w:fill="FFFFFF"/>
            <w:vAlign w:val="center"/>
          </w:tcPr>
          <w:p w14:paraId="783BEDCC" w14:textId="77777777" w:rsidR="00F7374A" w:rsidRPr="00267DCF" w:rsidRDefault="00F7374A" w:rsidP="00E3382C">
            <w:pPr>
              <w:pStyle w:val="TAH"/>
              <w:rPr>
                <w:ins w:id="918" w:author="Huawei " w:date="2020-08-03T15:17:00Z"/>
                <w:rFonts w:cs="Arial"/>
              </w:rPr>
            </w:pPr>
            <w:ins w:id="919" w:author="Huawei " w:date="2020-08-03T15:17:00Z">
              <w:r w:rsidRPr="00267DCF">
                <w:rPr>
                  <w:rFonts w:cs="Arial"/>
                </w:rPr>
                <w:t>isWritable</w:t>
              </w:r>
            </w:ins>
          </w:p>
        </w:tc>
        <w:tc>
          <w:tcPr>
            <w:tcW w:w="1231" w:type="dxa"/>
            <w:shd w:val="pct10" w:color="auto" w:fill="FFFFFF"/>
            <w:vAlign w:val="center"/>
          </w:tcPr>
          <w:p w14:paraId="2E1E9A87" w14:textId="77777777" w:rsidR="00F7374A" w:rsidRPr="00267DCF" w:rsidRDefault="00F7374A" w:rsidP="00E3382C">
            <w:pPr>
              <w:pStyle w:val="TAH"/>
              <w:rPr>
                <w:ins w:id="920" w:author="Huawei " w:date="2020-08-03T15:17:00Z"/>
                <w:rFonts w:cs="Arial"/>
              </w:rPr>
            </w:pPr>
            <w:ins w:id="921" w:author="Huawei " w:date="2020-08-03T15:17:00Z">
              <w:r w:rsidRPr="00267DCF">
                <w:rPr>
                  <w:rFonts w:cs="Arial"/>
                  <w:bCs/>
                  <w:szCs w:val="18"/>
                </w:rPr>
                <w:t>isInvariant</w:t>
              </w:r>
            </w:ins>
          </w:p>
        </w:tc>
        <w:tc>
          <w:tcPr>
            <w:tcW w:w="1241" w:type="dxa"/>
            <w:shd w:val="pct10" w:color="auto" w:fill="FFFFFF"/>
            <w:vAlign w:val="center"/>
          </w:tcPr>
          <w:p w14:paraId="671B0AC7" w14:textId="77777777" w:rsidR="00F7374A" w:rsidRPr="00267DCF" w:rsidRDefault="00F7374A" w:rsidP="00E3382C">
            <w:pPr>
              <w:pStyle w:val="TAH"/>
              <w:rPr>
                <w:ins w:id="922" w:author="Huawei " w:date="2020-08-03T15:17:00Z"/>
                <w:rFonts w:cs="Arial"/>
              </w:rPr>
            </w:pPr>
            <w:ins w:id="923" w:author="Huawei " w:date="2020-08-03T15:17:00Z">
              <w:r w:rsidRPr="00267DCF">
                <w:rPr>
                  <w:rFonts w:cs="Arial"/>
                </w:rPr>
                <w:t>isNotifyable</w:t>
              </w:r>
            </w:ins>
          </w:p>
        </w:tc>
      </w:tr>
      <w:tr w:rsidR="00F7374A" w:rsidRPr="002B15AA" w14:paraId="4CBBEE57" w14:textId="77777777" w:rsidTr="00E3382C">
        <w:trPr>
          <w:cantSplit/>
          <w:jc w:val="center"/>
          <w:ins w:id="924" w:author="Huawei " w:date="2020-08-03T15:17:00Z"/>
        </w:trPr>
        <w:tc>
          <w:tcPr>
            <w:tcW w:w="3480" w:type="dxa"/>
          </w:tcPr>
          <w:p w14:paraId="310D50A3" w14:textId="77777777" w:rsidR="00F7374A" w:rsidRPr="002B15AA" w:rsidRDefault="00F7374A" w:rsidP="00E3382C">
            <w:pPr>
              <w:pStyle w:val="TAL"/>
              <w:rPr>
                <w:ins w:id="925" w:author="Huawei " w:date="2020-08-03T15:17:00Z"/>
                <w:rFonts w:ascii="Courier New" w:hAnsi="Courier New" w:cs="Courier New"/>
              </w:rPr>
            </w:pPr>
            <w:ins w:id="926" w:author="Huawei " w:date="2020-08-03T15:17:00Z">
              <w:r w:rsidRPr="00267DCF">
                <w:rPr>
                  <w:rFonts w:ascii="Courier New" w:hAnsi="Courier New" w:cs="Courier New"/>
                </w:rPr>
                <w:t>cellLocalId</w:t>
              </w:r>
            </w:ins>
          </w:p>
        </w:tc>
        <w:tc>
          <w:tcPr>
            <w:tcW w:w="1215" w:type="dxa"/>
          </w:tcPr>
          <w:p w14:paraId="66DB388E" w14:textId="77777777" w:rsidR="00F7374A" w:rsidRPr="00267DCF" w:rsidRDefault="00F7374A" w:rsidP="00E3382C">
            <w:pPr>
              <w:pStyle w:val="TAL"/>
              <w:jc w:val="center"/>
              <w:rPr>
                <w:ins w:id="927" w:author="Huawei " w:date="2020-08-03T15:17:00Z"/>
                <w:rFonts w:cs="Arial"/>
              </w:rPr>
            </w:pPr>
            <w:ins w:id="928" w:author="Huawei " w:date="2020-08-03T15:17:00Z">
              <w:r w:rsidRPr="00267DCF">
                <w:rPr>
                  <w:rFonts w:cs="Arial"/>
                </w:rPr>
                <w:t>M</w:t>
              </w:r>
            </w:ins>
          </w:p>
        </w:tc>
        <w:tc>
          <w:tcPr>
            <w:tcW w:w="1235" w:type="dxa"/>
          </w:tcPr>
          <w:p w14:paraId="03159A66" w14:textId="77777777" w:rsidR="00F7374A" w:rsidRPr="00267DCF" w:rsidRDefault="00F7374A" w:rsidP="00E3382C">
            <w:pPr>
              <w:pStyle w:val="TAL"/>
              <w:jc w:val="center"/>
              <w:rPr>
                <w:ins w:id="929" w:author="Huawei " w:date="2020-08-03T15:17:00Z"/>
                <w:rFonts w:cs="Arial"/>
              </w:rPr>
            </w:pPr>
            <w:ins w:id="930" w:author="Huawei " w:date="2020-08-03T15:17:00Z">
              <w:r w:rsidRPr="00267DCF">
                <w:rPr>
                  <w:rFonts w:cs="Arial"/>
                </w:rPr>
                <w:t>T</w:t>
              </w:r>
            </w:ins>
          </w:p>
        </w:tc>
        <w:tc>
          <w:tcPr>
            <w:tcW w:w="1227" w:type="dxa"/>
          </w:tcPr>
          <w:p w14:paraId="6ED0E35D" w14:textId="5D0BC991" w:rsidR="00F7374A" w:rsidRPr="00267DCF" w:rsidRDefault="00F7374A" w:rsidP="00E3382C">
            <w:pPr>
              <w:pStyle w:val="TAL"/>
              <w:jc w:val="center"/>
              <w:rPr>
                <w:ins w:id="931" w:author="Huawei " w:date="2020-08-03T15:17:00Z"/>
                <w:rFonts w:cs="Arial"/>
              </w:rPr>
            </w:pPr>
            <w:ins w:id="932" w:author="Huawei " w:date="2020-08-03T15:17:00Z">
              <w:r w:rsidRPr="00267DCF">
                <w:rPr>
                  <w:rFonts w:cs="Arial"/>
                </w:rPr>
                <w:t>T</w:t>
              </w:r>
            </w:ins>
          </w:p>
        </w:tc>
        <w:tc>
          <w:tcPr>
            <w:tcW w:w="1231" w:type="dxa"/>
          </w:tcPr>
          <w:p w14:paraId="5EAF5C59" w14:textId="77777777" w:rsidR="00F7374A" w:rsidRPr="00267DCF" w:rsidRDefault="00F7374A" w:rsidP="00E3382C">
            <w:pPr>
              <w:pStyle w:val="TAL"/>
              <w:jc w:val="center"/>
              <w:rPr>
                <w:ins w:id="933" w:author="Huawei " w:date="2020-08-03T15:17:00Z"/>
                <w:rFonts w:cs="Arial"/>
              </w:rPr>
            </w:pPr>
            <w:ins w:id="934" w:author="Huawei " w:date="2020-08-03T15:17:00Z">
              <w:r w:rsidRPr="00267DCF">
                <w:rPr>
                  <w:rFonts w:cs="Arial"/>
                </w:rPr>
                <w:t>F</w:t>
              </w:r>
            </w:ins>
          </w:p>
        </w:tc>
        <w:tc>
          <w:tcPr>
            <w:tcW w:w="1241" w:type="dxa"/>
          </w:tcPr>
          <w:p w14:paraId="0876B2F4" w14:textId="77777777" w:rsidR="00F7374A" w:rsidRPr="00267DCF" w:rsidRDefault="00F7374A" w:rsidP="00E3382C">
            <w:pPr>
              <w:pStyle w:val="TAL"/>
              <w:jc w:val="center"/>
              <w:rPr>
                <w:ins w:id="935" w:author="Huawei " w:date="2020-08-03T15:17:00Z"/>
                <w:rFonts w:cs="Arial"/>
              </w:rPr>
            </w:pPr>
            <w:ins w:id="936" w:author="Huawei " w:date="2020-08-03T15:17:00Z">
              <w:r w:rsidRPr="00267DCF">
                <w:rPr>
                  <w:rFonts w:cs="Arial"/>
                </w:rPr>
                <w:t>T</w:t>
              </w:r>
            </w:ins>
          </w:p>
        </w:tc>
      </w:tr>
      <w:tr w:rsidR="00F7374A" w:rsidRPr="002B15AA" w14:paraId="6204FEA2" w14:textId="77777777" w:rsidTr="00E3382C">
        <w:trPr>
          <w:cantSplit/>
          <w:jc w:val="center"/>
          <w:ins w:id="937" w:author="Huawei " w:date="2020-08-03T15:17:00Z"/>
        </w:trPr>
        <w:tc>
          <w:tcPr>
            <w:tcW w:w="3480" w:type="dxa"/>
          </w:tcPr>
          <w:p w14:paraId="60B3662E" w14:textId="77777777" w:rsidR="00F7374A" w:rsidRPr="002B15AA" w:rsidRDefault="00F7374A" w:rsidP="00E3382C">
            <w:pPr>
              <w:pStyle w:val="TAL"/>
              <w:rPr>
                <w:ins w:id="938" w:author="Huawei " w:date="2020-08-03T15:17:00Z"/>
                <w:rFonts w:ascii="Courier New" w:hAnsi="Courier New" w:cs="Courier New"/>
              </w:rPr>
            </w:pPr>
            <w:ins w:id="939" w:author="Huawei " w:date="2020-08-03T15:17:00Z">
              <w:r w:rsidRPr="00A373C1">
                <w:rPr>
                  <w:b/>
                </w:rPr>
                <w:t>Attribute related to role</w:t>
              </w:r>
            </w:ins>
          </w:p>
        </w:tc>
        <w:tc>
          <w:tcPr>
            <w:tcW w:w="1215" w:type="dxa"/>
          </w:tcPr>
          <w:p w14:paraId="5D63E619" w14:textId="77777777" w:rsidR="00F7374A" w:rsidRPr="00267DCF" w:rsidRDefault="00F7374A" w:rsidP="00E3382C">
            <w:pPr>
              <w:pStyle w:val="TAL"/>
              <w:jc w:val="center"/>
              <w:rPr>
                <w:ins w:id="940" w:author="Huawei " w:date="2020-08-03T15:17:00Z"/>
                <w:rFonts w:cs="Arial"/>
              </w:rPr>
            </w:pPr>
          </w:p>
        </w:tc>
        <w:tc>
          <w:tcPr>
            <w:tcW w:w="1235" w:type="dxa"/>
          </w:tcPr>
          <w:p w14:paraId="5C7F42CB" w14:textId="77777777" w:rsidR="00F7374A" w:rsidRPr="00267DCF" w:rsidRDefault="00F7374A" w:rsidP="00E3382C">
            <w:pPr>
              <w:pStyle w:val="TAL"/>
              <w:jc w:val="center"/>
              <w:rPr>
                <w:ins w:id="941" w:author="Huawei " w:date="2020-08-03T15:17:00Z"/>
                <w:rFonts w:cs="Arial"/>
              </w:rPr>
            </w:pPr>
          </w:p>
        </w:tc>
        <w:tc>
          <w:tcPr>
            <w:tcW w:w="1227" w:type="dxa"/>
          </w:tcPr>
          <w:p w14:paraId="19324D4D" w14:textId="77777777" w:rsidR="00F7374A" w:rsidRPr="00267DCF" w:rsidRDefault="00F7374A" w:rsidP="00E3382C">
            <w:pPr>
              <w:pStyle w:val="TAL"/>
              <w:jc w:val="center"/>
              <w:rPr>
                <w:ins w:id="942" w:author="Huawei " w:date="2020-08-03T15:17:00Z"/>
                <w:rFonts w:cs="Arial"/>
              </w:rPr>
            </w:pPr>
          </w:p>
        </w:tc>
        <w:tc>
          <w:tcPr>
            <w:tcW w:w="1231" w:type="dxa"/>
          </w:tcPr>
          <w:p w14:paraId="39CC3780" w14:textId="77777777" w:rsidR="00F7374A" w:rsidRPr="00267DCF" w:rsidRDefault="00F7374A" w:rsidP="00E3382C">
            <w:pPr>
              <w:pStyle w:val="TAL"/>
              <w:jc w:val="center"/>
              <w:rPr>
                <w:ins w:id="943" w:author="Huawei " w:date="2020-08-03T15:17:00Z"/>
                <w:rFonts w:cs="Arial"/>
              </w:rPr>
            </w:pPr>
          </w:p>
        </w:tc>
        <w:tc>
          <w:tcPr>
            <w:tcW w:w="1241" w:type="dxa"/>
          </w:tcPr>
          <w:p w14:paraId="6A79E9A3" w14:textId="77777777" w:rsidR="00F7374A" w:rsidRPr="00267DCF" w:rsidRDefault="00F7374A" w:rsidP="00E3382C">
            <w:pPr>
              <w:pStyle w:val="TAL"/>
              <w:jc w:val="center"/>
              <w:rPr>
                <w:ins w:id="944" w:author="Huawei " w:date="2020-08-03T15:17:00Z"/>
                <w:rFonts w:cs="Arial"/>
              </w:rPr>
            </w:pPr>
          </w:p>
        </w:tc>
      </w:tr>
      <w:tr w:rsidR="00F7374A" w:rsidRPr="002B15AA" w14:paraId="6F72B126" w14:textId="77777777" w:rsidTr="00E3382C">
        <w:trPr>
          <w:cantSplit/>
          <w:jc w:val="center"/>
          <w:ins w:id="945" w:author="Huawei " w:date="2020-08-03T15:17:00Z"/>
        </w:trPr>
        <w:tc>
          <w:tcPr>
            <w:tcW w:w="3480" w:type="dxa"/>
          </w:tcPr>
          <w:p w14:paraId="74A986AF" w14:textId="77777777" w:rsidR="00F7374A" w:rsidRPr="002B15AA" w:rsidRDefault="00F7374A" w:rsidP="00E3382C">
            <w:pPr>
              <w:pStyle w:val="TAL"/>
              <w:rPr>
                <w:ins w:id="946" w:author="Huawei " w:date="2020-08-03T15:17:00Z"/>
                <w:rFonts w:ascii="Courier New" w:hAnsi="Courier New" w:cs="Courier New"/>
              </w:rPr>
            </w:pPr>
            <w:ins w:id="947" w:author="Huawei " w:date="2020-08-03T15:17:00Z">
              <w:r w:rsidRPr="00267DCF">
                <w:rPr>
                  <w:rFonts w:ascii="Courier New" w:hAnsi="Courier New" w:cs="Courier New"/>
                </w:rPr>
                <w:t xml:space="preserve">gNBOperatorRef                   </w:t>
              </w:r>
            </w:ins>
          </w:p>
        </w:tc>
        <w:tc>
          <w:tcPr>
            <w:tcW w:w="1215" w:type="dxa"/>
          </w:tcPr>
          <w:p w14:paraId="26A0CEC1" w14:textId="77777777" w:rsidR="00F7374A" w:rsidRPr="00267DCF" w:rsidRDefault="00F7374A" w:rsidP="00E3382C">
            <w:pPr>
              <w:pStyle w:val="TAL"/>
              <w:jc w:val="center"/>
              <w:rPr>
                <w:ins w:id="948" w:author="Huawei " w:date="2020-08-03T15:17:00Z"/>
                <w:rFonts w:cs="Arial"/>
              </w:rPr>
            </w:pPr>
            <w:ins w:id="949" w:author="Huawei " w:date="2020-08-03T15:17:00Z">
              <w:r w:rsidRPr="00267DCF">
                <w:rPr>
                  <w:rFonts w:cs="Arial"/>
                </w:rPr>
                <w:t>M</w:t>
              </w:r>
            </w:ins>
          </w:p>
        </w:tc>
        <w:tc>
          <w:tcPr>
            <w:tcW w:w="1235" w:type="dxa"/>
          </w:tcPr>
          <w:p w14:paraId="02287A3D" w14:textId="77777777" w:rsidR="00F7374A" w:rsidRPr="00267DCF" w:rsidRDefault="00F7374A" w:rsidP="00E3382C">
            <w:pPr>
              <w:pStyle w:val="TAL"/>
              <w:jc w:val="center"/>
              <w:rPr>
                <w:ins w:id="950" w:author="Huawei " w:date="2020-08-03T15:17:00Z"/>
                <w:rFonts w:cs="Arial"/>
              </w:rPr>
            </w:pPr>
            <w:ins w:id="951" w:author="Huawei " w:date="2020-08-03T15:17:00Z">
              <w:r w:rsidRPr="00267DCF">
                <w:rPr>
                  <w:rFonts w:cs="Arial"/>
                </w:rPr>
                <w:t>T</w:t>
              </w:r>
            </w:ins>
          </w:p>
        </w:tc>
        <w:tc>
          <w:tcPr>
            <w:tcW w:w="1227" w:type="dxa"/>
          </w:tcPr>
          <w:p w14:paraId="65E62B82" w14:textId="77777777" w:rsidR="00F7374A" w:rsidRPr="00267DCF" w:rsidRDefault="00F7374A" w:rsidP="00E3382C">
            <w:pPr>
              <w:pStyle w:val="TAL"/>
              <w:jc w:val="center"/>
              <w:rPr>
                <w:ins w:id="952" w:author="Huawei " w:date="2020-08-03T15:17:00Z"/>
                <w:rFonts w:cs="Arial"/>
              </w:rPr>
            </w:pPr>
            <w:ins w:id="953" w:author="Huawei " w:date="2020-08-03T15:17:00Z">
              <w:r w:rsidRPr="00267DCF">
                <w:rPr>
                  <w:rFonts w:cs="Arial"/>
                </w:rPr>
                <w:t>T</w:t>
              </w:r>
            </w:ins>
          </w:p>
        </w:tc>
        <w:tc>
          <w:tcPr>
            <w:tcW w:w="1231" w:type="dxa"/>
          </w:tcPr>
          <w:p w14:paraId="4A2000A8" w14:textId="77777777" w:rsidR="00F7374A" w:rsidRPr="00267DCF" w:rsidRDefault="00F7374A" w:rsidP="00E3382C">
            <w:pPr>
              <w:pStyle w:val="TAL"/>
              <w:jc w:val="center"/>
              <w:rPr>
                <w:ins w:id="954" w:author="Huawei " w:date="2020-08-03T15:17:00Z"/>
                <w:rFonts w:cs="Arial"/>
              </w:rPr>
            </w:pPr>
            <w:ins w:id="955" w:author="Huawei " w:date="2020-08-03T15:17:00Z">
              <w:r w:rsidRPr="00267DCF">
                <w:rPr>
                  <w:rFonts w:cs="Arial"/>
                </w:rPr>
                <w:t>F</w:t>
              </w:r>
            </w:ins>
          </w:p>
        </w:tc>
        <w:tc>
          <w:tcPr>
            <w:tcW w:w="1241" w:type="dxa"/>
          </w:tcPr>
          <w:p w14:paraId="48C60320" w14:textId="77777777" w:rsidR="00F7374A" w:rsidRPr="00267DCF" w:rsidRDefault="00F7374A" w:rsidP="00E3382C">
            <w:pPr>
              <w:pStyle w:val="TAL"/>
              <w:jc w:val="center"/>
              <w:rPr>
                <w:ins w:id="956" w:author="Huawei " w:date="2020-08-03T15:17:00Z"/>
                <w:rFonts w:cs="Arial"/>
              </w:rPr>
            </w:pPr>
            <w:ins w:id="957" w:author="Huawei " w:date="2020-08-03T15:17:00Z">
              <w:r w:rsidRPr="00267DCF">
                <w:rPr>
                  <w:rFonts w:cs="Arial"/>
                </w:rPr>
                <w:t>T</w:t>
              </w:r>
            </w:ins>
          </w:p>
        </w:tc>
      </w:tr>
      <w:tr w:rsidR="00F7374A" w:rsidRPr="002B15AA" w14:paraId="1EBC732E" w14:textId="77777777" w:rsidTr="00E3382C">
        <w:trPr>
          <w:cantSplit/>
          <w:jc w:val="center"/>
          <w:ins w:id="958" w:author="Huawei " w:date="2020-08-03T15:17:00Z"/>
        </w:trPr>
        <w:tc>
          <w:tcPr>
            <w:tcW w:w="9629" w:type="dxa"/>
            <w:gridSpan w:val="6"/>
          </w:tcPr>
          <w:p w14:paraId="704EEBE4" w14:textId="77777777" w:rsidR="00F7374A" w:rsidRPr="00F7374A" w:rsidRDefault="00F7374A" w:rsidP="00B53271">
            <w:pPr>
              <w:pStyle w:val="NO"/>
              <w:rPr>
                <w:ins w:id="959" w:author="Huawei " w:date="2020-08-03T15:17:00Z"/>
                <w:rFonts w:cs="Arial"/>
              </w:rPr>
            </w:pPr>
          </w:p>
        </w:tc>
      </w:tr>
    </w:tbl>
    <w:p w14:paraId="3E9B6E2C" w14:textId="77777777" w:rsidR="00F7374A" w:rsidRPr="002B15AA" w:rsidRDefault="00F7374A" w:rsidP="00F7374A">
      <w:pPr>
        <w:pStyle w:val="4"/>
        <w:rPr>
          <w:ins w:id="960" w:author="Huawei " w:date="2020-08-03T15:17:00Z"/>
        </w:rPr>
      </w:pPr>
      <w:ins w:id="961" w:author="Huawei " w:date="2020-08-03T15:17:00Z">
        <w:r w:rsidRPr="002B15AA">
          <w:rPr>
            <w:rFonts w:hint="eastAsia"/>
            <w:lang w:eastAsia="zh-CN"/>
          </w:rPr>
          <w:t>4.3.</w:t>
        </w:r>
        <w:r>
          <w:rPr>
            <w:lang w:eastAsia="zh-CN"/>
          </w:rPr>
          <w:t>Z</w:t>
        </w:r>
        <w:r w:rsidRPr="002B15AA">
          <w:t>.3</w:t>
        </w:r>
        <w:r w:rsidRPr="002B15AA">
          <w:tab/>
          <w:t>Attribute constraints</w:t>
        </w:r>
      </w:ins>
    </w:p>
    <w:p w14:paraId="6BDE6C3E" w14:textId="77777777" w:rsidR="00F7374A" w:rsidRPr="002B15AA" w:rsidRDefault="00F7374A" w:rsidP="00F7374A">
      <w:pPr>
        <w:rPr>
          <w:ins w:id="962" w:author="Huawei " w:date="2020-08-03T15:17:00Z"/>
        </w:rPr>
      </w:pPr>
      <w:ins w:id="963" w:author="Huawei " w:date="2020-08-03T15:17:00Z">
        <w:r w:rsidRPr="002B15AA">
          <w:t>None.</w:t>
        </w:r>
      </w:ins>
    </w:p>
    <w:p w14:paraId="4EEB73B2" w14:textId="77777777" w:rsidR="00F7374A" w:rsidRPr="002B15AA" w:rsidRDefault="00F7374A" w:rsidP="00F7374A">
      <w:pPr>
        <w:pStyle w:val="4"/>
        <w:rPr>
          <w:ins w:id="964" w:author="Huawei " w:date="2020-08-03T15:17:00Z"/>
        </w:rPr>
      </w:pPr>
      <w:ins w:id="965" w:author="Huawei " w:date="2020-08-03T15:17:00Z">
        <w:r w:rsidRPr="002B15AA">
          <w:rPr>
            <w:rFonts w:hint="eastAsia"/>
            <w:lang w:eastAsia="zh-CN"/>
          </w:rPr>
          <w:t>4.3.</w:t>
        </w:r>
        <w:r>
          <w:rPr>
            <w:lang w:eastAsia="zh-CN"/>
          </w:rPr>
          <w:t>Z</w:t>
        </w:r>
        <w:r w:rsidRPr="002B15AA">
          <w:t>.4</w:t>
        </w:r>
        <w:r w:rsidRPr="002B15AA">
          <w:tab/>
          <w:t>Notifications</w:t>
        </w:r>
      </w:ins>
    </w:p>
    <w:p w14:paraId="39C2402B" w14:textId="77777777" w:rsidR="00F7374A" w:rsidRPr="002B15AA" w:rsidRDefault="00F7374A" w:rsidP="00F7374A">
      <w:pPr>
        <w:rPr>
          <w:ins w:id="966" w:author="Huawei " w:date="2020-08-03T15:17:00Z"/>
        </w:rPr>
      </w:pPr>
      <w:ins w:id="967"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20B1EEB1" w14:textId="77777777" w:rsidR="006E09AD" w:rsidRPr="005E65CE" w:rsidRDefault="006E09AD" w:rsidP="006E09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09AD" w:rsidRPr="007D21AA" w14:paraId="66A60750" w14:textId="77777777" w:rsidTr="00E3382C">
        <w:tc>
          <w:tcPr>
            <w:tcW w:w="9521" w:type="dxa"/>
            <w:shd w:val="clear" w:color="auto" w:fill="FFFFCC"/>
            <w:vAlign w:val="center"/>
          </w:tcPr>
          <w:p w14:paraId="651EB8D7" w14:textId="77777777" w:rsidR="006E09AD" w:rsidRPr="007D21AA" w:rsidRDefault="006E09AD" w:rsidP="00E3382C">
            <w:pPr>
              <w:jc w:val="center"/>
              <w:rPr>
                <w:rFonts w:ascii="Arial" w:hAnsi="Arial" w:cs="Arial"/>
                <w:b/>
                <w:bCs/>
                <w:sz w:val="28"/>
                <w:szCs w:val="28"/>
              </w:rPr>
            </w:pPr>
            <w:r>
              <w:rPr>
                <w:rFonts w:ascii="Arial" w:hAnsi="Arial" w:cs="Arial"/>
                <w:b/>
                <w:bCs/>
                <w:sz w:val="28"/>
                <w:szCs w:val="28"/>
                <w:lang w:eastAsia="zh-CN"/>
              </w:rPr>
              <w:t>5</w:t>
            </w:r>
            <w:r w:rsidRPr="00F7374A">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09A7A00" w14:textId="77777777" w:rsidR="00155AB4" w:rsidRPr="002B15AA" w:rsidRDefault="00155AB4" w:rsidP="00155AB4">
      <w:pPr>
        <w:pStyle w:val="3"/>
        <w:rPr>
          <w:lang w:eastAsia="zh-CN"/>
        </w:rPr>
      </w:pPr>
      <w:bookmarkStart w:id="968" w:name="_Toc19888228"/>
      <w:bookmarkStart w:id="969" w:name="_Toc27405115"/>
      <w:bookmarkStart w:id="970" w:name="_Toc35878305"/>
      <w:bookmarkStart w:id="971" w:name="_Toc36220121"/>
      <w:bookmarkStart w:id="972" w:name="_Toc36474219"/>
      <w:bookmarkStart w:id="973" w:name="_Toc36542491"/>
      <w:bookmarkStart w:id="974" w:name="_Toc36543312"/>
      <w:bookmarkStart w:id="975" w:name="_Toc36567550"/>
      <w:bookmarkStart w:id="976"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968"/>
      <w:bookmarkEnd w:id="969"/>
      <w:bookmarkEnd w:id="970"/>
      <w:bookmarkEnd w:id="971"/>
      <w:bookmarkEnd w:id="972"/>
      <w:bookmarkEnd w:id="973"/>
      <w:bookmarkEnd w:id="974"/>
      <w:bookmarkEnd w:id="975"/>
      <w:bookmarkEnd w:id="976"/>
    </w:p>
    <w:p w14:paraId="19BF91F3" w14:textId="77777777" w:rsidR="00F7374A" w:rsidRPr="00F7374A" w:rsidRDefault="00F7374A" w:rsidP="00BE3FA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155AB4" w:rsidRPr="002B15AA" w14:paraId="11A04F2E" w14:textId="77777777" w:rsidTr="00E3382C">
        <w:trPr>
          <w:cantSplit/>
          <w:tblHeader/>
        </w:trPr>
        <w:tc>
          <w:tcPr>
            <w:tcW w:w="960" w:type="pct"/>
            <w:shd w:val="clear" w:color="auto" w:fill="E0E0E0"/>
          </w:tcPr>
          <w:p w14:paraId="1F8A1470" w14:textId="77777777" w:rsidR="00155AB4" w:rsidRPr="002B15AA" w:rsidRDefault="00155AB4" w:rsidP="00E3382C">
            <w:pPr>
              <w:pStyle w:val="TAH"/>
            </w:pPr>
            <w:r w:rsidRPr="002B15AA">
              <w:lastRenderedPageBreak/>
              <w:t>Attribute Name</w:t>
            </w:r>
          </w:p>
        </w:tc>
        <w:tc>
          <w:tcPr>
            <w:tcW w:w="2917" w:type="pct"/>
            <w:shd w:val="clear" w:color="auto" w:fill="E0E0E0"/>
          </w:tcPr>
          <w:p w14:paraId="0F3EDC0A" w14:textId="77777777" w:rsidR="00155AB4" w:rsidRPr="002B15AA" w:rsidRDefault="00155AB4" w:rsidP="00E3382C">
            <w:pPr>
              <w:pStyle w:val="TAH"/>
            </w:pPr>
            <w:r w:rsidRPr="002B15AA">
              <w:t>Documentation and Allowed Values</w:t>
            </w:r>
          </w:p>
        </w:tc>
        <w:tc>
          <w:tcPr>
            <w:tcW w:w="1123" w:type="pct"/>
            <w:shd w:val="clear" w:color="auto" w:fill="E0E0E0"/>
          </w:tcPr>
          <w:p w14:paraId="798C2CD1" w14:textId="77777777" w:rsidR="00155AB4" w:rsidRPr="002B15AA" w:rsidRDefault="00155AB4" w:rsidP="00E3382C">
            <w:pPr>
              <w:pStyle w:val="TAH"/>
            </w:pPr>
            <w:r w:rsidRPr="002B15AA">
              <w:rPr>
                <w:rFonts w:cs="Arial"/>
                <w:szCs w:val="18"/>
              </w:rPr>
              <w:t>Properties</w:t>
            </w:r>
          </w:p>
        </w:tc>
      </w:tr>
      <w:tr w:rsidR="00155AB4" w:rsidRPr="002B15AA" w14:paraId="551D51A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A57ED"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7DDBEC1F" w14:textId="77777777" w:rsidR="00155AB4" w:rsidRPr="002B15AA" w:rsidRDefault="00155AB4" w:rsidP="00E3382C">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8FE56F9" w14:textId="77777777" w:rsidR="00155AB4" w:rsidRPr="002B15AA" w:rsidRDefault="00155AB4" w:rsidP="00E3382C">
            <w:pPr>
              <w:pStyle w:val="TAL"/>
              <w:rPr>
                <w:color w:val="000000"/>
              </w:rPr>
            </w:pPr>
          </w:p>
          <w:p w14:paraId="505B7615" w14:textId="77777777" w:rsidR="00155AB4" w:rsidRPr="002B15AA" w:rsidRDefault="00155AB4" w:rsidP="00E3382C">
            <w:pPr>
              <w:pStyle w:val="TAL"/>
            </w:pPr>
            <w:r w:rsidRPr="002B15AA">
              <w:t xml:space="preserve">allowedValues: LOCKED, SHUTTING DOWN, UNLOCKED. </w:t>
            </w:r>
          </w:p>
          <w:p w14:paraId="5FCDE58F" w14:textId="77777777" w:rsidR="00155AB4" w:rsidRPr="002B15AA" w:rsidRDefault="00155AB4" w:rsidP="00E3382C">
            <w:pPr>
              <w:pStyle w:val="TAL"/>
            </w:pPr>
            <w:r w:rsidRPr="002B15AA">
              <w:t>The meaning of these values is as defined in ITU</w:t>
            </w:r>
            <w:r w:rsidRPr="002B15AA">
              <w:noBreakHyphen/>
              <w:t>T Recommendation X.731 [18].</w:t>
            </w:r>
          </w:p>
          <w:p w14:paraId="78EC884C" w14:textId="77777777" w:rsidR="00155AB4" w:rsidRPr="002B15AA" w:rsidRDefault="00155AB4" w:rsidP="00E3382C">
            <w:pPr>
              <w:pStyle w:val="TAL"/>
            </w:pPr>
          </w:p>
          <w:p w14:paraId="2535B449" w14:textId="77777777" w:rsidR="00155AB4" w:rsidRPr="002B15AA" w:rsidRDefault="00155AB4" w:rsidP="00E3382C">
            <w:pPr>
              <w:pStyle w:val="TAL"/>
            </w:pPr>
            <w:r w:rsidRPr="002B15AA">
              <w:t>See Annex A for Relation between the "Pre-operation state of the gNB-DU Cell" and administrative state relevant in case of 2-split and 3-split deployment scenarios.</w:t>
            </w:r>
          </w:p>
          <w:p w14:paraId="185224E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5F2164" w14:textId="77777777" w:rsidR="00155AB4" w:rsidRPr="002B15AA" w:rsidRDefault="00155AB4" w:rsidP="00E3382C">
            <w:pPr>
              <w:pStyle w:val="TAL"/>
            </w:pPr>
            <w:r w:rsidRPr="002B15AA">
              <w:t>type: ENUM</w:t>
            </w:r>
          </w:p>
          <w:p w14:paraId="3690C0E3" w14:textId="77777777" w:rsidR="00155AB4" w:rsidRPr="002B15AA" w:rsidRDefault="00155AB4" w:rsidP="00E3382C">
            <w:pPr>
              <w:pStyle w:val="TAL"/>
            </w:pPr>
            <w:r w:rsidRPr="002B15AA">
              <w:t>multiplicity: 1</w:t>
            </w:r>
          </w:p>
          <w:p w14:paraId="6A4489D9" w14:textId="77777777" w:rsidR="00155AB4" w:rsidRPr="002B15AA" w:rsidRDefault="00155AB4" w:rsidP="00E3382C">
            <w:pPr>
              <w:pStyle w:val="TAL"/>
            </w:pPr>
            <w:r w:rsidRPr="002B15AA">
              <w:t>isOrdered: N/A</w:t>
            </w:r>
          </w:p>
          <w:p w14:paraId="62692B50" w14:textId="77777777" w:rsidR="00155AB4" w:rsidRPr="002B15AA" w:rsidRDefault="00155AB4" w:rsidP="00E3382C">
            <w:pPr>
              <w:pStyle w:val="TAL"/>
            </w:pPr>
            <w:r w:rsidRPr="002B15AA">
              <w:t>isUnique: N/A</w:t>
            </w:r>
          </w:p>
          <w:p w14:paraId="77AF81F6" w14:textId="77777777" w:rsidR="00155AB4" w:rsidRPr="002B15AA" w:rsidRDefault="00155AB4" w:rsidP="00E3382C">
            <w:pPr>
              <w:pStyle w:val="TAL"/>
            </w:pPr>
            <w:r w:rsidRPr="002B15AA">
              <w:t>defaultValue: L</w:t>
            </w:r>
            <w:r>
              <w:t>OCKED</w:t>
            </w:r>
          </w:p>
          <w:p w14:paraId="2319BBC5" w14:textId="77777777" w:rsidR="00155AB4" w:rsidRPr="002B15AA" w:rsidRDefault="00155AB4" w:rsidP="00E3382C">
            <w:pPr>
              <w:pStyle w:val="TAL"/>
            </w:pPr>
            <w:r w:rsidRPr="002B15AA">
              <w:t>isNullable: False</w:t>
            </w:r>
          </w:p>
          <w:p w14:paraId="2D4542B8" w14:textId="77777777" w:rsidR="00155AB4" w:rsidRPr="002B15AA" w:rsidRDefault="00155AB4" w:rsidP="00E3382C">
            <w:pPr>
              <w:pStyle w:val="TAL"/>
            </w:pPr>
          </w:p>
        </w:tc>
      </w:tr>
      <w:tr w:rsidR="00155AB4" w:rsidRPr="002B15AA" w14:paraId="0CBB39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0D15D96" w14:textId="77777777" w:rsidR="00155AB4" w:rsidRPr="002B15AA" w:rsidDel="00E2354A" w:rsidRDefault="00155AB4" w:rsidP="00E3382C">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5B002400" w14:textId="77777777" w:rsidR="00155AB4" w:rsidRPr="002B15AA" w:rsidRDefault="00155AB4" w:rsidP="00E3382C">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2F71EC0B" w14:textId="77777777" w:rsidR="00155AB4" w:rsidRPr="002B15AA" w:rsidRDefault="00155AB4" w:rsidP="00E3382C">
            <w:pPr>
              <w:pStyle w:val="TAL"/>
            </w:pPr>
          </w:p>
          <w:p w14:paraId="407925E2" w14:textId="77777777" w:rsidR="00155AB4" w:rsidRPr="002B15AA" w:rsidRDefault="00155AB4" w:rsidP="00E3382C">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02AF185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24453F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6254CB5F"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6A0ADA4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3D6566D5"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defaultValue: None </w:t>
            </w:r>
          </w:p>
          <w:p w14:paraId="7626CF52" w14:textId="77777777" w:rsidR="00155AB4" w:rsidRPr="002B15AA" w:rsidRDefault="00155AB4" w:rsidP="00E3382C">
            <w:pPr>
              <w:pStyle w:val="TAL"/>
              <w:rPr>
                <w:rFonts w:cs="Arial"/>
                <w:szCs w:val="18"/>
              </w:rPr>
            </w:pPr>
            <w:r w:rsidRPr="002B15AA">
              <w:rPr>
                <w:rFonts w:cs="Arial"/>
                <w:szCs w:val="18"/>
              </w:rPr>
              <w:t>isNullable: False</w:t>
            </w:r>
          </w:p>
          <w:p w14:paraId="49EC63BE" w14:textId="77777777" w:rsidR="00155AB4" w:rsidRPr="002B15AA" w:rsidRDefault="00155AB4" w:rsidP="00E3382C">
            <w:pPr>
              <w:pStyle w:val="TAL"/>
            </w:pPr>
          </w:p>
        </w:tc>
      </w:tr>
      <w:tr w:rsidR="00155AB4" w:rsidRPr="002B15AA" w14:paraId="7CA8E23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A090E5" w14:textId="77777777" w:rsidR="00155AB4" w:rsidRPr="00AA534D" w:rsidDel="00E2354A" w:rsidRDefault="00155AB4" w:rsidP="00E3382C">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E35C02" w14:textId="77777777" w:rsidR="00155AB4" w:rsidRPr="002B15AA" w:rsidRDefault="00155AB4" w:rsidP="00E3382C">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C4DA91E" w14:textId="77777777" w:rsidR="00155AB4" w:rsidRPr="002B15AA" w:rsidRDefault="00155AB4" w:rsidP="00E3382C">
            <w:pPr>
              <w:pStyle w:val="TAL"/>
            </w:pPr>
          </w:p>
          <w:p w14:paraId="2A5DCF6C" w14:textId="77777777" w:rsidR="00155AB4" w:rsidRPr="002B15AA" w:rsidRDefault="00155AB4" w:rsidP="00E3382C">
            <w:pPr>
              <w:pStyle w:val="TAL"/>
            </w:pPr>
            <w:r w:rsidRPr="002B15AA">
              <w:t>The Inactive and Active definitions are in accordance with TS 38.401 [4]:</w:t>
            </w:r>
          </w:p>
          <w:p w14:paraId="6BEB2ECF" w14:textId="77777777" w:rsidR="00155AB4" w:rsidRPr="002B15AA" w:rsidRDefault="00155AB4" w:rsidP="00E3382C">
            <w:pPr>
              <w:pStyle w:val="TAL"/>
            </w:pPr>
            <w:r w:rsidRPr="002B15AA">
              <w:t>"Inactive: the cell is known by both the gNB-DU and the gNB-CU. The cell shall not serve UEs;</w:t>
            </w:r>
          </w:p>
          <w:p w14:paraId="386FAD77" w14:textId="77777777" w:rsidR="00155AB4" w:rsidRDefault="00155AB4" w:rsidP="00E3382C">
            <w:pPr>
              <w:pStyle w:val="TAL"/>
            </w:pPr>
            <w:r w:rsidRPr="002B15AA">
              <w:t>Active: the cell is known by both the gNB-DU and the gNB-CU. The cell should be able to serve UEs."</w:t>
            </w:r>
          </w:p>
          <w:p w14:paraId="2F5E8838" w14:textId="77777777" w:rsidR="00155AB4" w:rsidRPr="002B15AA" w:rsidRDefault="00155AB4" w:rsidP="00E3382C">
            <w:pPr>
              <w:pStyle w:val="TAL"/>
            </w:pPr>
          </w:p>
          <w:p w14:paraId="589CABF3" w14:textId="77777777" w:rsidR="00155AB4" w:rsidRPr="002B15AA" w:rsidRDefault="00155AB4" w:rsidP="00E3382C">
            <w:pPr>
              <w:pStyle w:val="TAL"/>
            </w:pPr>
            <w:r w:rsidRPr="002B15AA">
              <w:t>"allowedValues: IDLE, INACTIVE, ACTIVE.</w:t>
            </w:r>
          </w:p>
          <w:p w14:paraId="0D7D80C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C2945C"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DC25222"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42D5AB7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1A207251"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69CE3EBA"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defaultValue: None</w:t>
            </w:r>
          </w:p>
          <w:p w14:paraId="28495358"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Nullable: False</w:t>
            </w:r>
          </w:p>
          <w:p w14:paraId="200F0E6B" w14:textId="77777777" w:rsidR="00155AB4" w:rsidRPr="002B15AA" w:rsidRDefault="00155AB4" w:rsidP="00E3382C">
            <w:pPr>
              <w:pStyle w:val="TAL"/>
            </w:pPr>
          </w:p>
        </w:tc>
      </w:tr>
      <w:tr w:rsidR="00155AB4" w:rsidRPr="002B15AA" w14:paraId="782EDD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FBD695"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59641AB9" w14:textId="77777777" w:rsidR="00155AB4" w:rsidRPr="002B15AA" w:rsidRDefault="00155AB4" w:rsidP="00E3382C">
            <w:pPr>
              <w:pStyle w:val="TAL"/>
            </w:pPr>
            <w:r w:rsidRPr="002B15AA">
              <w:t>NR Absolute Radio Frequency Channel Number (NR-ARFCN) for downlink</w:t>
            </w:r>
          </w:p>
          <w:p w14:paraId="70620A23" w14:textId="77777777" w:rsidR="00155AB4" w:rsidRPr="002B15AA" w:rsidRDefault="00155AB4" w:rsidP="00E3382C">
            <w:pPr>
              <w:pStyle w:val="TAL"/>
            </w:pPr>
          </w:p>
          <w:p w14:paraId="7C2BE63C"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B2C8003"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37C27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72B2A3D"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00410D" w14:textId="77777777" w:rsidR="00155AB4" w:rsidRPr="002B15AA" w:rsidRDefault="00155AB4" w:rsidP="00E3382C">
            <w:pPr>
              <w:pStyle w:val="TAL"/>
            </w:pPr>
            <w:r w:rsidRPr="002B15AA">
              <w:t>multiplicity: 1</w:t>
            </w:r>
          </w:p>
          <w:p w14:paraId="3ACC4FDD" w14:textId="77777777" w:rsidR="00155AB4" w:rsidRPr="002B15AA" w:rsidRDefault="00155AB4" w:rsidP="00E3382C">
            <w:pPr>
              <w:pStyle w:val="TAL"/>
            </w:pPr>
            <w:r w:rsidRPr="002B15AA">
              <w:t>isOrdered: N/A</w:t>
            </w:r>
          </w:p>
          <w:p w14:paraId="4B209758" w14:textId="77777777" w:rsidR="00155AB4" w:rsidRPr="002B15AA" w:rsidRDefault="00155AB4" w:rsidP="00E3382C">
            <w:pPr>
              <w:pStyle w:val="TAL"/>
            </w:pPr>
            <w:r w:rsidRPr="002B15AA">
              <w:t>isUnique: N/A</w:t>
            </w:r>
          </w:p>
          <w:p w14:paraId="3C5ADE70" w14:textId="77777777" w:rsidR="00155AB4" w:rsidRPr="002B15AA" w:rsidRDefault="00155AB4" w:rsidP="00E3382C">
            <w:pPr>
              <w:pStyle w:val="TAL"/>
            </w:pPr>
            <w:r w:rsidRPr="002B15AA">
              <w:t>defaultValue: None</w:t>
            </w:r>
          </w:p>
          <w:p w14:paraId="051455DE"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445FE3B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FBCA69"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E90E268" w14:textId="77777777" w:rsidR="00155AB4" w:rsidRPr="002B15AA" w:rsidRDefault="00155AB4" w:rsidP="00E3382C">
            <w:pPr>
              <w:pStyle w:val="TAL"/>
            </w:pPr>
            <w:r w:rsidRPr="002B15AA">
              <w:t>NR Absolute Radio Frequency Channel Number (NR-ARFCN) for uplink</w:t>
            </w:r>
          </w:p>
          <w:p w14:paraId="074A7578" w14:textId="77777777" w:rsidR="00155AB4" w:rsidRPr="002B15AA" w:rsidRDefault="00155AB4" w:rsidP="00E3382C">
            <w:pPr>
              <w:pStyle w:val="TAL"/>
            </w:pPr>
          </w:p>
          <w:p w14:paraId="4E892D39"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7F98B91F"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2102DD2A"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5EB545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300EB33E" w14:textId="77777777" w:rsidR="00155AB4" w:rsidRPr="002B15AA" w:rsidRDefault="00155AB4" w:rsidP="00E3382C">
            <w:pPr>
              <w:pStyle w:val="TAL"/>
            </w:pPr>
            <w:r w:rsidRPr="002B15AA">
              <w:t>multiplicity: 1</w:t>
            </w:r>
          </w:p>
          <w:p w14:paraId="3EFF291D" w14:textId="77777777" w:rsidR="00155AB4" w:rsidRPr="002B15AA" w:rsidRDefault="00155AB4" w:rsidP="00E3382C">
            <w:pPr>
              <w:pStyle w:val="TAL"/>
            </w:pPr>
            <w:r w:rsidRPr="002B15AA">
              <w:t>isOrdered: N/A</w:t>
            </w:r>
          </w:p>
          <w:p w14:paraId="5DD92456" w14:textId="77777777" w:rsidR="00155AB4" w:rsidRPr="002B15AA" w:rsidRDefault="00155AB4" w:rsidP="00E3382C">
            <w:pPr>
              <w:pStyle w:val="TAL"/>
            </w:pPr>
            <w:r w:rsidRPr="002B15AA">
              <w:t>isUnique: N/A</w:t>
            </w:r>
          </w:p>
          <w:p w14:paraId="6E53D92C" w14:textId="77777777" w:rsidR="00155AB4" w:rsidRPr="002B15AA" w:rsidRDefault="00155AB4" w:rsidP="00E3382C">
            <w:pPr>
              <w:pStyle w:val="TAL"/>
            </w:pPr>
            <w:r w:rsidRPr="002B15AA">
              <w:t>defaultValue: None</w:t>
            </w:r>
          </w:p>
          <w:p w14:paraId="21BF5656"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21DD8CB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AF4EA7"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969237A" w14:textId="77777777" w:rsidR="00155AB4" w:rsidRPr="002B15AA" w:rsidRDefault="00155AB4" w:rsidP="00E3382C">
            <w:pPr>
              <w:pStyle w:val="TAL"/>
            </w:pPr>
            <w:r w:rsidRPr="002B15AA">
              <w:t>NR Absolute Radio Frequency Channel Number (NR-ARFCN) for supplementary uplink</w:t>
            </w:r>
          </w:p>
          <w:p w14:paraId="1182CBC0" w14:textId="77777777" w:rsidR="00155AB4" w:rsidRPr="002B15AA" w:rsidRDefault="00155AB4" w:rsidP="00E3382C">
            <w:pPr>
              <w:pStyle w:val="TAL"/>
            </w:pPr>
          </w:p>
          <w:p w14:paraId="61CF42B7"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73F48A2"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1D26D1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0B08120"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5653B7" w14:textId="77777777" w:rsidR="00155AB4" w:rsidRPr="002B15AA" w:rsidRDefault="00155AB4" w:rsidP="00E3382C">
            <w:pPr>
              <w:pStyle w:val="TAL"/>
            </w:pPr>
            <w:r w:rsidRPr="002B15AA">
              <w:t>multiplicity: 1</w:t>
            </w:r>
          </w:p>
          <w:p w14:paraId="20D6489A" w14:textId="77777777" w:rsidR="00155AB4" w:rsidRPr="002B15AA" w:rsidRDefault="00155AB4" w:rsidP="00E3382C">
            <w:pPr>
              <w:pStyle w:val="TAL"/>
            </w:pPr>
            <w:r w:rsidRPr="002B15AA">
              <w:t>isOrdered: N/A</w:t>
            </w:r>
          </w:p>
          <w:p w14:paraId="57ABFA57" w14:textId="77777777" w:rsidR="00155AB4" w:rsidRPr="002B15AA" w:rsidRDefault="00155AB4" w:rsidP="00E3382C">
            <w:pPr>
              <w:pStyle w:val="TAL"/>
            </w:pPr>
            <w:r w:rsidRPr="002B15AA">
              <w:t>isUnique: N/A</w:t>
            </w:r>
          </w:p>
          <w:p w14:paraId="7BAFC913" w14:textId="77777777" w:rsidR="00155AB4" w:rsidRPr="002B15AA" w:rsidRDefault="00155AB4" w:rsidP="00E3382C">
            <w:pPr>
              <w:pStyle w:val="TAL"/>
            </w:pPr>
            <w:r w:rsidRPr="002B15AA">
              <w:t>defaultValue: None</w:t>
            </w:r>
          </w:p>
          <w:p w14:paraId="21C1C634"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609547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B6CEBF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CA4B972" w14:textId="77777777" w:rsidR="00155AB4" w:rsidRPr="00C73607" w:rsidRDefault="00155AB4" w:rsidP="00E3382C">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66B2108" w14:textId="77777777" w:rsidR="00155AB4" w:rsidRPr="00C73607" w:rsidRDefault="00155AB4" w:rsidP="00E3382C">
            <w:pPr>
              <w:pStyle w:val="TAL"/>
              <w:rPr>
                <w:color w:val="000000"/>
              </w:rPr>
            </w:pPr>
          </w:p>
          <w:p w14:paraId="16DF08D9" w14:textId="77777777" w:rsidR="00155AB4" w:rsidRPr="00C73607" w:rsidRDefault="00155AB4" w:rsidP="00E3382C">
            <w:pPr>
              <w:pStyle w:val="TAL"/>
              <w:rPr>
                <w:color w:val="000000"/>
              </w:rPr>
            </w:pPr>
            <w:r w:rsidRPr="00C73607">
              <w:rPr>
                <w:color w:val="000000"/>
              </w:rPr>
              <w:t>allowedValues: [-1800 ..1800] 0.1 degree</w:t>
            </w:r>
          </w:p>
          <w:p w14:paraId="0563379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4A594027" w14:textId="77777777" w:rsidR="00155AB4" w:rsidRPr="00C73607" w:rsidRDefault="00155AB4" w:rsidP="00E3382C">
            <w:pPr>
              <w:pStyle w:val="TAL"/>
              <w:rPr>
                <w:color w:val="000000"/>
              </w:rPr>
            </w:pPr>
            <w:r w:rsidRPr="00C73607">
              <w:rPr>
                <w:color w:val="000000"/>
              </w:rPr>
              <w:t>type: Integer</w:t>
            </w:r>
          </w:p>
          <w:p w14:paraId="5CFEE1E5" w14:textId="77777777" w:rsidR="00155AB4" w:rsidRPr="00C73607" w:rsidRDefault="00155AB4" w:rsidP="00E3382C">
            <w:pPr>
              <w:pStyle w:val="TAL"/>
              <w:rPr>
                <w:color w:val="000000"/>
              </w:rPr>
            </w:pPr>
            <w:r w:rsidRPr="00C73607">
              <w:rPr>
                <w:color w:val="000000"/>
              </w:rPr>
              <w:t>multiplicity: 1</w:t>
            </w:r>
          </w:p>
          <w:p w14:paraId="392D0434" w14:textId="77777777" w:rsidR="00155AB4" w:rsidRPr="00C73607" w:rsidRDefault="00155AB4" w:rsidP="00E3382C">
            <w:pPr>
              <w:pStyle w:val="TAL"/>
              <w:rPr>
                <w:color w:val="000000"/>
              </w:rPr>
            </w:pPr>
            <w:r w:rsidRPr="00C73607">
              <w:rPr>
                <w:color w:val="000000"/>
              </w:rPr>
              <w:t>isOrdered: N/A</w:t>
            </w:r>
          </w:p>
          <w:p w14:paraId="0F071BF4" w14:textId="77777777" w:rsidR="00155AB4" w:rsidRPr="00C73607" w:rsidRDefault="00155AB4" w:rsidP="00E3382C">
            <w:pPr>
              <w:pStyle w:val="TAL"/>
              <w:rPr>
                <w:color w:val="000000"/>
              </w:rPr>
            </w:pPr>
            <w:r w:rsidRPr="00C73607">
              <w:rPr>
                <w:color w:val="000000"/>
              </w:rPr>
              <w:t>isUnique: N/A</w:t>
            </w:r>
          </w:p>
          <w:p w14:paraId="1EC82A0C" w14:textId="77777777" w:rsidR="00155AB4" w:rsidRPr="00C73607" w:rsidRDefault="00155AB4" w:rsidP="00E3382C">
            <w:pPr>
              <w:pStyle w:val="TAL"/>
              <w:rPr>
                <w:color w:val="000000"/>
              </w:rPr>
            </w:pPr>
            <w:r w:rsidRPr="00C73607">
              <w:rPr>
                <w:color w:val="000000"/>
              </w:rPr>
              <w:t>defaultValue: Null</w:t>
            </w:r>
          </w:p>
          <w:p w14:paraId="0001D000" w14:textId="77777777" w:rsidR="00155AB4" w:rsidRPr="002B15AA" w:rsidRDefault="00155AB4" w:rsidP="00E3382C">
            <w:pPr>
              <w:pStyle w:val="TAL"/>
            </w:pPr>
            <w:r w:rsidRPr="00C73607">
              <w:rPr>
                <w:color w:val="000000"/>
              </w:rPr>
              <w:t>isNullable: True</w:t>
            </w:r>
          </w:p>
        </w:tc>
      </w:tr>
      <w:tr w:rsidR="00155AB4" w:rsidRPr="002B15AA" w14:paraId="12AC4C9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F6E93C"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705E78F6" w14:textId="77777777" w:rsidR="00155AB4" w:rsidRPr="00C73607" w:rsidRDefault="00155AB4" w:rsidP="00E3382C">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73537139" w14:textId="77777777" w:rsidR="00155AB4" w:rsidRPr="00C73607" w:rsidRDefault="00155AB4" w:rsidP="00E3382C">
            <w:pPr>
              <w:pStyle w:val="TAL"/>
              <w:rPr>
                <w:color w:val="000000"/>
              </w:rPr>
            </w:pPr>
          </w:p>
          <w:p w14:paraId="632B7B49" w14:textId="77777777" w:rsidR="00155AB4" w:rsidRPr="00C73607" w:rsidRDefault="00155AB4" w:rsidP="00E3382C">
            <w:pPr>
              <w:pStyle w:val="TAL"/>
              <w:rPr>
                <w:color w:val="000000"/>
              </w:rPr>
            </w:pPr>
            <w:r w:rsidRPr="00C73607">
              <w:rPr>
                <w:color w:val="000000"/>
              </w:rPr>
              <w:t>allowedValues: [0..3599] 0.1 degree</w:t>
            </w:r>
          </w:p>
          <w:p w14:paraId="162588C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8FDB574" w14:textId="77777777" w:rsidR="00155AB4" w:rsidRPr="00C73607" w:rsidRDefault="00155AB4" w:rsidP="00E3382C">
            <w:pPr>
              <w:pStyle w:val="TAL"/>
              <w:rPr>
                <w:color w:val="000000"/>
              </w:rPr>
            </w:pPr>
            <w:r w:rsidRPr="00C73607">
              <w:rPr>
                <w:color w:val="000000"/>
              </w:rPr>
              <w:t>type: Integer</w:t>
            </w:r>
          </w:p>
          <w:p w14:paraId="7826F795" w14:textId="77777777" w:rsidR="00155AB4" w:rsidRPr="00C73607" w:rsidRDefault="00155AB4" w:rsidP="00E3382C">
            <w:pPr>
              <w:pStyle w:val="TAL"/>
              <w:rPr>
                <w:color w:val="000000"/>
              </w:rPr>
            </w:pPr>
            <w:r w:rsidRPr="00C73607">
              <w:rPr>
                <w:color w:val="000000"/>
              </w:rPr>
              <w:t>multiplicity: 1</w:t>
            </w:r>
          </w:p>
          <w:p w14:paraId="09F5042C" w14:textId="77777777" w:rsidR="00155AB4" w:rsidRPr="00C73607" w:rsidRDefault="00155AB4" w:rsidP="00E3382C">
            <w:pPr>
              <w:pStyle w:val="TAL"/>
              <w:rPr>
                <w:color w:val="000000"/>
              </w:rPr>
            </w:pPr>
            <w:r w:rsidRPr="00C73607">
              <w:rPr>
                <w:color w:val="000000"/>
              </w:rPr>
              <w:t>isOrdered: N/A</w:t>
            </w:r>
          </w:p>
          <w:p w14:paraId="17ADB4F9" w14:textId="77777777" w:rsidR="00155AB4" w:rsidRPr="00C73607" w:rsidRDefault="00155AB4" w:rsidP="00E3382C">
            <w:pPr>
              <w:pStyle w:val="TAL"/>
              <w:rPr>
                <w:color w:val="000000"/>
              </w:rPr>
            </w:pPr>
            <w:r w:rsidRPr="00C73607">
              <w:rPr>
                <w:color w:val="000000"/>
              </w:rPr>
              <w:t>isUnique: N/A</w:t>
            </w:r>
          </w:p>
          <w:p w14:paraId="7E0475A4" w14:textId="77777777" w:rsidR="00155AB4" w:rsidRPr="00C73607" w:rsidRDefault="00155AB4" w:rsidP="00E3382C">
            <w:pPr>
              <w:pStyle w:val="TAL"/>
              <w:rPr>
                <w:color w:val="000000"/>
              </w:rPr>
            </w:pPr>
            <w:r w:rsidRPr="00C73607">
              <w:rPr>
                <w:color w:val="000000"/>
              </w:rPr>
              <w:t>defaultValue: Null</w:t>
            </w:r>
          </w:p>
          <w:p w14:paraId="0C2215D5" w14:textId="77777777" w:rsidR="00155AB4" w:rsidRPr="002B15AA" w:rsidRDefault="00155AB4" w:rsidP="00E3382C">
            <w:pPr>
              <w:pStyle w:val="TAL"/>
            </w:pPr>
            <w:r w:rsidRPr="00C73607">
              <w:rPr>
                <w:color w:val="000000"/>
              </w:rPr>
              <w:t>isNullable: True</w:t>
            </w:r>
          </w:p>
        </w:tc>
      </w:tr>
      <w:tr w:rsidR="00155AB4" w:rsidRPr="002B15AA" w14:paraId="46F38E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03303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505EB03C"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ndex of the beam.</w:t>
            </w:r>
          </w:p>
          <w:p w14:paraId="5B9BD56C" w14:textId="77777777" w:rsidR="00155AB4" w:rsidRDefault="00155AB4" w:rsidP="00E3382C">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04577218" w14:textId="77777777" w:rsidR="00155AB4" w:rsidRDefault="00155AB4" w:rsidP="00E3382C">
            <w:pPr>
              <w:pStyle w:val="TAL"/>
              <w:rPr>
                <w:rFonts w:cs="Arial"/>
                <w:szCs w:val="18"/>
                <w:lang w:eastAsia="zh-CN"/>
              </w:rPr>
            </w:pPr>
          </w:p>
          <w:p w14:paraId="29C0BEB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2621F17" w14:textId="77777777" w:rsidR="00155AB4" w:rsidRPr="00C73607" w:rsidRDefault="00155AB4" w:rsidP="00E3382C">
            <w:pPr>
              <w:pStyle w:val="TAL"/>
              <w:rPr>
                <w:color w:val="000000"/>
              </w:rPr>
            </w:pPr>
            <w:r w:rsidRPr="00C73607">
              <w:rPr>
                <w:color w:val="000000"/>
              </w:rPr>
              <w:t>type: Integer</w:t>
            </w:r>
          </w:p>
          <w:p w14:paraId="694FABAA" w14:textId="77777777" w:rsidR="00155AB4" w:rsidRPr="00C73607" w:rsidRDefault="00155AB4" w:rsidP="00E3382C">
            <w:pPr>
              <w:pStyle w:val="TAL"/>
              <w:rPr>
                <w:color w:val="000000"/>
              </w:rPr>
            </w:pPr>
            <w:r w:rsidRPr="00C73607">
              <w:rPr>
                <w:color w:val="000000"/>
              </w:rPr>
              <w:t>multiplicity: 1</w:t>
            </w:r>
          </w:p>
          <w:p w14:paraId="307991B1" w14:textId="77777777" w:rsidR="00155AB4" w:rsidRPr="00C73607" w:rsidRDefault="00155AB4" w:rsidP="00E3382C">
            <w:pPr>
              <w:pStyle w:val="TAL"/>
              <w:rPr>
                <w:color w:val="000000"/>
              </w:rPr>
            </w:pPr>
            <w:r w:rsidRPr="00C73607">
              <w:rPr>
                <w:color w:val="000000"/>
              </w:rPr>
              <w:t>isOrdered: N/A</w:t>
            </w:r>
          </w:p>
          <w:p w14:paraId="42D71395" w14:textId="77777777" w:rsidR="00155AB4" w:rsidRPr="00C73607" w:rsidRDefault="00155AB4" w:rsidP="00E3382C">
            <w:pPr>
              <w:pStyle w:val="TAL"/>
              <w:rPr>
                <w:color w:val="000000"/>
              </w:rPr>
            </w:pPr>
            <w:r w:rsidRPr="00C73607">
              <w:rPr>
                <w:color w:val="000000"/>
              </w:rPr>
              <w:t>isUnique: N/A</w:t>
            </w:r>
          </w:p>
          <w:p w14:paraId="501724A1" w14:textId="77777777" w:rsidR="00155AB4" w:rsidRPr="00C73607" w:rsidRDefault="00155AB4" w:rsidP="00E3382C">
            <w:pPr>
              <w:pStyle w:val="TAL"/>
              <w:rPr>
                <w:color w:val="000000"/>
              </w:rPr>
            </w:pPr>
            <w:r w:rsidRPr="00C73607">
              <w:rPr>
                <w:color w:val="000000"/>
              </w:rPr>
              <w:t>defaultValue: Null</w:t>
            </w:r>
          </w:p>
          <w:p w14:paraId="22E504BD" w14:textId="77777777" w:rsidR="00155AB4" w:rsidRPr="002B15AA" w:rsidRDefault="00155AB4" w:rsidP="00E3382C">
            <w:pPr>
              <w:pStyle w:val="TAL"/>
            </w:pPr>
            <w:r w:rsidRPr="00C73607">
              <w:rPr>
                <w:color w:val="000000"/>
              </w:rPr>
              <w:t>isNullable: True</w:t>
            </w:r>
          </w:p>
        </w:tc>
      </w:tr>
      <w:tr w:rsidR="00155AB4" w:rsidRPr="002B15AA" w14:paraId="4C1AD92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B7DED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0EC094A" w14:textId="77777777" w:rsidR="00155AB4" w:rsidRPr="00C73607" w:rsidRDefault="00155AB4" w:rsidP="00E3382C">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2D1E0B" w14:textId="77777777" w:rsidR="00155AB4" w:rsidRPr="00C73607" w:rsidRDefault="00155AB4" w:rsidP="00E3382C">
            <w:pPr>
              <w:pStyle w:val="TAL"/>
              <w:rPr>
                <w:color w:val="000000"/>
              </w:rPr>
            </w:pPr>
          </w:p>
          <w:p w14:paraId="3FE674BF" w14:textId="77777777" w:rsidR="00155AB4" w:rsidRPr="00C73607" w:rsidRDefault="00155AB4" w:rsidP="00E3382C">
            <w:pPr>
              <w:pStyle w:val="TAL"/>
              <w:rPr>
                <w:color w:val="000000"/>
              </w:rPr>
            </w:pPr>
            <w:r w:rsidRPr="00C73607">
              <w:rPr>
                <w:color w:val="000000"/>
              </w:rPr>
              <w:t>allowedValues: [-900..900] 0.1 degree</w:t>
            </w:r>
          </w:p>
          <w:p w14:paraId="07199AAF"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7C4FD023" w14:textId="77777777" w:rsidR="00155AB4" w:rsidRPr="00C73607" w:rsidRDefault="00155AB4" w:rsidP="00E3382C">
            <w:pPr>
              <w:pStyle w:val="TAL"/>
              <w:rPr>
                <w:color w:val="000000"/>
              </w:rPr>
            </w:pPr>
            <w:r w:rsidRPr="00C73607">
              <w:rPr>
                <w:color w:val="000000"/>
              </w:rPr>
              <w:t>type: Integer</w:t>
            </w:r>
          </w:p>
          <w:p w14:paraId="1CF0C122" w14:textId="77777777" w:rsidR="00155AB4" w:rsidRPr="00C73607" w:rsidRDefault="00155AB4" w:rsidP="00E3382C">
            <w:pPr>
              <w:pStyle w:val="TAL"/>
              <w:rPr>
                <w:color w:val="000000"/>
              </w:rPr>
            </w:pPr>
            <w:r w:rsidRPr="00C73607">
              <w:rPr>
                <w:color w:val="000000"/>
              </w:rPr>
              <w:t>multiplicity: 1</w:t>
            </w:r>
          </w:p>
          <w:p w14:paraId="5B2DF6EA" w14:textId="77777777" w:rsidR="00155AB4" w:rsidRPr="00C73607" w:rsidRDefault="00155AB4" w:rsidP="00E3382C">
            <w:pPr>
              <w:pStyle w:val="TAL"/>
              <w:rPr>
                <w:color w:val="000000"/>
              </w:rPr>
            </w:pPr>
            <w:r w:rsidRPr="00C73607">
              <w:rPr>
                <w:color w:val="000000"/>
              </w:rPr>
              <w:t>isOrdered: N/A</w:t>
            </w:r>
          </w:p>
          <w:p w14:paraId="0D664661" w14:textId="77777777" w:rsidR="00155AB4" w:rsidRPr="00C73607" w:rsidRDefault="00155AB4" w:rsidP="00E3382C">
            <w:pPr>
              <w:pStyle w:val="TAL"/>
              <w:rPr>
                <w:color w:val="000000"/>
              </w:rPr>
            </w:pPr>
            <w:r w:rsidRPr="00C73607">
              <w:rPr>
                <w:color w:val="000000"/>
              </w:rPr>
              <w:t>isUnique: N/A</w:t>
            </w:r>
          </w:p>
          <w:p w14:paraId="27A6A2C6" w14:textId="77777777" w:rsidR="00155AB4" w:rsidRPr="00C73607" w:rsidRDefault="00155AB4" w:rsidP="00E3382C">
            <w:pPr>
              <w:pStyle w:val="TAL"/>
              <w:rPr>
                <w:color w:val="000000"/>
              </w:rPr>
            </w:pPr>
            <w:r w:rsidRPr="00C73607">
              <w:rPr>
                <w:color w:val="000000"/>
              </w:rPr>
              <w:t>defaultValue: Null</w:t>
            </w:r>
          </w:p>
          <w:p w14:paraId="3EBF4DDC" w14:textId="77777777" w:rsidR="00155AB4" w:rsidRPr="002B15AA" w:rsidRDefault="00155AB4" w:rsidP="00E3382C">
            <w:pPr>
              <w:pStyle w:val="TAL"/>
            </w:pPr>
            <w:r w:rsidRPr="00C73607">
              <w:rPr>
                <w:color w:val="000000"/>
              </w:rPr>
              <w:t>isNullable: True</w:t>
            </w:r>
          </w:p>
        </w:tc>
      </w:tr>
      <w:tr w:rsidR="00155AB4" w:rsidRPr="002B15AA" w14:paraId="6806334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D0953A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29DC21FD" w14:textId="77777777" w:rsidR="00155AB4" w:rsidRDefault="00155AB4" w:rsidP="00E3382C">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7D10B056" w14:textId="77777777" w:rsidR="00155AB4" w:rsidRPr="002B15AA" w:rsidRDefault="00155AB4" w:rsidP="00E3382C">
            <w:pPr>
              <w:pStyle w:val="TAL"/>
            </w:pPr>
            <w:r w:rsidRPr="002B15AA">
              <w:t>allowedValues:</w:t>
            </w:r>
            <w:r>
              <w:t xml:space="preserve"> </w:t>
            </w:r>
            <w:r w:rsidRPr="002B15AA">
              <w:t>"</w:t>
            </w:r>
            <w:r>
              <w:t>SSB-BEAM"</w:t>
            </w:r>
          </w:p>
          <w:p w14:paraId="0449D3C0"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F4D0DA5" w14:textId="77777777" w:rsidR="00155AB4" w:rsidRPr="00C73607" w:rsidRDefault="00155AB4" w:rsidP="00E3382C">
            <w:pPr>
              <w:pStyle w:val="TAL"/>
              <w:rPr>
                <w:color w:val="000000"/>
              </w:rPr>
            </w:pPr>
            <w:r w:rsidRPr="00C73607">
              <w:rPr>
                <w:color w:val="000000"/>
              </w:rPr>
              <w:t>type: string</w:t>
            </w:r>
          </w:p>
          <w:p w14:paraId="6A1142D0" w14:textId="77777777" w:rsidR="00155AB4" w:rsidRPr="00C73607" w:rsidRDefault="00155AB4" w:rsidP="00E3382C">
            <w:pPr>
              <w:pStyle w:val="TAL"/>
              <w:rPr>
                <w:color w:val="000000"/>
              </w:rPr>
            </w:pPr>
            <w:r w:rsidRPr="00C73607">
              <w:rPr>
                <w:color w:val="000000"/>
              </w:rPr>
              <w:t>multiplicity: 0..1</w:t>
            </w:r>
          </w:p>
          <w:p w14:paraId="333D1788" w14:textId="77777777" w:rsidR="00155AB4" w:rsidRPr="00C73607" w:rsidRDefault="00155AB4" w:rsidP="00E3382C">
            <w:pPr>
              <w:pStyle w:val="TAL"/>
              <w:rPr>
                <w:color w:val="000000"/>
              </w:rPr>
            </w:pPr>
            <w:r w:rsidRPr="00C73607">
              <w:rPr>
                <w:color w:val="000000"/>
              </w:rPr>
              <w:t>isOrdered: N/A</w:t>
            </w:r>
          </w:p>
          <w:p w14:paraId="49BC7A72" w14:textId="77777777" w:rsidR="00155AB4" w:rsidRPr="00C73607" w:rsidRDefault="00155AB4" w:rsidP="00E3382C">
            <w:pPr>
              <w:pStyle w:val="TAL"/>
              <w:rPr>
                <w:color w:val="000000"/>
              </w:rPr>
            </w:pPr>
            <w:r w:rsidRPr="00C73607">
              <w:rPr>
                <w:color w:val="000000"/>
              </w:rPr>
              <w:t>isUnique: N/A</w:t>
            </w:r>
          </w:p>
          <w:p w14:paraId="5EB25089" w14:textId="77777777" w:rsidR="00155AB4" w:rsidRPr="00C73607" w:rsidRDefault="00155AB4" w:rsidP="00E3382C">
            <w:pPr>
              <w:pStyle w:val="TAL"/>
              <w:rPr>
                <w:color w:val="000000"/>
              </w:rPr>
            </w:pPr>
            <w:r w:rsidRPr="00C73607">
              <w:rPr>
                <w:color w:val="000000"/>
              </w:rPr>
              <w:t>defaultValue: Null</w:t>
            </w:r>
          </w:p>
          <w:p w14:paraId="79C891E6" w14:textId="77777777" w:rsidR="00155AB4" w:rsidRPr="00C73607" w:rsidRDefault="00155AB4" w:rsidP="00E3382C">
            <w:pPr>
              <w:pStyle w:val="TAL"/>
              <w:rPr>
                <w:color w:val="000000"/>
              </w:rPr>
            </w:pPr>
            <w:r w:rsidRPr="00C73607">
              <w:rPr>
                <w:color w:val="000000"/>
              </w:rPr>
              <w:t>isNullable: True</w:t>
            </w:r>
          </w:p>
          <w:p w14:paraId="1E92279B" w14:textId="77777777" w:rsidR="00155AB4" w:rsidRPr="002B15AA" w:rsidRDefault="00155AB4" w:rsidP="00E3382C">
            <w:pPr>
              <w:pStyle w:val="TAL"/>
            </w:pPr>
          </w:p>
        </w:tc>
      </w:tr>
      <w:tr w:rsidR="00155AB4" w:rsidRPr="002B15AA" w14:paraId="76C1819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EB3AE9"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3FD4FC" w14:textId="77777777" w:rsidR="00155AB4" w:rsidRPr="00C73607" w:rsidRDefault="00155AB4" w:rsidP="00E3382C">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0ADAA74F" w14:textId="77777777" w:rsidR="00155AB4" w:rsidRPr="00C73607" w:rsidRDefault="00155AB4" w:rsidP="00E3382C">
            <w:pPr>
              <w:pStyle w:val="TAL"/>
              <w:rPr>
                <w:color w:val="000000"/>
              </w:rPr>
            </w:pPr>
          </w:p>
          <w:p w14:paraId="01513A93" w14:textId="77777777" w:rsidR="00155AB4" w:rsidRPr="00C73607" w:rsidRDefault="00155AB4" w:rsidP="00E3382C">
            <w:pPr>
              <w:pStyle w:val="TAL"/>
              <w:rPr>
                <w:color w:val="000000"/>
              </w:rPr>
            </w:pPr>
            <w:r w:rsidRPr="00C73607">
              <w:rPr>
                <w:color w:val="000000"/>
              </w:rPr>
              <w:t>allowedValues: [0...1800] 0.1 degree</w:t>
            </w:r>
          </w:p>
          <w:p w14:paraId="2440C7B6"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43A4E55" w14:textId="77777777" w:rsidR="00155AB4" w:rsidRPr="00C73607" w:rsidRDefault="00155AB4" w:rsidP="00E3382C">
            <w:pPr>
              <w:pStyle w:val="TAL"/>
              <w:rPr>
                <w:color w:val="000000"/>
              </w:rPr>
            </w:pPr>
            <w:r w:rsidRPr="00C73607">
              <w:rPr>
                <w:color w:val="000000"/>
              </w:rPr>
              <w:t>type: Integer</w:t>
            </w:r>
          </w:p>
          <w:p w14:paraId="2BDC0795" w14:textId="77777777" w:rsidR="00155AB4" w:rsidRPr="00C73607" w:rsidRDefault="00155AB4" w:rsidP="00E3382C">
            <w:pPr>
              <w:pStyle w:val="TAL"/>
              <w:rPr>
                <w:color w:val="000000"/>
              </w:rPr>
            </w:pPr>
            <w:r w:rsidRPr="00C73607">
              <w:rPr>
                <w:color w:val="000000"/>
              </w:rPr>
              <w:t>multiplicity: 1</w:t>
            </w:r>
          </w:p>
          <w:p w14:paraId="331BA21E" w14:textId="77777777" w:rsidR="00155AB4" w:rsidRPr="00C73607" w:rsidRDefault="00155AB4" w:rsidP="00E3382C">
            <w:pPr>
              <w:pStyle w:val="TAL"/>
              <w:rPr>
                <w:color w:val="000000"/>
              </w:rPr>
            </w:pPr>
            <w:r w:rsidRPr="00C73607">
              <w:rPr>
                <w:color w:val="000000"/>
              </w:rPr>
              <w:t>isOrdered: N/A</w:t>
            </w:r>
          </w:p>
          <w:p w14:paraId="46271B36" w14:textId="77777777" w:rsidR="00155AB4" w:rsidRPr="00C73607" w:rsidRDefault="00155AB4" w:rsidP="00E3382C">
            <w:pPr>
              <w:pStyle w:val="TAL"/>
              <w:rPr>
                <w:color w:val="000000"/>
              </w:rPr>
            </w:pPr>
            <w:r w:rsidRPr="00C73607">
              <w:rPr>
                <w:color w:val="000000"/>
              </w:rPr>
              <w:t>isUnique: N/A</w:t>
            </w:r>
          </w:p>
          <w:p w14:paraId="654BB6F0" w14:textId="77777777" w:rsidR="00155AB4" w:rsidRPr="00C73607" w:rsidRDefault="00155AB4" w:rsidP="00E3382C">
            <w:pPr>
              <w:pStyle w:val="TAL"/>
              <w:rPr>
                <w:color w:val="000000"/>
              </w:rPr>
            </w:pPr>
            <w:r w:rsidRPr="00C73607">
              <w:rPr>
                <w:color w:val="000000"/>
              </w:rPr>
              <w:t>defaultValue: Null</w:t>
            </w:r>
          </w:p>
          <w:p w14:paraId="24B60A9A" w14:textId="77777777" w:rsidR="00155AB4" w:rsidRPr="002B15AA" w:rsidRDefault="00155AB4" w:rsidP="00E3382C">
            <w:pPr>
              <w:pStyle w:val="TAL"/>
            </w:pPr>
            <w:r w:rsidRPr="00C73607">
              <w:rPr>
                <w:color w:val="000000"/>
              </w:rPr>
              <w:t>isNullable: True</w:t>
            </w:r>
          </w:p>
        </w:tc>
      </w:tr>
      <w:tr w:rsidR="00155AB4" w:rsidRPr="002B15AA" w14:paraId="4C0471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969C21"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44F0A96E" w14:textId="77777777" w:rsidR="00155AB4" w:rsidRPr="002B15AA" w:rsidRDefault="00155AB4" w:rsidP="00E3382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FA0BC26"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45ED9D1" w14:textId="77777777" w:rsidR="00155AB4" w:rsidRPr="002B15AA" w:rsidRDefault="00155AB4" w:rsidP="00E3382C">
            <w:pPr>
              <w:pStyle w:val="TAL"/>
              <w:rPr>
                <w:rStyle w:val="normaltextrun1"/>
                <w:rFonts w:cs="Arial"/>
                <w:color w:val="181818"/>
                <w:spacing w:val="-6"/>
                <w:position w:val="2"/>
                <w:szCs w:val="18"/>
              </w:rPr>
            </w:pPr>
          </w:p>
          <w:p w14:paraId="35D702DD"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1495AD42" w14:textId="77777777" w:rsidR="00155AB4" w:rsidRPr="002B15AA" w:rsidRDefault="00155AB4" w:rsidP="00E3382C">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D246FB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9DE251C" w14:textId="77777777" w:rsidR="00155AB4" w:rsidRPr="002B15AA" w:rsidRDefault="00155AB4" w:rsidP="00E3382C">
            <w:pPr>
              <w:pStyle w:val="TAL"/>
            </w:pPr>
            <w:r w:rsidRPr="002B15AA">
              <w:t>multiplicity: 1</w:t>
            </w:r>
          </w:p>
          <w:p w14:paraId="2A42590C" w14:textId="77777777" w:rsidR="00155AB4" w:rsidRPr="002B15AA" w:rsidRDefault="00155AB4" w:rsidP="00E3382C">
            <w:pPr>
              <w:pStyle w:val="TAL"/>
            </w:pPr>
            <w:r w:rsidRPr="002B15AA">
              <w:t>isOrdered: N/A</w:t>
            </w:r>
          </w:p>
          <w:p w14:paraId="4E5EEBD6" w14:textId="77777777" w:rsidR="00155AB4" w:rsidRPr="002B15AA" w:rsidRDefault="00155AB4" w:rsidP="00E3382C">
            <w:pPr>
              <w:pStyle w:val="TAL"/>
            </w:pPr>
            <w:r w:rsidRPr="002B15AA">
              <w:t>isUnique: N/A</w:t>
            </w:r>
          </w:p>
          <w:p w14:paraId="2A8A5FB6" w14:textId="77777777" w:rsidR="00155AB4" w:rsidRPr="002B15AA" w:rsidRDefault="00155AB4" w:rsidP="00E3382C">
            <w:pPr>
              <w:pStyle w:val="TAL"/>
            </w:pPr>
            <w:r w:rsidRPr="002B15AA">
              <w:t>defaultValue: None</w:t>
            </w:r>
          </w:p>
          <w:p w14:paraId="1986A355"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D34C207" w14:textId="77777777" w:rsidR="00155AB4" w:rsidRPr="002B15AA" w:rsidRDefault="00155AB4" w:rsidP="00E3382C">
            <w:pPr>
              <w:pStyle w:val="TAL"/>
            </w:pPr>
          </w:p>
        </w:tc>
      </w:tr>
      <w:tr w:rsidR="00155AB4" w:rsidRPr="002B15AA" w14:paraId="714EFD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18A6366"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15142091"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0320C5B"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5B10C2F1" w14:textId="77777777" w:rsidR="00155AB4" w:rsidRPr="002B15AA" w:rsidRDefault="00155AB4" w:rsidP="00E3382C">
            <w:pPr>
              <w:pStyle w:val="TAL"/>
              <w:rPr>
                <w:rStyle w:val="normaltextrun1"/>
                <w:rFonts w:cs="Arial"/>
                <w:color w:val="181818"/>
                <w:spacing w:val="-6"/>
                <w:position w:val="2"/>
                <w:szCs w:val="18"/>
              </w:rPr>
            </w:pPr>
          </w:p>
          <w:p w14:paraId="2D13871F" w14:textId="77777777" w:rsidR="00155AB4" w:rsidRPr="002B15AA" w:rsidDel="00DC5A5C" w:rsidRDefault="00155AB4" w:rsidP="00E3382C">
            <w:pPr>
              <w:pStyle w:val="TAL"/>
            </w:pPr>
            <w:r w:rsidRPr="002B15AA">
              <w:t>allowedValues:</w:t>
            </w:r>
          </w:p>
          <w:p w14:paraId="6133757E"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E2F5CAF"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4A036D5B" w14:textId="77777777" w:rsidR="00155AB4" w:rsidRPr="002B15AA" w:rsidRDefault="00155AB4" w:rsidP="00E3382C">
            <w:pPr>
              <w:pStyle w:val="TAL"/>
            </w:pPr>
            <w:r w:rsidRPr="002B15AA">
              <w:t>multiplicity: 1</w:t>
            </w:r>
          </w:p>
          <w:p w14:paraId="0087165A" w14:textId="77777777" w:rsidR="00155AB4" w:rsidRPr="002B15AA" w:rsidRDefault="00155AB4" w:rsidP="00E3382C">
            <w:pPr>
              <w:pStyle w:val="TAL"/>
            </w:pPr>
            <w:r w:rsidRPr="002B15AA">
              <w:t>isOrdered: N/A</w:t>
            </w:r>
          </w:p>
          <w:p w14:paraId="59712973" w14:textId="77777777" w:rsidR="00155AB4" w:rsidRPr="002B15AA" w:rsidRDefault="00155AB4" w:rsidP="00E3382C">
            <w:pPr>
              <w:pStyle w:val="TAL"/>
            </w:pPr>
            <w:r w:rsidRPr="002B15AA">
              <w:t>isUnique: N/A</w:t>
            </w:r>
          </w:p>
          <w:p w14:paraId="655007CE" w14:textId="77777777" w:rsidR="00155AB4" w:rsidRPr="002B15AA" w:rsidRDefault="00155AB4" w:rsidP="00E3382C">
            <w:pPr>
              <w:pStyle w:val="TAL"/>
            </w:pPr>
            <w:r w:rsidRPr="002B15AA">
              <w:t>defaultValue: None</w:t>
            </w:r>
          </w:p>
          <w:p w14:paraId="4A4845C6"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1A991E6" w14:textId="77777777" w:rsidR="00155AB4" w:rsidRPr="002B15AA" w:rsidRDefault="00155AB4" w:rsidP="00E3382C">
            <w:pPr>
              <w:pStyle w:val="TAL"/>
            </w:pPr>
          </w:p>
        </w:tc>
      </w:tr>
      <w:tr w:rsidR="00155AB4" w:rsidRPr="002B15AA" w14:paraId="142A8DF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657BA7"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1645B845"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BBAF9A0"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1F071857" w14:textId="77777777" w:rsidR="00155AB4" w:rsidRPr="002B15AA" w:rsidRDefault="00155AB4" w:rsidP="00E3382C">
            <w:pPr>
              <w:pStyle w:val="TAL"/>
              <w:rPr>
                <w:rStyle w:val="normaltextrun1"/>
                <w:rFonts w:cs="Arial"/>
                <w:color w:val="181818"/>
                <w:spacing w:val="-6"/>
                <w:position w:val="2"/>
                <w:szCs w:val="18"/>
              </w:rPr>
            </w:pPr>
          </w:p>
          <w:p w14:paraId="6E3D7155" w14:textId="77777777" w:rsidR="00155AB4" w:rsidRPr="002B15AA" w:rsidDel="009C3CE7" w:rsidRDefault="00155AB4" w:rsidP="00E3382C">
            <w:pPr>
              <w:pStyle w:val="TAL"/>
            </w:pPr>
            <w:r w:rsidRPr="002B15AA">
              <w:t>allowedValues:</w:t>
            </w:r>
          </w:p>
          <w:p w14:paraId="4631BEC4"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7D704CD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84042DF" w14:textId="77777777" w:rsidR="00155AB4" w:rsidRPr="002B15AA" w:rsidRDefault="00155AB4" w:rsidP="00E3382C">
            <w:pPr>
              <w:pStyle w:val="TAL"/>
            </w:pPr>
            <w:r w:rsidRPr="002B15AA">
              <w:t>multiplicity: 1</w:t>
            </w:r>
          </w:p>
          <w:p w14:paraId="3452478B" w14:textId="77777777" w:rsidR="00155AB4" w:rsidRPr="002B15AA" w:rsidRDefault="00155AB4" w:rsidP="00E3382C">
            <w:pPr>
              <w:pStyle w:val="TAL"/>
            </w:pPr>
            <w:r w:rsidRPr="002B15AA">
              <w:t>isOrdered: N/A</w:t>
            </w:r>
          </w:p>
          <w:p w14:paraId="538F73DD" w14:textId="77777777" w:rsidR="00155AB4" w:rsidRPr="002B15AA" w:rsidRDefault="00155AB4" w:rsidP="00E3382C">
            <w:pPr>
              <w:pStyle w:val="TAL"/>
            </w:pPr>
            <w:r w:rsidRPr="002B15AA">
              <w:t>isUnique: N/A</w:t>
            </w:r>
          </w:p>
          <w:p w14:paraId="415CD35B" w14:textId="77777777" w:rsidR="00155AB4" w:rsidRPr="002B15AA" w:rsidRDefault="00155AB4" w:rsidP="00E3382C">
            <w:pPr>
              <w:pStyle w:val="TAL"/>
            </w:pPr>
            <w:r w:rsidRPr="002B15AA">
              <w:t>defaultValue: None</w:t>
            </w:r>
          </w:p>
          <w:p w14:paraId="21251D62"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27E4EB7B" w14:textId="77777777" w:rsidR="00155AB4" w:rsidRPr="002B15AA" w:rsidRDefault="00155AB4" w:rsidP="00E3382C">
            <w:pPr>
              <w:pStyle w:val="TAL"/>
            </w:pPr>
          </w:p>
        </w:tc>
      </w:tr>
      <w:tr w:rsidR="00155AB4" w:rsidRPr="002B15AA" w14:paraId="2F15CBC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F955D7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602EF65E" w14:textId="77777777" w:rsidR="00155AB4" w:rsidRDefault="00155AB4" w:rsidP="00E3382C">
            <w:pPr>
              <w:pStyle w:val="TAL"/>
            </w:pPr>
            <w:r w:rsidRPr="002B15AA">
              <w:t xml:space="preserve">This is the maximum </w:t>
            </w:r>
            <w:r>
              <w:t xml:space="preserve">transmission power in milliwatts (mW) at the antenna port </w:t>
            </w:r>
            <w:r w:rsidRPr="002B15AA">
              <w:t>for all downlink channels, used simultaneously in a cell, added together.</w:t>
            </w:r>
          </w:p>
          <w:p w14:paraId="04AE5C14" w14:textId="77777777" w:rsidR="00155AB4" w:rsidRPr="002B15AA" w:rsidRDefault="00155AB4" w:rsidP="00E3382C">
            <w:pPr>
              <w:pStyle w:val="TAL"/>
            </w:pPr>
          </w:p>
          <w:p w14:paraId="300F1C45" w14:textId="77777777" w:rsidR="00155AB4" w:rsidRPr="002B15AA" w:rsidDel="009C3CE7" w:rsidRDefault="00155AB4" w:rsidP="00E3382C">
            <w:pPr>
              <w:pStyle w:val="TAL"/>
            </w:pPr>
            <w:r w:rsidRPr="002B15AA">
              <w:t>allowedValues:</w:t>
            </w:r>
            <w:r>
              <w:t xml:space="preserve"> N/A</w:t>
            </w:r>
          </w:p>
          <w:p w14:paraId="4EBC54F6"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A144FAA"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6840EE9E" w14:textId="77777777" w:rsidR="00155AB4" w:rsidRPr="002B15AA" w:rsidRDefault="00155AB4" w:rsidP="00E3382C">
            <w:pPr>
              <w:pStyle w:val="TAL"/>
            </w:pPr>
            <w:r w:rsidRPr="002B15AA">
              <w:t>multiplicity: 1</w:t>
            </w:r>
          </w:p>
          <w:p w14:paraId="1E0F16A4" w14:textId="77777777" w:rsidR="00155AB4" w:rsidRPr="002B15AA" w:rsidRDefault="00155AB4" w:rsidP="00E3382C">
            <w:pPr>
              <w:pStyle w:val="TAL"/>
            </w:pPr>
            <w:r w:rsidRPr="002B15AA">
              <w:t>isOrdered: N/A</w:t>
            </w:r>
          </w:p>
          <w:p w14:paraId="43E452FE" w14:textId="77777777" w:rsidR="00155AB4" w:rsidRPr="002B15AA" w:rsidRDefault="00155AB4" w:rsidP="00E3382C">
            <w:pPr>
              <w:pStyle w:val="TAL"/>
            </w:pPr>
            <w:r w:rsidRPr="002B15AA">
              <w:t>isUnique: N/A</w:t>
            </w:r>
          </w:p>
          <w:p w14:paraId="2950A3B4" w14:textId="77777777" w:rsidR="00155AB4" w:rsidRPr="002B15AA" w:rsidRDefault="00155AB4" w:rsidP="00E3382C">
            <w:pPr>
              <w:pStyle w:val="TAL"/>
            </w:pPr>
            <w:r w:rsidRPr="002B15AA">
              <w:t>defaultValue: None</w:t>
            </w:r>
          </w:p>
          <w:p w14:paraId="15A50A88"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7791CA96" w14:textId="77777777" w:rsidR="00155AB4" w:rsidRPr="002B15AA" w:rsidRDefault="00155AB4" w:rsidP="00E3382C">
            <w:pPr>
              <w:pStyle w:val="TAL"/>
            </w:pPr>
          </w:p>
        </w:tc>
      </w:tr>
      <w:tr w:rsidR="00155AB4" w:rsidRPr="002B15AA" w14:paraId="1A96DE6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36C7A3"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A95A337" w14:textId="77777777" w:rsidR="00155AB4" w:rsidRPr="00367B86" w:rsidRDefault="00155AB4" w:rsidP="00E3382C">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19A33725" w14:textId="77777777" w:rsidR="00155AB4" w:rsidRPr="002B15AA" w:rsidRDefault="00155AB4" w:rsidP="00E3382C">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258748D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201C44E" w14:textId="77777777" w:rsidR="00155AB4" w:rsidRPr="002B15AA" w:rsidRDefault="00155AB4" w:rsidP="00E3382C">
            <w:pPr>
              <w:pStyle w:val="TAL"/>
            </w:pPr>
            <w:r w:rsidRPr="002B15AA">
              <w:t>multiplicity: 1</w:t>
            </w:r>
          </w:p>
          <w:p w14:paraId="28D4D5A1" w14:textId="77777777" w:rsidR="00155AB4" w:rsidRPr="002B15AA" w:rsidRDefault="00155AB4" w:rsidP="00E3382C">
            <w:pPr>
              <w:pStyle w:val="TAL"/>
            </w:pPr>
            <w:r w:rsidRPr="002B15AA">
              <w:t>isOrdered: N/A</w:t>
            </w:r>
          </w:p>
          <w:p w14:paraId="08144D8B" w14:textId="77777777" w:rsidR="00155AB4" w:rsidRPr="002B15AA" w:rsidRDefault="00155AB4" w:rsidP="00E3382C">
            <w:pPr>
              <w:pStyle w:val="TAL"/>
            </w:pPr>
            <w:r w:rsidRPr="002B15AA">
              <w:t>isUnique: N/A</w:t>
            </w:r>
          </w:p>
          <w:p w14:paraId="0DEF8EFD" w14:textId="77777777" w:rsidR="00155AB4" w:rsidRPr="002B15AA" w:rsidRDefault="00155AB4" w:rsidP="00E3382C">
            <w:pPr>
              <w:pStyle w:val="TAL"/>
            </w:pPr>
            <w:r w:rsidRPr="002B15AA">
              <w:t>defaultValue: None</w:t>
            </w:r>
          </w:p>
          <w:p w14:paraId="3A4D29F2"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3D4EFEEF" w14:textId="77777777" w:rsidR="00155AB4" w:rsidRPr="002B15AA" w:rsidRDefault="00155AB4" w:rsidP="00E3382C">
            <w:pPr>
              <w:pStyle w:val="TAL"/>
            </w:pPr>
          </w:p>
        </w:tc>
      </w:tr>
      <w:tr w:rsidR="00155AB4" w:rsidRPr="002B15AA" w14:paraId="099C0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DE1AFD" w14:textId="77777777" w:rsidR="00155AB4" w:rsidRPr="002B15AA" w:rsidRDefault="00155AB4" w:rsidP="00E3382C">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BBE1707"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6864D71" w14:textId="77777777" w:rsidR="00155AB4" w:rsidRPr="000172E3" w:rsidRDefault="00155AB4" w:rsidP="00E3382C">
            <w:pPr>
              <w:pStyle w:val="TAL"/>
            </w:pPr>
            <w:r>
              <w:t>a</w:t>
            </w:r>
            <w:r w:rsidRPr="002B15AA">
              <w:t xml:space="preserve">llowedValues: </w:t>
            </w:r>
            <w:r w:rsidRPr="00204153">
              <w:t xml:space="preserve">0 : </w:t>
            </w:r>
            <w:r>
              <w:t>65535</w:t>
            </w:r>
          </w:p>
          <w:p w14:paraId="1955E974" w14:textId="77777777" w:rsidR="00155AB4" w:rsidRPr="002B15AA" w:rsidRDefault="00155AB4" w:rsidP="00E3382C">
            <w:pPr>
              <w:pStyle w:val="TAL"/>
            </w:pPr>
          </w:p>
          <w:p w14:paraId="0FE9D54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8A86308" w14:textId="77777777" w:rsidR="00155AB4" w:rsidRPr="00C73607" w:rsidRDefault="00155AB4" w:rsidP="00E3382C">
            <w:pPr>
              <w:pStyle w:val="TAL"/>
              <w:rPr>
                <w:color w:val="000000"/>
              </w:rPr>
            </w:pPr>
            <w:r w:rsidRPr="00C73607">
              <w:rPr>
                <w:color w:val="000000"/>
              </w:rPr>
              <w:t>type: Integer</w:t>
            </w:r>
          </w:p>
          <w:p w14:paraId="0EEBFA02" w14:textId="77777777" w:rsidR="00155AB4" w:rsidRPr="00C73607" w:rsidRDefault="00155AB4" w:rsidP="00E3382C">
            <w:pPr>
              <w:pStyle w:val="TAL"/>
              <w:rPr>
                <w:color w:val="000000"/>
              </w:rPr>
            </w:pPr>
            <w:r w:rsidRPr="00C73607">
              <w:rPr>
                <w:color w:val="000000"/>
              </w:rPr>
              <w:t>multiplicity: 1</w:t>
            </w:r>
          </w:p>
          <w:p w14:paraId="0DE2D8E0" w14:textId="77777777" w:rsidR="00155AB4" w:rsidRPr="00C73607" w:rsidRDefault="00155AB4" w:rsidP="00E3382C">
            <w:pPr>
              <w:pStyle w:val="TAL"/>
              <w:rPr>
                <w:color w:val="000000"/>
              </w:rPr>
            </w:pPr>
            <w:r w:rsidRPr="00C73607">
              <w:rPr>
                <w:color w:val="000000"/>
              </w:rPr>
              <w:t>isOrdered: N/A</w:t>
            </w:r>
          </w:p>
          <w:p w14:paraId="52A6BB0D" w14:textId="77777777" w:rsidR="00155AB4" w:rsidRPr="00C73607" w:rsidRDefault="00155AB4" w:rsidP="00E3382C">
            <w:pPr>
              <w:pStyle w:val="TAL"/>
              <w:rPr>
                <w:color w:val="000000"/>
              </w:rPr>
            </w:pPr>
            <w:r w:rsidRPr="00C73607">
              <w:rPr>
                <w:color w:val="000000"/>
              </w:rPr>
              <w:t>isUnique: N/A</w:t>
            </w:r>
          </w:p>
          <w:p w14:paraId="6162CBF8" w14:textId="77777777" w:rsidR="00155AB4" w:rsidRPr="00C73607" w:rsidRDefault="00155AB4" w:rsidP="00E3382C">
            <w:pPr>
              <w:pStyle w:val="TAL"/>
              <w:rPr>
                <w:color w:val="000000"/>
              </w:rPr>
            </w:pPr>
            <w:r w:rsidRPr="00C73607">
              <w:rPr>
                <w:color w:val="000000"/>
              </w:rPr>
              <w:t>defaultValue: None</w:t>
            </w:r>
          </w:p>
          <w:p w14:paraId="2637D8AA" w14:textId="77777777" w:rsidR="00155AB4" w:rsidRPr="00C73607" w:rsidRDefault="00155AB4" w:rsidP="00E3382C">
            <w:pPr>
              <w:pStyle w:val="TAL"/>
              <w:rPr>
                <w:color w:val="000000"/>
              </w:rPr>
            </w:pPr>
            <w:r w:rsidRPr="00C73607">
              <w:rPr>
                <w:color w:val="000000"/>
              </w:rPr>
              <w:t>isNullable: False</w:t>
            </w:r>
          </w:p>
          <w:p w14:paraId="477FB6FE" w14:textId="77777777" w:rsidR="00155AB4" w:rsidRPr="002B15AA" w:rsidRDefault="00155AB4" w:rsidP="00E3382C">
            <w:pPr>
              <w:pStyle w:val="TAL"/>
            </w:pPr>
          </w:p>
        </w:tc>
      </w:tr>
      <w:tr w:rsidR="00155AB4" w:rsidRPr="002B15AA" w14:paraId="7968695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0FE9D12"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02DC95D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36CBB22" w14:textId="77777777" w:rsidR="00155AB4" w:rsidRPr="00C73607" w:rsidRDefault="00155AB4" w:rsidP="00E3382C">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5D53EE61" w14:textId="77777777" w:rsidR="00155AB4" w:rsidRPr="00C73607" w:rsidRDefault="00155AB4" w:rsidP="00E3382C">
            <w:pPr>
              <w:spacing w:after="0"/>
              <w:rPr>
                <w:rFonts w:ascii="Arial" w:eastAsia="Arial" w:hAnsi="Arial" w:cs="Arial"/>
                <w:color w:val="000000"/>
                <w:sz w:val="18"/>
                <w:szCs w:val="18"/>
              </w:rPr>
            </w:pPr>
          </w:p>
          <w:p w14:paraId="77ECE6B6" w14:textId="77777777" w:rsidR="00155AB4" w:rsidRPr="002B15AA" w:rsidRDefault="00155AB4" w:rsidP="00E3382C">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565BCE66" w14:textId="77777777" w:rsidR="00155AB4" w:rsidRPr="00C73607" w:rsidRDefault="00155AB4" w:rsidP="00E3382C">
            <w:pPr>
              <w:pStyle w:val="TAL"/>
              <w:rPr>
                <w:color w:val="000000"/>
              </w:rPr>
            </w:pPr>
            <w:r w:rsidRPr="00C73607">
              <w:rPr>
                <w:color w:val="000000"/>
              </w:rPr>
              <w:t>type: Integer</w:t>
            </w:r>
          </w:p>
          <w:p w14:paraId="1B0A09AE" w14:textId="77777777" w:rsidR="00155AB4" w:rsidRPr="00C73607" w:rsidRDefault="00155AB4" w:rsidP="00E3382C">
            <w:pPr>
              <w:pStyle w:val="TAL"/>
              <w:rPr>
                <w:color w:val="000000"/>
              </w:rPr>
            </w:pPr>
            <w:r w:rsidRPr="00C73607">
              <w:rPr>
                <w:color w:val="000000"/>
              </w:rPr>
              <w:t>multiplicity: 1</w:t>
            </w:r>
          </w:p>
          <w:p w14:paraId="6B221DE4" w14:textId="77777777" w:rsidR="00155AB4" w:rsidRPr="00C73607" w:rsidRDefault="00155AB4" w:rsidP="00E3382C">
            <w:pPr>
              <w:pStyle w:val="TAL"/>
              <w:rPr>
                <w:color w:val="000000"/>
              </w:rPr>
            </w:pPr>
            <w:r w:rsidRPr="00C73607">
              <w:rPr>
                <w:color w:val="000000"/>
              </w:rPr>
              <w:t>isOrdered: N/A</w:t>
            </w:r>
          </w:p>
          <w:p w14:paraId="16E1B130" w14:textId="77777777" w:rsidR="00155AB4" w:rsidRPr="00C73607" w:rsidRDefault="00155AB4" w:rsidP="00E3382C">
            <w:pPr>
              <w:pStyle w:val="TAL"/>
              <w:rPr>
                <w:color w:val="000000"/>
              </w:rPr>
            </w:pPr>
            <w:r w:rsidRPr="00C73607">
              <w:rPr>
                <w:color w:val="000000"/>
              </w:rPr>
              <w:t>isUnique: N/A</w:t>
            </w:r>
          </w:p>
          <w:p w14:paraId="6B572D91" w14:textId="77777777" w:rsidR="00155AB4" w:rsidRPr="00C73607" w:rsidRDefault="00155AB4" w:rsidP="00E3382C">
            <w:pPr>
              <w:pStyle w:val="TAL"/>
              <w:rPr>
                <w:color w:val="000000"/>
              </w:rPr>
            </w:pPr>
            <w:r w:rsidRPr="00C73607">
              <w:rPr>
                <w:color w:val="000000"/>
              </w:rPr>
              <w:t>defaultValue: None</w:t>
            </w:r>
          </w:p>
          <w:p w14:paraId="0A7BF72F" w14:textId="77777777" w:rsidR="00155AB4" w:rsidRPr="00C73607" w:rsidRDefault="00155AB4" w:rsidP="00E3382C">
            <w:pPr>
              <w:pStyle w:val="TAL"/>
              <w:rPr>
                <w:color w:val="000000"/>
              </w:rPr>
            </w:pPr>
            <w:r w:rsidRPr="00C73607">
              <w:rPr>
                <w:color w:val="000000"/>
              </w:rPr>
              <w:t>isNullable: False</w:t>
            </w:r>
          </w:p>
          <w:p w14:paraId="50C681F1" w14:textId="77777777" w:rsidR="00155AB4" w:rsidRPr="00936984" w:rsidRDefault="00155AB4" w:rsidP="00E3382C">
            <w:pPr>
              <w:pStyle w:val="TAL"/>
            </w:pPr>
          </w:p>
          <w:p w14:paraId="6A73D968" w14:textId="77777777" w:rsidR="00155AB4" w:rsidRPr="002B15AA" w:rsidRDefault="00155AB4" w:rsidP="00E3382C">
            <w:pPr>
              <w:pStyle w:val="TAL"/>
            </w:pPr>
          </w:p>
        </w:tc>
      </w:tr>
      <w:tr w:rsidR="00155AB4" w:rsidRPr="002B15AA" w14:paraId="1E8FB80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59DDA11"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3C37F2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DF14E0F" w14:textId="77777777" w:rsidR="00155AB4" w:rsidRPr="00C73607" w:rsidRDefault="00155AB4" w:rsidP="00E3382C">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2D4C8851" w14:textId="77777777" w:rsidR="00155AB4" w:rsidRPr="00C73607" w:rsidRDefault="00155AB4" w:rsidP="00E3382C">
            <w:pPr>
              <w:pStyle w:val="TAL"/>
              <w:rPr>
                <w:color w:val="000000"/>
              </w:rPr>
            </w:pPr>
          </w:p>
          <w:p w14:paraId="6C16506F" w14:textId="77777777" w:rsidR="00155AB4" w:rsidRPr="00C73607" w:rsidRDefault="00155AB4" w:rsidP="00E3382C">
            <w:pPr>
              <w:pStyle w:val="TAL"/>
              <w:rPr>
                <w:color w:val="000000"/>
              </w:rPr>
            </w:pPr>
            <w:r w:rsidRPr="00C73607">
              <w:rPr>
                <w:color w:val="000000"/>
              </w:rPr>
              <w:t>allowedValues: [-1800 ..1800] 0.1 degree</w:t>
            </w:r>
          </w:p>
          <w:p w14:paraId="2F189754"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5D7245A9" w14:textId="77777777" w:rsidR="00155AB4" w:rsidRPr="00C73607" w:rsidRDefault="00155AB4" w:rsidP="00E3382C">
            <w:pPr>
              <w:pStyle w:val="TAL"/>
              <w:rPr>
                <w:color w:val="000000"/>
              </w:rPr>
            </w:pPr>
            <w:r w:rsidRPr="00C73607">
              <w:rPr>
                <w:color w:val="000000"/>
              </w:rPr>
              <w:t>type: Integer</w:t>
            </w:r>
          </w:p>
          <w:p w14:paraId="03E73D90" w14:textId="77777777" w:rsidR="00155AB4" w:rsidRPr="00C73607" w:rsidRDefault="00155AB4" w:rsidP="00E3382C">
            <w:pPr>
              <w:pStyle w:val="TAL"/>
              <w:rPr>
                <w:color w:val="000000"/>
              </w:rPr>
            </w:pPr>
            <w:r w:rsidRPr="00C73607">
              <w:rPr>
                <w:color w:val="000000"/>
              </w:rPr>
              <w:t>multiplicity: 1</w:t>
            </w:r>
          </w:p>
          <w:p w14:paraId="593176A2" w14:textId="77777777" w:rsidR="00155AB4" w:rsidRPr="00C73607" w:rsidRDefault="00155AB4" w:rsidP="00E3382C">
            <w:pPr>
              <w:pStyle w:val="TAL"/>
              <w:rPr>
                <w:color w:val="000000"/>
              </w:rPr>
            </w:pPr>
            <w:r w:rsidRPr="00C73607">
              <w:rPr>
                <w:color w:val="000000"/>
              </w:rPr>
              <w:t>isOrdered: N/A</w:t>
            </w:r>
          </w:p>
          <w:p w14:paraId="59A0FCF7" w14:textId="77777777" w:rsidR="00155AB4" w:rsidRPr="00C73607" w:rsidRDefault="00155AB4" w:rsidP="00E3382C">
            <w:pPr>
              <w:pStyle w:val="TAL"/>
              <w:rPr>
                <w:color w:val="000000"/>
              </w:rPr>
            </w:pPr>
            <w:r w:rsidRPr="00C73607">
              <w:rPr>
                <w:color w:val="000000"/>
              </w:rPr>
              <w:t>isUnique: N/A</w:t>
            </w:r>
          </w:p>
          <w:p w14:paraId="101580F3" w14:textId="77777777" w:rsidR="00155AB4" w:rsidRPr="00C73607" w:rsidRDefault="00155AB4" w:rsidP="00E3382C">
            <w:pPr>
              <w:pStyle w:val="TAL"/>
              <w:rPr>
                <w:color w:val="000000"/>
              </w:rPr>
            </w:pPr>
            <w:r w:rsidRPr="00C73607">
              <w:rPr>
                <w:color w:val="000000"/>
              </w:rPr>
              <w:t>defaultValue: None</w:t>
            </w:r>
          </w:p>
          <w:p w14:paraId="2400AF5D" w14:textId="77777777" w:rsidR="00155AB4" w:rsidRPr="00C73607" w:rsidRDefault="00155AB4" w:rsidP="00E3382C">
            <w:pPr>
              <w:pStyle w:val="TAL"/>
              <w:rPr>
                <w:color w:val="000000"/>
              </w:rPr>
            </w:pPr>
            <w:r w:rsidRPr="00C73607">
              <w:rPr>
                <w:color w:val="000000"/>
              </w:rPr>
              <w:t>isNullable: False</w:t>
            </w:r>
          </w:p>
          <w:p w14:paraId="49544865" w14:textId="77777777" w:rsidR="00155AB4" w:rsidRPr="00936984" w:rsidRDefault="00155AB4" w:rsidP="00E3382C">
            <w:pPr>
              <w:pStyle w:val="TAL"/>
            </w:pPr>
          </w:p>
          <w:p w14:paraId="416A1AB7" w14:textId="77777777" w:rsidR="00155AB4" w:rsidRPr="002B15AA" w:rsidRDefault="00155AB4" w:rsidP="00E3382C">
            <w:pPr>
              <w:pStyle w:val="TAL"/>
            </w:pPr>
          </w:p>
        </w:tc>
      </w:tr>
      <w:tr w:rsidR="00155AB4" w:rsidRPr="002B15AA" w14:paraId="69A499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A9373FB" w14:textId="77777777" w:rsidR="00155AB4" w:rsidRPr="00AA534D" w:rsidRDefault="00155AB4" w:rsidP="00E3382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5D527B1" w14:textId="77777777" w:rsidR="00155AB4" w:rsidRDefault="00155AB4" w:rsidP="00E3382C">
            <w:pPr>
              <w:pStyle w:val="TAL"/>
            </w:pPr>
            <w:r w:rsidRPr="002B15AA">
              <w:t>Cyclic prefix as defined in TS 38.211 [32], subclause 4.2.</w:t>
            </w:r>
          </w:p>
          <w:p w14:paraId="6D60A463" w14:textId="77777777" w:rsidR="00155AB4" w:rsidRPr="002B15AA" w:rsidRDefault="00155AB4" w:rsidP="00E3382C">
            <w:pPr>
              <w:pStyle w:val="TAL"/>
            </w:pPr>
          </w:p>
          <w:p w14:paraId="2F8F6A2B" w14:textId="77777777" w:rsidR="00155AB4" w:rsidRPr="002B15AA" w:rsidDel="009C3CE7" w:rsidRDefault="00155AB4" w:rsidP="00E3382C">
            <w:pPr>
              <w:pStyle w:val="TAL"/>
            </w:pPr>
            <w:r w:rsidRPr="002B15AA">
              <w:t>allowedValues:</w:t>
            </w:r>
          </w:p>
          <w:p w14:paraId="2BE8C55F" w14:textId="77777777" w:rsidR="00155AB4" w:rsidRPr="002B15AA" w:rsidRDefault="00155AB4" w:rsidP="00E3382C">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BE88782" w14:textId="77777777" w:rsidR="00155AB4" w:rsidRPr="002B15AA" w:rsidRDefault="00155AB4" w:rsidP="00E3382C">
            <w:pPr>
              <w:pStyle w:val="TAL"/>
            </w:pPr>
            <w:r w:rsidRPr="002B15AA">
              <w:t xml:space="preserve">type: </w:t>
            </w:r>
            <w:r>
              <w:t>ENUM</w:t>
            </w:r>
          </w:p>
          <w:p w14:paraId="42A35055" w14:textId="77777777" w:rsidR="00155AB4" w:rsidRPr="002B15AA" w:rsidRDefault="00155AB4" w:rsidP="00E3382C">
            <w:pPr>
              <w:pStyle w:val="TAL"/>
            </w:pPr>
            <w:r w:rsidRPr="002B15AA">
              <w:t>multiplicity: 1</w:t>
            </w:r>
          </w:p>
          <w:p w14:paraId="0E4D9902" w14:textId="77777777" w:rsidR="00155AB4" w:rsidRPr="002B15AA" w:rsidRDefault="00155AB4" w:rsidP="00E3382C">
            <w:pPr>
              <w:pStyle w:val="TAL"/>
            </w:pPr>
            <w:r w:rsidRPr="002B15AA">
              <w:t>isOrdered: N/A</w:t>
            </w:r>
          </w:p>
          <w:p w14:paraId="51F3AA2E" w14:textId="77777777" w:rsidR="00155AB4" w:rsidRPr="002B15AA" w:rsidRDefault="00155AB4" w:rsidP="00E3382C">
            <w:pPr>
              <w:pStyle w:val="TAL"/>
            </w:pPr>
            <w:r w:rsidRPr="002B15AA">
              <w:t>isUnique: N/A</w:t>
            </w:r>
          </w:p>
          <w:p w14:paraId="0BD4995B" w14:textId="77777777" w:rsidR="00155AB4" w:rsidRPr="002B15AA" w:rsidRDefault="00155AB4" w:rsidP="00E3382C">
            <w:pPr>
              <w:pStyle w:val="TAL"/>
            </w:pPr>
            <w:r w:rsidRPr="002B15AA">
              <w:t>defaultValue: None</w:t>
            </w:r>
          </w:p>
          <w:p w14:paraId="760BE816"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41D37E64" w14:textId="77777777" w:rsidR="00155AB4" w:rsidRPr="002B15AA" w:rsidRDefault="00155AB4" w:rsidP="00E3382C">
            <w:pPr>
              <w:pStyle w:val="TAL"/>
            </w:pPr>
          </w:p>
        </w:tc>
      </w:tr>
      <w:tr w:rsidR="00155AB4" w:rsidRPr="002B15AA" w14:paraId="37CC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A073F2" w14:textId="77777777" w:rsidR="00155AB4" w:rsidRPr="002B15AA" w:rsidRDefault="00155AB4" w:rsidP="00E3382C">
            <w:pPr>
              <w:pStyle w:val="TAL"/>
              <w:rPr>
                <w:rFonts w:ascii="Courier New" w:hAnsi="Courier New" w:cs="Courier New"/>
              </w:rPr>
            </w:pPr>
            <w:bookmarkStart w:id="977" w:name="localEndPoint"/>
            <w:r w:rsidRPr="002B15AA">
              <w:rPr>
                <w:rFonts w:ascii="Courier New" w:hAnsi="Courier New" w:cs="Courier New"/>
              </w:rPr>
              <w:t>local</w:t>
            </w:r>
            <w:bookmarkEnd w:id="977"/>
            <w:r w:rsidRPr="002B15AA">
              <w:rPr>
                <w:rFonts w:ascii="Courier New" w:hAnsi="Courier New" w:cs="Courier New"/>
              </w:rPr>
              <w:t xml:space="preserve">Address </w:t>
            </w:r>
          </w:p>
          <w:p w14:paraId="288D0593" w14:textId="77777777" w:rsidR="00155AB4" w:rsidRPr="002B15AA" w:rsidRDefault="00155AB4" w:rsidP="00E3382C">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451B9924" w14:textId="77777777" w:rsidR="00155AB4" w:rsidRPr="002B15AA" w:rsidRDefault="00155AB4" w:rsidP="00E3382C">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4ECED185" w14:textId="77777777" w:rsidR="00155AB4" w:rsidRPr="002B15AA" w:rsidRDefault="00155AB4" w:rsidP="00E3382C">
            <w:pPr>
              <w:pStyle w:val="TAL"/>
              <w:rPr>
                <w:color w:val="000000"/>
              </w:rPr>
            </w:pPr>
          </w:p>
          <w:p w14:paraId="6F48B42E" w14:textId="77777777" w:rsidR="00155AB4" w:rsidRPr="002B15AA" w:rsidRDefault="00155AB4" w:rsidP="00E3382C">
            <w:pPr>
              <w:pStyle w:val="TAL"/>
              <w:rPr>
                <w:color w:val="000000"/>
              </w:rPr>
            </w:pPr>
            <w:r>
              <w:t>The AddressWithVlan &lt;dataType&gt; is defined in clause 4.3.64.</w:t>
            </w:r>
          </w:p>
          <w:p w14:paraId="533532E2"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AEDF0C7" w14:textId="77777777" w:rsidR="00155AB4" w:rsidRPr="002B15AA" w:rsidRDefault="00155AB4" w:rsidP="00E3382C">
            <w:pPr>
              <w:pStyle w:val="TAL"/>
            </w:pPr>
            <w:r w:rsidRPr="002B15AA">
              <w:t xml:space="preserve">type: </w:t>
            </w:r>
            <w:r w:rsidRPr="00303177">
              <w:rPr>
                <w:rFonts w:eastAsia="等线" w:cs="Arial"/>
              </w:rPr>
              <w:t>AddressWithVlan</w:t>
            </w:r>
          </w:p>
          <w:p w14:paraId="553AD29D" w14:textId="77777777" w:rsidR="00155AB4" w:rsidRPr="002B15AA" w:rsidRDefault="00155AB4" w:rsidP="00E3382C">
            <w:pPr>
              <w:pStyle w:val="TAL"/>
            </w:pPr>
            <w:r w:rsidRPr="002B15AA">
              <w:t xml:space="preserve">multiplicity: </w:t>
            </w:r>
            <w:r w:rsidRPr="00303177">
              <w:rPr>
                <w:rFonts w:eastAsia="等线" w:cs="Arial"/>
              </w:rPr>
              <w:t>1</w:t>
            </w:r>
          </w:p>
          <w:p w14:paraId="4CAEC673" w14:textId="77777777" w:rsidR="00155AB4" w:rsidRPr="002B15AA" w:rsidRDefault="00155AB4" w:rsidP="00E3382C">
            <w:pPr>
              <w:pStyle w:val="TAL"/>
            </w:pPr>
            <w:r w:rsidRPr="002B15AA">
              <w:t xml:space="preserve">isOrdered: </w:t>
            </w:r>
            <w:r w:rsidRPr="00303177">
              <w:rPr>
                <w:rFonts w:eastAsia="等线" w:cs="Arial"/>
              </w:rPr>
              <w:t>False</w:t>
            </w:r>
          </w:p>
          <w:p w14:paraId="67FFF574" w14:textId="77777777" w:rsidR="00155AB4" w:rsidRPr="002B15AA" w:rsidRDefault="00155AB4" w:rsidP="00E3382C">
            <w:pPr>
              <w:pStyle w:val="TAL"/>
            </w:pPr>
            <w:r w:rsidRPr="002B15AA">
              <w:t>isUnique: N/A</w:t>
            </w:r>
          </w:p>
          <w:p w14:paraId="61784E83" w14:textId="77777777" w:rsidR="00155AB4" w:rsidRPr="002B15AA" w:rsidRDefault="00155AB4" w:rsidP="00E3382C">
            <w:pPr>
              <w:pStyle w:val="TAL"/>
            </w:pPr>
            <w:r w:rsidRPr="002B15AA">
              <w:t>defaultValue: None</w:t>
            </w:r>
          </w:p>
          <w:p w14:paraId="5F68DC97" w14:textId="77777777" w:rsidR="00155AB4" w:rsidRPr="002B15AA" w:rsidRDefault="00155AB4" w:rsidP="00E3382C">
            <w:pPr>
              <w:pStyle w:val="TAL"/>
            </w:pPr>
            <w:r w:rsidRPr="002B15AA">
              <w:t>isNullable: False</w:t>
            </w:r>
          </w:p>
          <w:p w14:paraId="54E3875D" w14:textId="77777777" w:rsidR="00155AB4" w:rsidRPr="002B15AA" w:rsidRDefault="00155AB4" w:rsidP="00E3382C">
            <w:pPr>
              <w:pStyle w:val="TAL"/>
            </w:pPr>
          </w:p>
        </w:tc>
      </w:tr>
      <w:tr w:rsidR="00155AB4" w:rsidRPr="002B15AA" w14:paraId="269626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7EBF0F6"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4187E57C"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IP address used for </w:t>
            </w:r>
            <w:r w:rsidRPr="00303177">
              <w:rPr>
                <w:rFonts w:ascii="Arial" w:eastAsia="等线" w:hAnsi="Arial" w:cs="Arial"/>
                <w:color w:val="000000"/>
                <w:sz w:val="18"/>
              </w:rPr>
              <w:t>initialization of the underlying transport.</w:t>
            </w:r>
          </w:p>
          <w:p w14:paraId="157B90E7" w14:textId="77777777" w:rsidR="00155AB4" w:rsidRPr="002B15AA" w:rsidRDefault="00155AB4" w:rsidP="00E3382C">
            <w:pPr>
              <w:pStyle w:val="TAL"/>
              <w:rPr>
                <w:color w:val="000000"/>
              </w:rPr>
            </w:pPr>
            <w:r w:rsidRPr="00303177">
              <w:rPr>
                <w:rFonts w:eastAsia="等线" w:cs="Arial"/>
                <w:color w:val="000000"/>
              </w:rPr>
              <w:t xml:space="preserve">IP address can be an IPv4 address (See </w:t>
            </w:r>
            <w:r w:rsidRPr="00303177">
              <w:rPr>
                <w:rFonts w:eastAsia="等线" w:cs="Arial"/>
              </w:rPr>
              <w:t>RFC 791</w:t>
            </w:r>
            <w:r w:rsidRPr="00303177">
              <w:rPr>
                <w:rFonts w:eastAsia="等线" w:cs="Arial"/>
                <w:color w:val="000000"/>
              </w:rPr>
              <w:t xml:space="preserve"> [37]) or an IPv6 address (See </w:t>
            </w:r>
            <w:r w:rsidRPr="00303177">
              <w:rPr>
                <w:rFonts w:eastAsia="等线" w:cs="Arial"/>
              </w:rPr>
              <w:t>RFC 2373</w:t>
            </w:r>
            <w:r w:rsidRPr="00303177">
              <w:rPr>
                <w:rFonts w:eastAsia="等线"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4072B301"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0B49F2FA"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2EFB0A7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6FCDEA38"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499F68D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0386F6AD"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6BB1FF25" w14:textId="77777777" w:rsidR="00155AB4" w:rsidRPr="002B15AA" w:rsidRDefault="00155AB4" w:rsidP="00E3382C">
            <w:pPr>
              <w:pStyle w:val="TAL"/>
            </w:pPr>
          </w:p>
        </w:tc>
      </w:tr>
      <w:tr w:rsidR="00155AB4" w:rsidRPr="002B15AA" w14:paraId="4277482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4C0FE9"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w:t>
            </w:r>
            <w:r>
              <w:rPr>
                <w:rFonts w:ascii="Courier New" w:eastAsia="等线" w:hAnsi="Courier New" w:cs="Courier New" w:hint="eastAsia"/>
                <w:lang w:val="fr-FR" w:eastAsia="zh-CN"/>
              </w:rPr>
              <w:t xml:space="preserve"> v</w:t>
            </w:r>
            <w:r>
              <w:rPr>
                <w:rFonts w:ascii="Courier New" w:eastAsia="等线"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260B5D53"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local VLAN Id </w:t>
            </w:r>
            <w:r w:rsidRPr="00303177">
              <w:rPr>
                <w:rFonts w:ascii="Arial" w:eastAsia="等线" w:hAnsi="Arial" w:cs="Arial"/>
                <w:color w:val="000000"/>
                <w:sz w:val="18"/>
              </w:rPr>
              <w:t>(See IEEE 802.1Q [39])</w:t>
            </w:r>
            <w:r w:rsidRPr="00303177">
              <w:rPr>
                <w:rFonts w:ascii="Arial" w:eastAsia="等线" w:hAnsi="Arial" w:cs="Arial"/>
                <w:color w:val="000000"/>
                <w:sz w:val="18"/>
                <w:lang w:eastAsia="zh-CN"/>
              </w:rPr>
              <w:t xml:space="preserve"> used for </w:t>
            </w:r>
            <w:r w:rsidRPr="00303177">
              <w:rPr>
                <w:rFonts w:ascii="Arial" w:eastAsia="等线" w:hAnsi="Arial" w:cs="Arial"/>
                <w:color w:val="000000"/>
                <w:sz w:val="18"/>
              </w:rPr>
              <w:t>initialization of the underlying transport.</w:t>
            </w:r>
          </w:p>
          <w:p w14:paraId="1D080069"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7048C04"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647C676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13985847"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567F5E8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6F5B415A"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1AE71CBF"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2F469963" w14:textId="77777777" w:rsidR="00155AB4" w:rsidRPr="002B15AA" w:rsidRDefault="00155AB4" w:rsidP="00E3382C">
            <w:pPr>
              <w:pStyle w:val="TAL"/>
            </w:pPr>
          </w:p>
        </w:tc>
      </w:tr>
      <w:tr w:rsidR="00155AB4" w:rsidRPr="002B15AA" w14:paraId="6322CA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8BEAF" w14:textId="77777777" w:rsidR="00155AB4" w:rsidRPr="002B15AA" w:rsidRDefault="00155AB4" w:rsidP="00E3382C">
            <w:pPr>
              <w:pStyle w:val="TAL"/>
              <w:rPr>
                <w:rFonts w:ascii="Courier New" w:hAnsi="Courier New" w:cs="Courier New"/>
              </w:rPr>
            </w:pPr>
            <w:bookmarkStart w:id="978" w:name="remoteEndPoint"/>
            <w:r w:rsidRPr="002B15AA">
              <w:rPr>
                <w:rFonts w:ascii="Courier New" w:hAnsi="Courier New" w:cs="Courier New"/>
              </w:rPr>
              <w:t>remote</w:t>
            </w:r>
            <w:bookmarkEnd w:id="978"/>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15845B2" w14:textId="77777777" w:rsidR="00155AB4" w:rsidRPr="002B15AA" w:rsidRDefault="00155AB4" w:rsidP="00E3382C">
            <w:pPr>
              <w:pStyle w:val="TAL"/>
              <w:rPr>
                <w:color w:val="000000"/>
              </w:rPr>
            </w:pPr>
            <w:r w:rsidRPr="002B15AA">
              <w:rPr>
                <w:color w:val="000000"/>
              </w:rPr>
              <w:t>Remote address including IP address used for initialization of the underlying transport.</w:t>
            </w:r>
          </w:p>
          <w:p w14:paraId="42769CE6" w14:textId="77777777" w:rsidR="00155AB4" w:rsidRPr="002B15AA" w:rsidRDefault="00155AB4" w:rsidP="00E3382C">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5B6DF839" w14:textId="77777777" w:rsidR="00155AB4" w:rsidRPr="002B15AA" w:rsidRDefault="00155AB4" w:rsidP="00E3382C">
            <w:pPr>
              <w:pStyle w:val="TAL"/>
              <w:rPr>
                <w:color w:val="000000"/>
              </w:rPr>
            </w:pPr>
          </w:p>
          <w:p w14:paraId="24D8864A"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1A487B9" w14:textId="77777777" w:rsidR="00155AB4" w:rsidRPr="002B15AA" w:rsidRDefault="00155AB4" w:rsidP="00E3382C">
            <w:pPr>
              <w:pStyle w:val="TAL"/>
            </w:pPr>
            <w:r w:rsidRPr="002B15AA">
              <w:t>type: String</w:t>
            </w:r>
          </w:p>
          <w:p w14:paraId="3FF77895" w14:textId="77777777" w:rsidR="00155AB4" w:rsidRPr="002B15AA" w:rsidRDefault="00155AB4" w:rsidP="00E3382C">
            <w:pPr>
              <w:pStyle w:val="TAL"/>
            </w:pPr>
            <w:r w:rsidRPr="002B15AA">
              <w:t>multiplicity: 1</w:t>
            </w:r>
          </w:p>
          <w:p w14:paraId="13D9C4B2" w14:textId="77777777" w:rsidR="00155AB4" w:rsidRPr="002B15AA" w:rsidRDefault="00155AB4" w:rsidP="00E3382C">
            <w:pPr>
              <w:pStyle w:val="TAL"/>
            </w:pPr>
            <w:r w:rsidRPr="002B15AA">
              <w:t>isOrdered: N/A</w:t>
            </w:r>
          </w:p>
          <w:p w14:paraId="245BAEF7" w14:textId="77777777" w:rsidR="00155AB4" w:rsidRPr="002B15AA" w:rsidRDefault="00155AB4" w:rsidP="00E3382C">
            <w:pPr>
              <w:pStyle w:val="TAL"/>
            </w:pPr>
            <w:r w:rsidRPr="002B15AA">
              <w:t>isUnique: N/A</w:t>
            </w:r>
          </w:p>
          <w:p w14:paraId="6C540C73" w14:textId="77777777" w:rsidR="00155AB4" w:rsidRPr="002B15AA" w:rsidRDefault="00155AB4" w:rsidP="00E3382C">
            <w:pPr>
              <w:pStyle w:val="TAL"/>
            </w:pPr>
            <w:r w:rsidRPr="002B15AA">
              <w:t>defaultValue: None</w:t>
            </w:r>
          </w:p>
          <w:p w14:paraId="6F6E85FF" w14:textId="77777777" w:rsidR="00155AB4" w:rsidRPr="002B15AA" w:rsidRDefault="00155AB4" w:rsidP="00E3382C">
            <w:pPr>
              <w:pStyle w:val="TAL"/>
            </w:pPr>
            <w:r w:rsidRPr="002B15AA">
              <w:t>isNullable: False</w:t>
            </w:r>
          </w:p>
          <w:p w14:paraId="7E1768F7" w14:textId="77777777" w:rsidR="00155AB4" w:rsidRPr="002B15AA" w:rsidRDefault="00155AB4" w:rsidP="00E3382C">
            <w:pPr>
              <w:pStyle w:val="TAL"/>
            </w:pPr>
          </w:p>
        </w:tc>
      </w:tr>
      <w:tr w:rsidR="00155AB4" w:rsidRPr="002B15AA" w14:paraId="76FB7C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8B164AD"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14:paraId="58701105" w14:textId="77777777" w:rsidR="00155AB4" w:rsidRPr="002B15AA" w:rsidRDefault="00155AB4" w:rsidP="00E3382C">
            <w:pPr>
              <w:pStyle w:val="TAL"/>
            </w:pPr>
            <w:r w:rsidRPr="002B15AA">
              <w:t>It identifies a gNB within a PLMN. The gNB ID is part of the NR Cell Identifier (NCI) of the gNB cells.</w:t>
            </w:r>
          </w:p>
          <w:p w14:paraId="5E49D44A" w14:textId="77777777" w:rsidR="00155AB4" w:rsidRDefault="00155AB4" w:rsidP="00E3382C">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162152A" w14:textId="77777777" w:rsidR="00155AB4" w:rsidRPr="002B15AA" w:rsidRDefault="00155AB4" w:rsidP="00E3382C">
            <w:pPr>
              <w:pStyle w:val="TAL"/>
              <w:rPr>
                <w:lang w:eastAsia="zh-CN"/>
              </w:rPr>
            </w:pPr>
          </w:p>
          <w:p w14:paraId="3AD2D6E2" w14:textId="77777777" w:rsidR="00155AB4" w:rsidRPr="002B15AA" w:rsidRDefault="00155AB4" w:rsidP="00E3382C">
            <w:pPr>
              <w:pStyle w:val="TAL"/>
              <w:rPr>
                <w:lang w:eastAsia="zh-CN"/>
              </w:rPr>
            </w:pPr>
            <w:r w:rsidRPr="002B15AA">
              <w:rPr>
                <w:lang w:eastAsia="zh-CN"/>
              </w:rPr>
              <w:t xml:space="preserve">allowedValues: </w:t>
            </w:r>
            <w:r w:rsidRPr="002B15AA">
              <w:rPr>
                <w:rFonts w:ascii="Courier New" w:hAnsi="Courier New" w:cs="Courier New"/>
              </w:rPr>
              <w:t>0..4294967295</w:t>
            </w:r>
          </w:p>
          <w:p w14:paraId="458A61C9"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8D63302" w14:textId="77777777" w:rsidR="00155AB4" w:rsidRPr="002B15AA" w:rsidRDefault="00155AB4" w:rsidP="00E3382C">
            <w:pPr>
              <w:pStyle w:val="TAL"/>
            </w:pPr>
            <w:r w:rsidRPr="002B15AA">
              <w:t>type: Integer</w:t>
            </w:r>
          </w:p>
          <w:p w14:paraId="7C6FCF81" w14:textId="77777777" w:rsidR="00155AB4" w:rsidRPr="002B15AA" w:rsidRDefault="00155AB4" w:rsidP="00E3382C">
            <w:pPr>
              <w:pStyle w:val="TAL"/>
            </w:pPr>
            <w:r w:rsidRPr="002B15AA">
              <w:t>multiplicity: 1</w:t>
            </w:r>
          </w:p>
          <w:p w14:paraId="68788AC3" w14:textId="77777777" w:rsidR="00155AB4" w:rsidRPr="002B15AA" w:rsidRDefault="00155AB4" w:rsidP="00E3382C">
            <w:pPr>
              <w:pStyle w:val="TAL"/>
            </w:pPr>
            <w:r w:rsidRPr="002B15AA">
              <w:t>isOrdered: N/A</w:t>
            </w:r>
          </w:p>
          <w:p w14:paraId="73704144" w14:textId="77777777" w:rsidR="00155AB4" w:rsidRPr="002B15AA" w:rsidRDefault="00155AB4" w:rsidP="00E3382C">
            <w:pPr>
              <w:pStyle w:val="TAL"/>
            </w:pPr>
            <w:r w:rsidRPr="002B15AA">
              <w:t>isUnique: N/A</w:t>
            </w:r>
          </w:p>
          <w:p w14:paraId="3484B328" w14:textId="77777777" w:rsidR="00155AB4" w:rsidRPr="002B15AA" w:rsidRDefault="00155AB4" w:rsidP="00E3382C">
            <w:pPr>
              <w:pStyle w:val="TAL"/>
            </w:pPr>
            <w:r w:rsidRPr="002B15AA">
              <w:t>defaultValue: None</w:t>
            </w:r>
          </w:p>
          <w:p w14:paraId="61D9DD45" w14:textId="77777777" w:rsidR="00155AB4" w:rsidRPr="002B15AA" w:rsidRDefault="00155AB4" w:rsidP="00E3382C">
            <w:pPr>
              <w:pStyle w:val="TAL"/>
            </w:pPr>
            <w:r w:rsidRPr="002B15AA">
              <w:t>isNullable: False</w:t>
            </w:r>
          </w:p>
          <w:p w14:paraId="7E0A94CD" w14:textId="77777777" w:rsidR="00155AB4" w:rsidRPr="002B15AA" w:rsidRDefault="00155AB4" w:rsidP="00E3382C">
            <w:pPr>
              <w:pStyle w:val="TAL"/>
              <w:rPr>
                <w:rFonts w:cs="Arial"/>
              </w:rPr>
            </w:pPr>
          </w:p>
        </w:tc>
      </w:tr>
      <w:tr w:rsidR="00155AB4" w:rsidRPr="002B15AA" w14:paraId="52FAD1E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E50ADB"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5DE35DE" w14:textId="77777777" w:rsidR="00155AB4" w:rsidRPr="002B15AA" w:rsidRDefault="00155AB4" w:rsidP="00E3382C">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68C57C55" w14:textId="77777777" w:rsidR="00155AB4" w:rsidRPr="002B15AA" w:rsidRDefault="00155AB4" w:rsidP="00E3382C">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B3FBE4A" w14:textId="77777777" w:rsidR="00155AB4" w:rsidRPr="002B15AA" w:rsidRDefault="00155AB4" w:rsidP="00E3382C">
            <w:pPr>
              <w:pStyle w:val="TAL"/>
            </w:pPr>
            <w:r w:rsidRPr="002B15AA">
              <w:t>type: Integer</w:t>
            </w:r>
          </w:p>
          <w:p w14:paraId="57740EEC" w14:textId="77777777" w:rsidR="00155AB4" w:rsidRPr="002B15AA" w:rsidRDefault="00155AB4" w:rsidP="00E3382C">
            <w:pPr>
              <w:pStyle w:val="TAL"/>
            </w:pPr>
            <w:r w:rsidRPr="002B15AA">
              <w:t>multiplicity: 1</w:t>
            </w:r>
          </w:p>
          <w:p w14:paraId="1A6D5F42" w14:textId="77777777" w:rsidR="00155AB4" w:rsidRPr="002B15AA" w:rsidRDefault="00155AB4" w:rsidP="00E3382C">
            <w:pPr>
              <w:pStyle w:val="TAL"/>
            </w:pPr>
            <w:r w:rsidRPr="002B15AA">
              <w:t>isOrdered: N/A</w:t>
            </w:r>
          </w:p>
          <w:p w14:paraId="70EC338D" w14:textId="77777777" w:rsidR="00155AB4" w:rsidRPr="002B15AA" w:rsidRDefault="00155AB4" w:rsidP="00E3382C">
            <w:pPr>
              <w:pStyle w:val="TAL"/>
            </w:pPr>
            <w:r w:rsidRPr="002B15AA">
              <w:t>isUnique: N/A</w:t>
            </w:r>
          </w:p>
          <w:p w14:paraId="30829A7D" w14:textId="77777777" w:rsidR="00155AB4" w:rsidRPr="002B15AA" w:rsidRDefault="00155AB4" w:rsidP="00E3382C">
            <w:pPr>
              <w:pStyle w:val="TAL"/>
            </w:pPr>
            <w:r w:rsidRPr="002B15AA">
              <w:t>defaultValue: None</w:t>
            </w:r>
          </w:p>
          <w:p w14:paraId="1D6D8767" w14:textId="77777777" w:rsidR="00155AB4" w:rsidRPr="002B15AA" w:rsidRDefault="00155AB4" w:rsidP="00E3382C">
            <w:pPr>
              <w:pStyle w:val="TAL"/>
            </w:pPr>
            <w:r w:rsidRPr="002B15AA">
              <w:t>isNullable: False</w:t>
            </w:r>
          </w:p>
          <w:p w14:paraId="0DF033AB" w14:textId="77777777" w:rsidR="00155AB4" w:rsidRPr="002B15AA" w:rsidRDefault="00155AB4" w:rsidP="00E3382C">
            <w:pPr>
              <w:pStyle w:val="TAL"/>
            </w:pPr>
          </w:p>
        </w:tc>
      </w:tr>
      <w:tr w:rsidR="00155AB4" w:rsidRPr="002B15AA" w14:paraId="7DE64F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B538041"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4D6C28AF" w14:textId="77777777" w:rsidR="00155AB4" w:rsidRDefault="00155AB4" w:rsidP="00E3382C">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4961B124" w14:textId="77777777" w:rsidR="00155AB4" w:rsidRPr="002B15AA" w:rsidRDefault="00155AB4" w:rsidP="00E3382C">
            <w:pPr>
              <w:pStyle w:val="TAL"/>
            </w:pPr>
          </w:p>
          <w:p w14:paraId="43D59DAD" w14:textId="77777777" w:rsidR="00155AB4" w:rsidRPr="002B15AA" w:rsidRDefault="00155AB4" w:rsidP="00E3382C">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750EC964" w14:textId="77777777" w:rsidR="00155AB4" w:rsidRPr="002B15AA" w:rsidRDefault="00155AB4" w:rsidP="00E3382C">
            <w:pPr>
              <w:pStyle w:val="TAL"/>
            </w:pPr>
            <w:r w:rsidRPr="002B15AA">
              <w:t>type: Integer</w:t>
            </w:r>
          </w:p>
          <w:p w14:paraId="5350EF79" w14:textId="77777777" w:rsidR="00155AB4" w:rsidRPr="002B15AA" w:rsidRDefault="00155AB4" w:rsidP="00E3382C">
            <w:pPr>
              <w:pStyle w:val="TAL"/>
            </w:pPr>
            <w:r w:rsidRPr="002B15AA">
              <w:t>multiplicity: 1</w:t>
            </w:r>
          </w:p>
          <w:p w14:paraId="62FFCF65" w14:textId="77777777" w:rsidR="00155AB4" w:rsidRPr="002B15AA" w:rsidRDefault="00155AB4" w:rsidP="00E3382C">
            <w:pPr>
              <w:pStyle w:val="TAL"/>
            </w:pPr>
            <w:r w:rsidRPr="002B15AA">
              <w:t>isOrdered: N/A</w:t>
            </w:r>
          </w:p>
          <w:p w14:paraId="0AC438C0" w14:textId="77777777" w:rsidR="00155AB4" w:rsidRPr="002B15AA" w:rsidRDefault="00155AB4" w:rsidP="00E3382C">
            <w:pPr>
              <w:pStyle w:val="TAL"/>
            </w:pPr>
            <w:r w:rsidRPr="002B15AA">
              <w:t>isUnique: N/A</w:t>
            </w:r>
          </w:p>
          <w:p w14:paraId="24C1D62C" w14:textId="77777777" w:rsidR="00155AB4" w:rsidRPr="002B15AA" w:rsidRDefault="00155AB4" w:rsidP="00E3382C">
            <w:pPr>
              <w:pStyle w:val="TAL"/>
            </w:pPr>
            <w:r w:rsidRPr="002B15AA">
              <w:t>defaultValue: None</w:t>
            </w:r>
          </w:p>
          <w:p w14:paraId="3B422735" w14:textId="77777777" w:rsidR="00155AB4" w:rsidRPr="002B15AA" w:rsidRDefault="00155AB4" w:rsidP="00E3382C">
            <w:pPr>
              <w:pStyle w:val="TAL"/>
            </w:pPr>
            <w:r w:rsidRPr="002B15AA">
              <w:t>isNullable: False</w:t>
            </w:r>
          </w:p>
          <w:p w14:paraId="73E6F232" w14:textId="77777777" w:rsidR="00155AB4" w:rsidRPr="002B15AA" w:rsidRDefault="00155AB4" w:rsidP="00E3382C">
            <w:pPr>
              <w:pStyle w:val="TAL"/>
              <w:rPr>
                <w:rFonts w:cs="Arial"/>
              </w:rPr>
            </w:pPr>
          </w:p>
        </w:tc>
      </w:tr>
      <w:tr w:rsidR="00155AB4" w:rsidRPr="002B15AA" w14:paraId="3CA4C9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775FB8F"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54403F57" w14:textId="77777777" w:rsidR="00155AB4" w:rsidRDefault="00155AB4" w:rsidP="00E3382C">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FCAD4C2" w14:textId="77777777" w:rsidR="00155AB4" w:rsidRPr="002B15AA" w:rsidRDefault="00155AB4" w:rsidP="00E3382C">
            <w:pPr>
              <w:pStyle w:val="TAL"/>
            </w:pPr>
          </w:p>
          <w:p w14:paraId="6350DC62" w14:textId="77777777" w:rsidR="00155AB4" w:rsidRPr="002B15AA" w:rsidRDefault="00155AB4" w:rsidP="00E3382C">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0238780" w14:textId="77777777" w:rsidR="00155AB4" w:rsidRPr="002B15AA" w:rsidRDefault="00155AB4" w:rsidP="00E3382C">
            <w:pPr>
              <w:pStyle w:val="TAL"/>
            </w:pPr>
            <w:r w:rsidRPr="002B15AA">
              <w:t>type: Integer</w:t>
            </w:r>
          </w:p>
          <w:p w14:paraId="5E12028E" w14:textId="77777777" w:rsidR="00155AB4" w:rsidRPr="002B15AA" w:rsidRDefault="00155AB4" w:rsidP="00E3382C">
            <w:pPr>
              <w:pStyle w:val="TAL"/>
            </w:pPr>
            <w:r w:rsidRPr="002B15AA">
              <w:t>multiplicity: 1</w:t>
            </w:r>
          </w:p>
          <w:p w14:paraId="73F8DF3E" w14:textId="77777777" w:rsidR="00155AB4" w:rsidRPr="002B15AA" w:rsidRDefault="00155AB4" w:rsidP="00E3382C">
            <w:pPr>
              <w:pStyle w:val="TAL"/>
            </w:pPr>
            <w:r w:rsidRPr="002B15AA">
              <w:t>isOrdered: N/A</w:t>
            </w:r>
          </w:p>
          <w:p w14:paraId="2D994FAD" w14:textId="77777777" w:rsidR="00155AB4" w:rsidRPr="002B15AA" w:rsidRDefault="00155AB4" w:rsidP="00E3382C">
            <w:pPr>
              <w:pStyle w:val="TAL"/>
            </w:pPr>
            <w:r w:rsidRPr="002B15AA">
              <w:t>isUnique: N/A</w:t>
            </w:r>
          </w:p>
          <w:p w14:paraId="6D9266F4" w14:textId="77777777" w:rsidR="00155AB4" w:rsidRPr="002B15AA" w:rsidRDefault="00155AB4" w:rsidP="00E3382C">
            <w:pPr>
              <w:pStyle w:val="TAL"/>
            </w:pPr>
            <w:r w:rsidRPr="002B15AA">
              <w:t>defaultValue: None</w:t>
            </w:r>
          </w:p>
          <w:p w14:paraId="248486F1" w14:textId="77777777" w:rsidR="00155AB4" w:rsidRPr="002B15AA" w:rsidRDefault="00155AB4" w:rsidP="00E3382C">
            <w:pPr>
              <w:pStyle w:val="TAL"/>
            </w:pPr>
            <w:r w:rsidRPr="002B15AA">
              <w:t>isNullable: False</w:t>
            </w:r>
          </w:p>
          <w:p w14:paraId="0B399F66" w14:textId="77777777" w:rsidR="00155AB4" w:rsidRPr="002B15AA" w:rsidRDefault="00155AB4" w:rsidP="00E3382C">
            <w:pPr>
              <w:pStyle w:val="TAL"/>
            </w:pPr>
          </w:p>
        </w:tc>
      </w:tr>
      <w:tr w:rsidR="00155AB4" w:rsidRPr="002B15AA" w14:paraId="5C238C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8CD252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11168656" w14:textId="77777777" w:rsidR="00155AB4" w:rsidRDefault="00155AB4" w:rsidP="00E3382C">
            <w:pPr>
              <w:pStyle w:val="TAL"/>
              <w:rPr>
                <w:lang w:eastAsia="zh-CN"/>
              </w:rPr>
            </w:pPr>
            <w:r w:rsidRPr="002B15AA">
              <w:rPr>
                <w:lang w:eastAsia="zh-CN"/>
              </w:rPr>
              <w:t>It identifies the Central Entity of a NR node, see subclause 9.2.1.4 of 3GPP TS 38.473 [8].</w:t>
            </w:r>
          </w:p>
          <w:p w14:paraId="282C43D2" w14:textId="77777777" w:rsidR="00155AB4" w:rsidRPr="002B15AA" w:rsidRDefault="00155AB4" w:rsidP="00E3382C">
            <w:pPr>
              <w:pStyle w:val="TAL"/>
              <w:rPr>
                <w:lang w:eastAsia="zh-CN"/>
              </w:rPr>
            </w:pPr>
          </w:p>
          <w:p w14:paraId="45329A11"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414D62A8" w14:textId="77777777" w:rsidR="00155AB4" w:rsidRPr="002B15AA" w:rsidRDefault="00155AB4" w:rsidP="00E3382C">
            <w:pPr>
              <w:pStyle w:val="TAL"/>
            </w:pPr>
            <w:r w:rsidRPr="002B15AA">
              <w:t>type: String</w:t>
            </w:r>
          </w:p>
          <w:p w14:paraId="50CE90C3" w14:textId="77777777" w:rsidR="00155AB4" w:rsidRPr="002B15AA" w:rsidRDefault="00155AB4" w:rsidP="00E3382C">
            <w:pPr>
              <w:pStyle w:val="TAL"/>
            </w:pPr>
            <w:r w:rsidRPr="002B15AA">
              <w:t>multiplicity: 1</w:t>
            </w:r>
          </w:p>
          <w:p w14:paraId="1F94587E" w14:textId="77777777" w:rsidR="00155AB4" w:rsidRPr="002B15AA" w:rsidRDefault="00155AB4" w:rsidP="00E3382C">
            <w:pPr>
              <w:pStyle w:val="TAL"/>
            </w:pPr>
            <w:r w:rsidRPr="002B15AA">
              <w:t>isOrdered: N/A</w:t>
            </w:r>
          </w:p>
          <w:p w14:paraId="19139079" w14:textId="77777777" w:rsidR="00155AB4" w:rsidRPr="002B15AA" w:rsidRDefault="00155AB4" w:rsidP="00E3382C">
            <w:pPr>
              <w:pStyle w:val="TAL"/>
            </w:pPr>
            <w:r w:rsidRPr="002B15AA">
              <w:t>isUnique: N/A</w:t>
            </w:r>
          </w:p>
          <w:p w14:paraId="1E9A3C5D" w14:textId="77777777" w:rsidR="00155AB4" w:rsidRPr="002B15AA" w:rsidRDefault="00155AB4" w:rsidP="00E3382C">
            <w:pPr>
              <w:pStyle w:val="TAL"/>
            </w:pPr>
            <w:r w:rsidRPr="002B15AA">
              <w:t>defaultValue: None</w:t>
            </w:r>
          </w:p>
          <w:p w14:paraId="1E0A7D6D" w14:textId="77777777" w:rsidR="00155AB4" w:rsidRDefault="00155AB4" w:rsidP="00E3382C">
            <w:pPr>
              <w:pStyle w:val="TAL"/>
            </w:pPr>
            <w:r w:rsidRPr="002B15AA">
              <w:t>isNullable: False</w:t>
            </w:r>
          </w:p>
          <w:p w14:paraId="137A7692" w14:textId="77777777" w:rsidR="00155AB4" w:rsidRPr="002B15AA" w:rsidRDefault="00155AB4" w:rsidP="00E3382C">
            <w:pPr>
              <w:pStyle w:val="TAL"/>
            </w:pPr>
          </w:p>
        </w:tc>
      </w:tr>
      <w:tr w:rsidR="00155AB4" w:rsidRPr="002B15AA" w14:paraId="70FC3C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ADDF63B"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103C1A24" w14:textId="77777777" w:rsidR="00155AB4" w:rsidRDefault="00155AB4" w:rsidP="00E3382C">
            <w:pPr>
              <w:pStyle w:val="TAL"/>
              <w:rPr>
                <w:lang w:eastAsia="zh-CN"/>
              </w:rPr>
            </w:pPr>
            <w:r w:rsidRPr="002B15AA">
              <w:rPr>
                <w:lang w:eastAsia="zh-CN"/>
              </w:rPr>
              <w:t>It identifies the Distributed Entity of a NR node, see subclause 9.2.1.5 of 3GPP TS 38.473 [8].</w:t>
            </w:r>
          </w:p>
          <w:p w14:paraId="6CC38F59" w14:textId="77777777" w:rsidR="00155AB4" w:rsidRPr="002B15AA" w:rsidRDefault="00155AB4" w:rsidP="00E3382C">
            <w:pPr>
              <w:pStyle w:val="TAL"/>
              <w:rPr>
                <w:lang w:eastAsia="zh-CN"/>
              </w:rPr>
            </w:pPr>
          </w:p>
          <w:p w14:paraId="255F32FC"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5033A585" w14:textId="77777777" w:rsidR="00155AB4" w:rsidRPr="002B15AA" w:rsidRDefault="00155AB4" w:rsidP="00E3382C">
            <w:pPr>
              <w:pStyle w:val="TAL"/>
            </w:pPr>
            <w:r w:rsidRPr="002B15AA">
              <w:t>type: String</w:t>
            </w:r>
          </w:p>
          <w:p w14:paraId="6861AD17" w14:textId="77777777" w:rsidR="00155AB4" w:rsidRPr="002B15AA" w:rsidRDefault="00155AB4" w:rsidP="00E3382C">
            <w:pPr>
              <w:pStyle w:val="TAL"/>
            </w:pPr>
            <w:r w:rsidRPr="002B15AA">
              <w:t>multiplicity: 1</w:t>
            </w:r>
          </w:p>
          <w:p w14:paraId="063A3A07" w14:textId="77777777" w:rsidR="00155AB4" w:rsidRPr="002B15AA" w:rsidRDefault="00155AB4" w:rsidP="00E3382C">
            <w:pPr>
              <w:pStyle w:val="TAL"/>
            </w:pPr>
            <w:r w:rsidRPr="002B15AA">
              <w:t>isOrdered: N/A</w:t>
            </w:r>
          </w:p>
          <w:p w14:paraId="02D0DCE3" w14:textId="77777777" w:rsidR="00155AB4" w:rsidRPr="002B15AA" w:rsidRDefault="00155AB4" w:rsidP="00E3382C">
            <w:pPr>
              <w:pStyle w:val="TAL"/>
            </w:pPr>
            <w:r w:rsidRPr="002B15AA">
              <w:t>isUnique: N/A</w:t>
            </w:r>
          </w:p>
          <w:p w14:paraId="21B6A8BD" w14:textId="77777777" w:rsidR="00155AB4" w:rsidRPr="002B15AA" w:rsidRDefault="00155AB4" w:rsidP="00E3382C">
            <w:pPr>
              <w:pStyle w:val="TAL"/>
            </w:pPr>
            <w:r w:rsidRPr="002B15AA">
              <w:t>defaultValue: None</w:t>
            </w:r>
          </w:p>
          <w:p w14:paraId="77741DF2" w14:textId="77777777" w:rsidR="00155AB4" w:rsidRDefault="00155AB4" w:rsidP="00E3382C">
            <w:pPr>
              <w:pStyle w:val="TAL"/>
            </w:pPr>
            <w:r w:rsidRPr="002B15AA">
              <w:t>isNullable: False</w:t>
            </w:r>
          </w:p>
          <w:p w14:paraId="3CADC21A" w14:textId="77777777" w:rsidR="00155AB4" w:rsidRPr="002B15AA" w:rsidRDefault="00155AB4" w:rsidP="00E3382C">
            <w:pPr>
              <w:pStyle w:val="TAL"/>
            </w:pPr>
          </w:p>
        </w:tc>
      </w:tr>
      <w:tr w:rsidR="00155AB4" w:rsidRPr="002B15AA" w14:paraId="6C96AE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ACF181" w14:textId="77777777"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0B99F87" w14:textId="77777777" w:rsidR="00155AB4" w:rsidRPr="006B53AC" w:rsidRDefault="00155AB4" w:rsidP="00E3382C">
            <w:pPr>
              <w:pStyle w:val="TAL"/>
              <w:rPr>
                <w:rFonts w:cs="Arial"/>
                <w:szCs w:val="18"/>
              </w:rPr>
            </w:pPr>
            <w:r w:rsidRPr="002B15AA">
              <w:t xml:space="preserve">It </w:t>
            </w:r>
            <w:r>
              <w:t>i</w:t>
            </w:r>
            <w:r w:rsidRPr="006B53AC">
              <w:rPr>
                <w:rFonts w:cs="Arial"/>
                <w:szCs w:val="18"/>
              </w:rPr>
              <w:t xml:space="preserve">dentifies a NR cell of a gNB. </w:t>
            </w:r>
          </w:p>
          <w:p w14:paraId="4C29EAB0" w14:textId="77777777" w:rsidR="00155AB4" w:rsidRPr="00BA4795" w:rsidRDefault="00155AB4" w:rsidP="00E3382C">
            <w:pPr>
              <w:pStyle w:val="TAL"/>
              <w:rPr>
                <w:rFonts w:cs="Arial"/>
                <w:szCs w:val="18"/>
              </w:rPr>
            </w:pPr>
          </w:p>
          <w:p w14:paraId="7F1D4A4F" w14:textId="77777777" w:rsidR="00155AB4" w:rsidRPr="00C91775" w:rsidRDefault="00155AB4" w:rsidP="00E3382C">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Pr>
                <w:rFonts w:cs="Arial"/>
                <w:color w:val="000000"/>
                <w:szCs w:val="18"/>
                <w:shd w:val="clear" w:color="auto" w:fill="FFFFFF"/>
              </w:rPr>
              <w:t>.</w:t>
            </w:r>
            <w:r w:rsidRPr="00C9149F">
              <w:rPr>
                <w:rFonts w:cs="Arial"/>
                <w:color w:val="000000"/>
                <w:szCs w:val="18"/>
                <w:shd w:val="clear" w:color="auto" w:fill="FFFFFF"/>
              </w:rPr>
              <w:t xml:space="preserve">  </w:t>
            </w:r>
          </w:p>
          <w:p w14:paraId="21B8B9E1" w14:textId="77777777" w:rsidR="00155AB4" w:rsidRPr="00747D5D" w:rsidRDefault="00155AB4" w:rsidP="00E3382C">
            <w:pPr>
              <w:pStyle w:val="TAL"/>
              <w:rPr>
                <w:rFonts w:cs="Arial"/>
                <w:szCs w:val="18"/>
              </w:rPr>
            </w:pPr>
          </w:p>
          <w:p w14:paraId="46BFA5E9" w14:textId="70FE81CB" w:rsidR="00155AB4" w:rsidRPr="00513F14" w:rsidRDefault="00155AB4" w:rsidP="00E3382C">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414CA5D3" w14:textId="77777777" w:rsidR="00155AB4" w:rsidRPr="002B15AA" w:rsidRDefault="00155AB4" w:rsidP="00E3382C">
            <w:pPr>
              <w:pStyle w:val="TAL"/>
            </w:pPr>
          </w:p>
          <w:p w14:paraId="348262C0" w14:textId="77777777" w:rsidR="00155AB4" w:rsidRPr="002B15AA" w:rsidRDefault="00155AB4" w:rsidP="00E3382C">
            <w:pPr>
              <w:pStyle w:val="TAL"/>
              <w:rPr>
                <w:color w:val="000000"/>
              </w:rPr>
            </w:pPr>
            <w:r w:rsidRPr="002B15AA">
              <w:t>The NR Cell Global identifier (NCGI) is constructed from the PLMN identity the cell belongs to and the NR Cell Identifier (NCI) of the cell.</w:t>
            </w:r>
          </w:p>
          <w:p w14:paraId="09132417" w14:textId="77777777" w:rsidR="00155AB4" w:rsidRDefault="00155AB4" w:rsidP="00E3382C">
            <w:pPr>
              <w:pStyle w:val="TAL"/>
            </w:pPr>
            <w:r w:rsidRPr="002B15AA">
              <w:t>See relation between NCI and</w:t>
            </w:r>
            <w:r>
              <w:t xml:space="preserve"> </w:t>
            </w:r>
            <w:r w:rsidRPr="002B15AA">
              <w:t>NCGI subclause 8.2 of TS 38.300 [3].</w:t>
            </w:r>
          </w:p>
          <w:p w14:paraId="3E5C2CA5" w14:textId="77777777" w:rsidR="00155AB4" w:rsidRPr="002B15AA" w:rsidRDefault="00155AB4" w:rsidP="00E3382C">
            <w:pPr>
              <w:pStyle w:val="TAL"/>
            </w:pPr>
          </w:p>
          <w:p w14:paraId="712988CF" w14:textId="77777777" w:rsidR="00155AB4" w:rsidRDefault="00155AB4" w:rsidP="00E3382C">
            <w:pPr>
              <w:pStyle w:val="TAL"/>
              <w:rPr>
                <w:lang w:eastAsia="zh-CN"/>
              </w:rPr>
            </w:pPr>
            <w:r w:rsidRPr="002B15AA">
              <w:rPr>
                <w:lang w:eastAsia="zh-CN"/>
              </w:rPr>
              <w:t>allowedValues: Not applicable</w:t>
            </w:r>
          </w:p>
          <w:p w14:paraId="6172695B"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40A125" w14:textId="77777777" w:rsidR="00155AB4" w:rsidRPr="002B15AA" w:rsidRDefault="00155AB4" w:rsidP="00E3382C">
            <w:pPr>
              <w:pStyle w:val="TAL"/>
            </w:pPr>
            <w:r w:rsidRPr="002B15AA">
              <w:t>type: Integer</w:t>
            </w:r>
          </w:p>
          <w:p w14:paraId="33730785" w14:textId="77777777" w:rsidR="00155AB4" w:rsidRPr="002B15AA" w:rsidRDefault="00155AB4" w:rsidP="00E3382C">
            <w:pPr>
              <w:pStyle w:val="TAL"/>
            </w:pPr>
            <w:r w:rsidRPr="002B15AA">
              <w:t>multiplicity: 1</w:t>
            </w:r>
          </w:p>
          <w:p w14:paraId="5EF4558D" w14:textId="77777777" w:rsidR="00155AB4" w:rsidRPr="002B15AA" w:rsidRDefault="00155AB4" w:rsidP="00E3382C">
            <w:pPr>
              <w:pStyle w:val="TAL"/>
            </w:pPr>
            <w:r w:rsidRPr="002B15AA">
              <w:t>isOrdered: N/A</w:t>
            </w:r>
          </w:p>
          <w:p w14:paraId="5E82F310" w14:textId="77777777" w:rsidR="00155AB4" w:rsidRPr="002B15AA" w:rsidRDefault="00155AB4" w:rsidP="00E3382C">
            <w:pPr>
              <w:pStyle w:val="TAL"/>
            </w:pPr>
            <w:r w:rsidRPr="002B15AA">
              <w:t>isUnique: True</w:t>
            </w:r>
          </w:p>
          <w:p w14:paraId="60B39BC8" w14:textId="77777777" w:rsidR="00155AB4" w:rsidRPr="002B15AA" w:rsidRDefault="00155AB4" w:rsidP="00E3382C">
            <w:pPr>
              <w:pStyle w:val="TAL"/>
            </w:pPr>
            <w:r w:rsidRPr="002B15AA">
              <w:t>defaultValue: None</w:t>
            </w:r>
          </w:p>
          <w:p w14:paraId="656C21DE" w14:textId="77777777" w:rsidR="00155AB4" w:rsidRPr="002B15AA" w:rsidRDefault="00155AB4" w:rsidP="00E3382C">
            <w:pPr>
              <w:pStyle w:val="TAL"/>
            </w:pPr>
            <w:r w:rsidRPr="002B15AA">
              <w:t>isNullable: False</w:t>
            </w:r>
          </w:p>
          <w:p w14:paraId="005C362B" w14:textId="77777777" w:rsidR="00155AB4" w:rsidRPr="002B15AA" w:rsidRDefault="00155AB4" w:rsidP="00E3382C">
            <w:pPr>
              <w:pStyle w:val="TAL"/>
              <w:rPr>
                <w:rFonts w:cs="Arial"/>
              </w:rPr>
            </w:pPr>
          </w:p>
        </w:tc>
      </w:tr>
      <w:tr w:rsidR="00155AB4" w:rsidRPr="002B15AA" w14:paraId="65DBA3C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B9FAC18"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14:paraId="679A03AF" w14:textId="77777777" w:rsidR="00155AB4" w:rsidRDefault="00155AB4" w:rsidP="00E3382C">
            <w:pPr>
              <w:pStyle w:val="TAL"/>
            </w:pPr>
            <w:r w:rsidRPr="002B15AA">
              <w:t>This holds the Physical Cell Identity (PCI) of the NR cell.</w:t>
            </w:r>
          </w:p>
          <w:p w14:paraId="1A8C513B" w14:textId="77777777" w:rsidR="00155AB4" w:rsidRPr="002B15AA" w:rsidRDefault="00155AB4" w:rsidP="00E3382C">
            <w:pPr>
              <w:pStyle w:val="TAL"/>
            </w:pPr>
          </w:p>
          <w:p w14:paraId="1414F331" w14:textId="77777777" w:rsidR="00155AB4" w:rsidRPr="002B15AA" w:rsidRDefault="00155AB4" w:rsidP="00E3382C">
            <w:pPr>
              <w:pStyle w:val="TAL"/>
            </w:pPr>
            <w:r w:rsidRPr="002B15AA">
              <w:rPr>
                <w:lang w:eastAsia="zh-CN"/>
              </w:rPr>
              <w:t>allowedValues:</w:t>
            </w:r>
            <w:r w:rsidRPr="002B15AA">
              <w:t xml:space="preserve"> </w:t>
            </w:r>
          </w:p>
          <w:p w14:paraId="02C25F78" w14:textId="77777777" w:rsidR="00155AB4" w:rsidRPr="002B15AA" w:rsidRDefault="00155AB4" w:rsidP="00E3382C">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75D528B3" w14:textId="77777777" w:rsidR="00155AB4" w:rsidRPr="002B15AA" w:rsidRDefault="00155AB4" w:rsidP="00E3382C">
            <w:pPr>
              <w:pStyle w:val="TAL"/>
            </w:pPr>
            <w:r w:rsidRPr="002B15AA">
              <w:t>type: Integer</w:t>
            </w:r>
          </w:p>
          <w:p w14:paraId="0D875E62" w14:textId="77777777" w:rsidR="00155AB4" w:rsidRPr="002B15AA" w:rsidRDefault="00155AB4" w:rsidP="00E3382C">
            <w:pPr>
              <w:pStyle w:val="TAL"/>
            </w:pPr>
            <w:r w:rsidRPr="002B15AA">
              <w:t>multiplicity: 1</w:t>
            </w:r>
          </w:p>
          <w:p w14:paraId="1D3C89AE" w14:textId="77777777" w:rsidR="00155AB4" w:rsidRPr="002B15AA" w:rsidRDefault="00155AB4" w:rsidP="00E3382C">
            <w:pPr>
              <w:pStyle w:val="TAL"/>
            </w:pPr>
            <w:r w:rsidRPr="002B15AA">
              <w:t>isOrdered: N/A</w:t>
            </w:r>
          </w:p>
          <w:p w14:paraId="367A94E7" w14:textId="77777777" w:rsidR="00155AB4" w:rsidRPr="002B15AA" w:rsidRDefault="00155AB4" w:rsidP="00E3382C">
            <w:pPr>
              <w:pStyle w:val="TAL"/>
            </w:pPr>
            <w:r w:rsidRPr="002B15AA">
              <w:t>isUnique: N/A</w:t>
            </w:r>
          </w:p>
          <w:p w14:paraId="17AF40B4" w14:textId="77777777" w:rsidR="00155AB4" w:rsidRPr="002B15AA" w:rsidRDefault="00155AB4" w:rsidP="00E3382C">
            <w:pPr>
              <w:pStyle w:val="TAL"/>
            </w:pPr>
            <w:r w:rsidRPr="002B15AA">
              <w:t>defaultValue: None</w:t>
            </w:r>
          </w:p>
          <w:p w14:paraId="39520A9D"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1B6DFEFB" w14:textId="77777777" w:rsidR="00155AB4" w:rsidRPr="002B15AA" w:rsidRDefault="00155AB4" w:rsidP="00E3382C">
            <w:pPr>
              <w:pStyle w:val="TAL"/>
            </w:pPr>
          </w:p>
        </w:tc>
      </w:tr>
      <w:tr w:rsidR="00155AB4" w:rsidRPr="002B15AA" w14:paraId="17E6E22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626AC6F"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04B1FF6F" w14:textId="77777777" w:rsidR="00155AB4" w:rsidRPr="002B15AA" w:rsidRDefault="00155AB4" w:rsidP="00E3382C">
            <w:pPr>
              <w:spacing w:after="0"/>
              <w:rPr>
                <w:rFonts w:ascii="Courier New" w:hAnsi="Courier New" w:cs="Courier New"/>
                <w:color w:val="000000"/>
                <w:sz w:val="18"/>
                <w:szCs w:val="18"/>
              </w:rPr>
            </w:pPr>
          </w:p>
          <w:p w14:paraId="3BA10863"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BCB873F" w14:textId="77777777" w:rsidR="00155AB4" w:rsidRPr="002B15AA" w:rsidRDefault="00155AB4" w:rsidP="00E3382C">
            <w:pPr>
              <w:pStyle w:val="TAL"/>
              <w:rPr>
                <w:lang w:eastAsia="zh-CN"/>
              </w:rPr>
            </w:pPr>
            <w:r w:rsidRPr="002B15AA">
              <w:t xml:space="preserve">This holds the identity of the common Tracking Area Code for the PLMNs. </w:t>
            </w:r>
          </w:p>
          <w:p w14:paraId="3A104817" w14:textId="77777777" w:rsidR="00155AB4" w:rsidRPr="002B15AA" w:rsidRDefault="00155AB4" w:rsidP="00E3382C">
            <w:pPr>
              <w:pStyle w:val="TAL"/>
              <w:rPr>
                <w:lang w:eastAsia="zh-CN"/>
              </w:rPr>
            </w:pPr>
          </w:p>
          <w:p w14:paraId="1DAA69C8" w14:textId="77777777" w:rsidR="00155AB4" w:rsidRPr="002B15AA" w:rsidRDefault="00155AB4" w:rsidP="00E3382C">
            <w:pPr>
              <w:pStyle w:val="TAL"/>
              <w:rPr>
                <w:lang w:eastAsia="zh-CN"/>
              </w:rPr>
            </w:pPr>
            <w:r w:rsidRPr="002B15AA">
              <w:rPr>
                <w:lang w:eastAsia="zh-CN"/>
              </w:rPr>
              <w:t>allowedValues:</w:t>
            </w:r>
          </w:p>
          <w:p w14:paraId="2DA8E5D0" w14:textId="77777777" w:rsidR="00155AB4" w:rsidRPr="002B15AA" w:rsidRDefault="00155AB4" w:rsidP="00E3382C">
            <w:pPr>
              <w:pStyle w:val="TAL"/>
              <w:ind w:left="284"/>
              <w:rPr>
                <w:lang w:eastAsia="zh-CN"/>
              </w:rPr>
            </w:pPr>
            <w:r w:rsidRPr="002B15AA">
              <w:t>a)</w:t>
            </w:r>
            <w:r w:rsidRPr="002B15AA">
              <w:tab/>
              <w:t>It is the TAC or Extended-TAC.</w:t>
            </w:r>
            <w:r>
              <w:t xml:space="preserve"> </w:t>
            </w:r>
          </w:p>
          <w:p w14:paraId="43853354" w14:textId="77777777" w:rsidR="00155AB4" w:rsidRPr="002B15AA" w:rsidRDefault="00155AB4" w:rsidP="00E3382C">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14:paraId="680F0464" w14:textId="77777777" w:rsidR="00155AB4" w:rsidRDefault="00155AB4" w:rsidP="00E3382C">
            <w:pPr>
              <w:pStyle w:val="TAL"/>
              <w:ind w:left="284"/>
            </w:pPr>
            <w:r w:rsidRPr="002B15AA">
              <w:t xml:space="preserve">c) </w:t>
            </w:r>
            <w:r w:rsidRPr="002B15AA">
              <w:tab/>
              <w:t>TAC is defined in subclause 19.4.2.3 of 3GPP TS 23.003</w:t>
            </w:r>
          </w:p>
          <w:p w14:paraId="2328593B" w14:textId="77777777" w:rsidR="00155AB4" w:rsidRDefault="00155AB4" w:rsidP="00E3382C">
            <w:pPr>
              <w:pStyle w:val="TAL"/>
              <w:ind w:left="568"/>
            </w:pPr>
            <w:r w:rsidRPr="002B15AA">
              <w:t>[13] and Extended-TAC is defined in subclause 9.3.1.29 of 3GPP TS 38.473 [8].</w:t>
            </w:r>
          </w:p>
          <w:p w14:paraId="5DF3EB4C" w14:textId="77777777" w:rsidR="00155AB4" w:rsidRDefault="00155AB4" w:rsidP="00E3382C">
            <w:pPr>
              <w:pStyle w:val="TAL"/>
              <w:ind w:left="284"/>
            </w:pPr>
            <w:r>
              <w:t>d)</w:t>
            </w:r>
            <w:r w:rsidRPr="002B15AA">
              <w:tab/>
            </w:r>
            <w:r>
              <w:t>For a 5G SA (Stand Alone), it has a non-null value.</w:t>
            </w:r>
          </w:p>
          <w:p w14:paraId="7196ABA8"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C443F32" w14:textId="77777777" w:rsidR="00155AB4" w:rsidRPr="002B15AA" w:rsidRDefault="00155AB4" w:rsidP="00E3382C">
            <w:pPr>
              <w:pStyle w:val="TAL"/>
            </w:pPr>
            <w:r w:rsidRPr="002B15AA">
              <w:t xml:space="preserve">type: </w:t>
            </w:r>
            <w:r>
              <w:t>Integer</w:t>
            </w:r>
          </w:p>
          <w:p w14:paraId="2139420C" w14:textId="77777777" w:rsidR="00155AB4" w:rsidRPr="002B15AA" w:rsidRDefault="00155AB4" w:rsidP="00E3382C">
            <w:pPr>
              <w:pStyle w:val="TAL"/>
            </w:pPr>
            <w:r w:rsidRPr="002B15AA">
              <w:t>multiplicity: 1</w:t>
            </w:r>
          </w:p>
          <w:p w14:paraId="2CA79AE1" w14:textId="77777777" w:rsidR="00155AB4" w:rsidRPr="002B15AA" w:rsidRDefault="00155AB4" w:rsidP="00E3382C">
            <w:pPr>
              <w:pStyle w:val="TAL"/>
            </w:pPr>
            <w:r w:rsidRPr="002B15AA">
              <w:t>isOrdered: N/A</w:t>
            </w:r>
          </w:p>
          <w:p w14:paraId="34ED7F62" w14:textId="77777777" w:rsidR="00155AB4" w:rsidRPr="002B15AA" w:rsidRDefault="00155AB4" w:rsidP="00E3382C">
            <w:pPr>
              <w:pStyle w:val="TAL"/>
            </w:pPr>
            <w:r w:rsidRPr="002B15AA">
              <w:t>isUnique: N/A</w:t>
            </w:r>
          </w:p>
          <w:p w14:paraId="163C9DAF" w14:textId="77777777" w:rsidR="00155AB4" w:rsidRPr="002B15AA" w:rsidRDefault="00155AB4" w:rsidP="00E3382C">
            <w:pPr>
              <w:pStyle w:val="TAL"/>
            </w:pPr>
            <w:r w:rsidRPr="002B15AA">
              <w:t>defaultValue: N</w:t>
            </w:r>
            <w:r>
              <w:t>ULL</w:t>
            </w:r>
          </w:p>
          <w:p w14:paraId="2E79F634" w14:textId="77777777" w:rsidR="00155AB4" w:rsidRPr="002B15AA" w:rsidRDefault="00155AB4" w:rsidP="00E3382C">
            <w:pPr>
              <w:pStyle w:val="TAL"/>
            </w:pPr>
            <w:r w:rsidRPr="002B15AA">
              <w:t xml:space="preserve">isNullable: </w:t>
            </w:r>
            <w:r>
              <w:t>True</w:t>
            </w:r>
          </w:p>
        </w:tc>
      </w:tr>
      <w:tr w:rsidR="00155AB4" w:rsidRPr="002B15AA" w14:paraId="29C1A9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7E29DE" w14:textId="75B903D1" w:rsidR="00155AB4" w:rsidRPr="002B15AA" w:rsidRDefault="00155AB4" w:rsidP="00E3382C">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7618D242" w14:textId="77777777" w:rsidR="00155AB4" w:rsidRDefault="00155AB4" w:rsidP="00E3382C">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147190D" w14:textId="77777777" w:rsidR="00155AB4" w:rsidRPr="00513F14" w:rsidRDefault="00155AB4" w:rsidP="00E3382C">
            <w:pPr>
              <w:pStyle w:val="TAL"/>
              <w:rPr>
                <w:rFonts w:cs="Arial"/>
                <w:iCs/>
                <w:szCs w:val="18"/>
              </w:rPr>
            </w:pPr>
          </w:p>
          <w:p w14:paraId="0F98D0EE" w14:textId="77777777" w:rsidR="00155AB4" w:rsidRPr="00A107D2" w:rsidRDefault="00155AB4" w:rsidP="00E3382C">
            <w:pPr>
              <w:pStyle w:val="TAL"/>
              <w:rPr>
                <w:szCs w:val="18"/>
                <w:lang w:eastAsia="zh-CN"/>
              </w:rPr>
            </w:pPr>
            <w:r w:rsidRPr="00A107D2">
              <w:rPr>
                <w:szCs w:val="18"/>
                <w:lang w:eastAsia="zh-CN"/>
              </w:rPr>
              <w:t>allowedValues: Not applicable</w:t>
            </w:r>
            <w:r>
              <w:rPr>
                <w:szCs w:val="18"/>
                <w:lang w:eastAsia="zh-CN"/>
              </w:rPr>
              <w:t>.</w:t>
            </w:r>
          </w:p>
          <w:p w14:paraId="7493FFB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CC52335" w14:textId="77777777"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61E49679" w14:textId="77777777" w:rsidR="00155AB4" w:rsidRPr="0081271E" w:rsidRDefault="00155AB4" w:rsidP="00E3382C">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96D814B"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Ordered: N/A</w:t>
            </w:r>
          </w:p>
          <w:p w14:paraId="1905CBDA"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Unique: N/A</w:t>
            </w:r>
          </w:p>
          <w:p w14:paraId="0E6A271E" w14:textId="77777777" w:rsidR="00155AB4" w:rsidRPr="00CB1285" w:rsidRDefault="00155AB4" w:rsidP="00E3382C">
            <w:pPr>
              <w:keepNext/>
              <w:keepLines/>
              <w:spacing w:after="0"/>
              <w:rPr>
                <w:rFonts w:ascii="Arial" w:hAnsi="Arial"/>
                <w:sz w:val="18"/>
                <w:szCs w:val="18"/>
                <w:lang w:val="en-US"/>
              </w:rPr>
            </w:pPr>
            <w:r w:rsidRPr="00CB1285">
              <w:rPr>
                <w:rFonts w:ascii="Arial" w:hAnsi="Arial"/>
                <w:sz w:val="18"/>
                <w:szCs w:val="18"/>
                <w:lang w:val="en-US"/>
              </w:rPr>
              <w:t>defaultValue: None</w:t>
            </w:r>
          </w:p>
          <w:p w14:paraId="196B50DD" w14:textId="77777777" w:rsidR="00155AB4" w:rsidRPr="00CB1285" w:rsidRDefault="00155AB4" w:rsidP="00E3382C">
            <w:pPr>
              <w:pStyle w:val="TAL"/>
              <w:rPr>
                <w:szCs w:val="18"/>
                <w:lang w:val="en-US"/>
              </w:rPr>
            </w:pPr>
            <w:r w:rsidRPr="00CB1285">
              <w:rPr>
                <w:szCs w:val="18"/>
                <w:lang w:val="en-US"/>
              </w:rPr>
              <w:t>isNullable: False</w:t>
            </w:r>
          </w:p>
          <w:p w14:paraId="4509F325" w14:textId="77777777" w:rsidR="00155AB4" w:rsidRPr="002B15AA" w:rsidRDefault="00155AB4" w:rsidP="00E3382C">
            <w:pPr>
              <w:pStyle w:val="TAL"/>
            </w:pPr>
          </w:p>
        </w:tc>
      </w:tr>
      <w:tr w:rsidR="00155AB4" w:rsidRPr="002B15AA" w14:paraId="7AD337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90BC9E" w14:textId="517E60FA"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CA0AB74" w14:textId="4F0FD9AA" w:rsidR="00155AB4" w:rsidRDefault="00155AB4" w:rsidP="00E3382C">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5ADE4181" w14:textId="34441A57" w:rsidR="00155AB4" w:rsidRDefault="00155AB4" w:rsidP="00E3382C">
            <w:pPr>
              <w:pStyle w:val="TAL"/>
              <w:rPr>
                <w:rFonts w:cs="Arial"/>
                <w:szCs w:val="18"/>
                <w:lang w:eastAsia="zh-CN"/>
              </w:rPr>
            </w:pPr>
          </w:p>
          <w:p w14:paraId="1B83CCD4" w14:textId="155EE074" w:rsidR="00155AB4" w:rsidRPr="00513F14" w:rsidRDefault="00155AB4" w:rsidP="00E3382C">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A55A820" w14:textId="33B35705"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31F9590" w14:textId="021E2560" w:rsidR="00155AB4" w:rsidRPr="003A33B7" w:rsidRDefault="00155AB4" w:rsidP="00E3382C">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5DB98928" w14:textId="57BE9FAE" w:rsidR="00155AB4" w:rsidRPr="000C5AEF" w:rsidRDefault="00155AB4" w:rsidP="00E3382C">
            <w:pPr>
              <w:keepNext/>
              <w:keepLines/>
              <w:spacing w:after="0"/>
              <w:rPr>
                <w:rFonts w:ascii="Arial" w:hAnsi="Arial"/>
                <w:sz w:val="18"/>
                <w:szCs w:val="18"/>
                <w:lang w:val="en-US"/>
              </w:rPr>
            </w:pPr>
            <w:r w:rsidRPr="000C5AEF">
              <w:rPr>
                <w:rFonts w:ascii="Arial" w:hAnsi="Arial"/>
                <w:sz w:val="18"/>
                <w:szCs w:val="18"/>
                <w:lang w:val="en-US"/>
              </w:rPr>
              <w:t>isOrdered: N/A</w:t>
            </w:r>
          </w:p>
          <w:p w14:paraId="31CFA730" w14:textId="4D85A4B9"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64DA63F" w14:textId="63A288DB" w:rsidR="00155AB4" w:rsidRPr="008A60C3" w:rsidRDefault="00155AB4" w:rsidP="00E3382C">
            <w:pPr>
              <w:keepNext/>
              <w:keepLines/>
              <w:spacing w:after="0"/>
              <w:rPr>
                <w:rFonts w:ascii="Arial" w:hAnsi="Arial"/>
                <w:sz w:val="18"/>
                <w:szCs w:val="18"/>
                <w:lang w:val="en-US"/>
              </w:rPr>
            </w:pPr>
            <w:r w:rsidRPr="00A17B5C">
              <w:rPr>
                <w:rFonts w:ascii="Arial" w:hAnsi="Arial"/>
                <w:sz w:val="18"/>
                <w:szCs w:val="18"/>
                <w:lang w:val="en-US"/>
              </w:rPr>
              <w:t>defaultValue: None</w:t>
            </w:r>
          </w:p>
          <w:p w14:paraId="6BEF6F23" w14:textId="6D6917AB" w:rsidR="00155AB4" w:rsidRPr="00CB1285" w:rsidRDefault="00155AB4" w:rsidP="00E3382C">
            <w:pPr>
              <w:pStyle w:val="TAL"/>
              <w:rPr>
                <w:szCs w:val="18"/>
                <w:lang w:val="en-US"/>
              </w:rPr>
            </w:pPr>
            <w:r w:rsidRPr="00CB1285">
              <w:rPr>
                <w:szCs w:val="18"/>
                <w:lang w:val="en-US"/>
              </w:rPr>
              <w:t>isNullable: False</w:t>
            </w:r>
          </w:p>
          <w:p w14:paraId="5B879104" w14:textId="77777777" w:rsidR="00155AB4" w:rsidRPr="002B15AA" w:rsidRDefault="00155AB4" w:rsidP="00E3382C">
            <w:pPr>
              <w:pStyle w:val="TAL"/>
            </w:pPr>
          </w:p>
        </w:tc>
      </w:tr>
      <w:tr w:rsidR="00DB052C" w:rsidRPr="002B15AA" w14:paraId="2FEB0036" w14:textId="77777777" w:rsidTr="00E3382C">
        <w:trPr>
          <w:cantSplit/>
          <w:tblHeader/>
          <w:ins w:id="979"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3F17F909" w14:textId="1E5AB6EF" w:rsidR="00DB052C" w:rsidRPr="00162FF3" w:rsidDel="00155AB4" w:rsidRDefault="00DB052C" w:rsidP="00DB052C">
            <w:pPr>
              <w:spacing w:after="0"/>
              <w:rPr>
                <w:ins w:id="980" w:author="Huawei " w:date="2020-08-05T17:12:00Z"/>
                <w:rFonts w:ascii="Courier New" w:hAnsi="Courier New" w:cs="Courier New"/>
                <w:color w:val="000000"/>
                <w:sz w:val="18"/>
                <w:szCs w:val="18"/>
              </w:rPr>
            </w:pPr>
            <w:ins w:id="981" w:author="Huawei " w:date="2020-08-05T17:13:00Z">
              <w:r>
                <w:rPr>
                  <w:rFonts w:ascii="Courier New" w:hAnsi="Courier New" w:cs="Courier New"/>
                  <w:color w:val="000000"/>
                  <w:sz w:val="18"/>
                  <w:szCs w:val="18"/>
                </w:rPr>
                <w:t>GNBCU</w:t>
              </w:r>
            </w:ins>
            <w:ins w:id="982" w:author="Huawei " w:date="2020-08-05T17:14:00Z">
              <w:r>
                <w:rPr>
                  <w:rFonts w:ascii="Courier New" w:hAnsi="Courier New" w:cs="Courier New"/>
                  <w:color w:val="000000"/>
                  <w:sz w:val="18"/>
                  <w:szCs w:val="18"/>
                </w:rPr>
                <w:t>U</w:t>
              </w:r>
            </w:ins>
            <w:ins w:id="983" w:author="Huawei " w:date="2020-08-05T17:13:00Z">
              <w:r>
                <w:rPr>
                  <w:rFonts w:ascii="Courier New" w:hAnsi="Courier New" w:cs="Courier New"/>
                  <w:color w:val="000000"/>
                  <w:sz w:val="18"/>
                  <w:szCs w:val="18"/>
                </w:rPr>
                <w:t>PFunction.</w:t>
              </w:r>
              <w:r w:rsidRPr="00267DCF">
                <w:rPr>
                  <w:rFonts w:ascii="Courier New" w:hAnsi="Courier New" w:cs="Courier New"/>
                </w:rPr>
                <w:t>gNBOperatorRef</w:t>
              </w:r>
            </w:ins>
          </w:p>
        </w:tc>
        <w:tc>
          <w:tcPr>
            <w:tcW w:w="2917" w:type="pct"/>
            <w:tcBorders>
              <w:top w:val="single" w:sz="4" w:space="0" w:color="auto"/>
              <w:left w:val="single" w:sz="4" w:space="0" w:color="auto"/>
              <w:bottom w:val="single" w:sz="4" w:space="0" w:color="auto"/>
              <w:right w:val="single" w:sz="4" w:space="0" w:color="auto"/>
            </w:tcBorders>
          </w:tcPr>
          <w:p w14:paraId="15B99AD9" w14:textId="598E0E65" w:rsidR="00DB052C" w:rsidRPr="008E6D39" w:rsidDel="00155AB4" w:rsidRDefault="00DB052C" w:rsidP="00DB052C">
            <w:pPr>
              <w:pStyle w:val="TAL"/>
              <w:rPr>
                <w:ins w:id="984" w:author="Huawei " w:date="2020-08-05T17:12:00Z"/>
                <w:rFonts w:cs="Arial"/>
                <w:szCs w:val="18"/>
              </w:rPr>
            </w:pPr>
            <w:ins w:id="985" w:author="Huawei " w:date="2020-08-05T17:13:00Z">
              <w:r>
                <w:rPr>
                  <w:rFonts w:cs="Arial" w:hint="eastAsia"/>
                  <w:szCs w:val="18"/>
                  <w:lang w:eastAsia="zh-CN"/>
                </w:rPr>
                <w:t>I</w:t>
              </w:r>
              <w:r>
                <w:rPr>
                  <w:rFonts w:cs="Arial"/>
                  <w:szCs w:val="18"/>
                  <w:lang w:eastAsia="zh-CN"/>
                </w:rPr>
                <w:t>t specifies the DN of the GNBOperator &lt;&lt;IOC&gt;&gt; which is associated by the GNBCU</w:t>
              </w:r>
            </w:ins>
            <w:ins w:id="986" w:author="Huawei " w:date="2020-08-07T16:14:00Z">
              <w:r w:rsidR="00C553C3">
                <w:rPr>
                  <w:rFonts w:cs="Arial"/>
                  <w:szCs w:val="18"/>
                  <w:lang w:eastAsia="zh-CN"/>
                </w:rPr>
                <w:t>U</w:t>
              </w:r>
            </w:ins>
            <w:ins w:id="987" w:author="Huawei " w:date="2020-08-05T17:13:00Z">
              <w:r>
                <w:rPr>
                  <w:rFonts w:cs="Arial"/>
                  <w:szCs w:val="18"/>
                  <w:lang w:eastAsia="zh-CN"/>
                </w:rPr>
                <w:t>PF</w:t>
              </w:r>
            </w:ins>
            <w:ins w:id="988" w:author="Huawei " w:date="2020-08-05T17:14:00Z">
              <w:r>
                <w:rPr>
                  <w:rFonts w:cs="Arial"/>
                  <w:szCs w:val="18"/>
                  <w:lang w:eastAsia="zh-CN"/>
                </w:rPr>
                <w:t>unction</w:t>
              </w:r>
            </w:ins>
          </w:p>
        </w:tc>
        <w:tc>
          <w:tcPr>
            <w:tcW w:w="1123" w:type="pct"/>
            <w:tcBorders>
              <w:top w:val="single" w:sz="4" w:space="0" w:color="auto"/>
              <w:left w:val="single" w:sz="4" w:space="0" w:color="auto"/>
              <w:bottom w:val="single" w:sz="4" w:space="0" w:color="auto"/>
              <w:right w:val="single" w:sz="4" w:space="0" w:color="auto"/>
            </w:tcBorders>
          </w:tcPr>
          <w:p w14:paraId="049C3232" w14:textId="77777777" w:rsidR="00DB052C" w:rsidRPr="003A33B7" w:rsidRDefault="00DB052C" w:rsidP="00DB052C">
            <w:pPr>
              <w:keepNext/>
              <w:keepLines/>
              <w:spacing w:after="0"/>
              <w:rPr>
                <w:ins w:id="989" w:author="Huawei " w:date="2020-08-05T17:13:00Z"/>
                <w:rFonts w:ascii="Arial" w:hAnsi="Arial"/>
                <w:sz w:val="18"/>
                <w:szCs w:val="18"/>
                <w:lang w:val="en-US"/>
              </w:rPr>
            </w:pPr>
            <w:ins w:id="990" w:author="Huawei " w:date="2020-08-05T17:13:00Z">
              <w:r w:rsidRPr="003A33B7">
                <w:rPr>
                  <w:rFonts w:ascii="Arial" w:hAnsi="Arial"/>
                  <w:sz w:val="18"/>
                  <w:szCs w:val="18"/>
                  <w:lang w:val="en-US"/>
                </w:rPr>
                <w:t>type:</w:t>
              </w:r>
              <w:r>
                <w:rPr>
                  <w:rFonts w:ascii="Arial" w:hAnsi="Arial"/>
                  <w:sz w:val="18"/>
                  <w:szCs w:val="18"/>
                  <w:lang w:val="en-US"/>
                </w:rPr>
                <w:t xml:space="preserve"> DN</w:t>
              </w:r>
            </w:ins>
          </w:p>
          <w:p w14:paraId="773E6A53" w14:textId="77777777" w:rsidR="00DB052C" w:rsidRPr="003A33B7" w:rsidRDefault="00DB052C" w:rsidP="00DB052C">
            <w:pPr>
              <w:keepNext/>
              <w:keepLines/>
              <w:spacing w:after="0"/>
              <w:rPr>
                <w:ins w:id="991" w:author="Huawei " w:date="2020-08-05T17:13:00Z"/>
                <w:rFonts w:ascii="Arial" w:hAnsi="Arial"/>
                <w:sz w:val="18"/>
                <w:szCs w:val="18"/>
                <w:lang w:val="en-US" w:eastAsia="zh-CN"/>
              </w:rPr>
            </w:pPr>
            <w:ins w:id="992" w:author="Huawei " w:date="2020-08-05T17:13:00Z">
              <w:r w:rsidRPr="00A17B5C">
                <w:rPr>
                  <w:rFonts w:ascii="Arial" w:hAnsi="Arial"/>
                  <w:sz w:val="18"/>
                  <w:szCs w:val="18"/>
                  <w:lang w:val="en-US"/>
                </w:rPr>
                <w:t xml:space="preserve">multiplicity: </w:t>
              </w:r>
              <w:r>
                <w:rPr>
                  <w:rFonts w:ascii="Arial" w:hAnsi="Arial"/>
                  <w:sz w:val="18"/>
                  <w:szCs w:val="18"/>
                  <w:lang w:val="en-US"/>
                </w:rPr>
                <w:t>*</w:t>
              </w:r>
            </w:ins>
          </w:p>
          <w:p w14:paraId="3081DAE7" w14:textId="77777777" w:rsidR="00DB052C" w:rsidRPr="000C5AEF" w:rsidRDefault="00DB052C" w:rsidP="00DB052C">
            <w:pPr>
              <w:keepNext/>
              <w:keepLines/>
              <w:spacing w:after="0"/>
              <w:rPr>
                <w:ins w:id="993" w:author="Huawei " w:date="2020-08-05T17:13:00Z"/>
                <w:rFonts w:ascii="Arial" w:hAnsi="Arial"/>
                <w:sz w:val="18"/>
                <w:szCs w:val="18"/>
                <w:lang w:val="en-US"/>
              </w:rPr>
            </w:pPr>
            <w:ins w:id="994" w:author="Huawei " w:date="2020-08-05T17:13:00Z">
              <w:r w:rsidRPr="000C5AEF">
                <w:rPr>
                  <w:rFonts w:ascii="Arial" w:hAnsi="Arial"/>
                  <w:sz w:val="18"/>
                  <w:szCs w:val="18"/>
                  <w:lang w:val="en-US"/>
                </w:rPr>
                <w:t>isOrdered: N/A</w:t>
              </w:r>
            </w:ins>
          </w:p>
          <w:p w14:paraId="00B7A75D" w14:textId="77777777" w:rsidR="00DB052C" w:rsidRPr="00A17B5C" w:rsidRDefault="00DB052C" w:rsidP="00DB052C">
            <w:pPr>
              <w:keepNext/>
              <w:keepLines/>
              <w:spacing w:after="0"/>
              <w:rPr>
                <w:ins w:id="995" w:author="Huawei " w:date="2020-08-05T17:13:00Z"/>
                <w:rFonts w:ascii="Arial" w:hAnsi="Arial"/>
                <w:sz w:val="18"/>
                <w:szCs w:val="18"/>
                <w:lang w:val="en-US"/>
              </w:rPr>
            </w:pPr>
            <w:ins w:id="996" w:author="Huawei " w:date="2020-08-05T17:13:00Z">
              <w:r w:rsidRPr="00A17B5C">
                <w:rPr>
                  <w:rFonts w:ascii="Arial" w:hAnsi="Arial"/>
                  <w:sz w:val="18"/>
                  <w:szCs w:val="18"/>
                  <w:lang w:val="en-US"/>
                </w:rPr>
                <w:t xml:space="preserve">isUnique: </w:t>
              </w:r>
              <w:r>
                <w:rPr>
                  <w:rFonts w:ascii="Arial" w:hAnsi="Arial"/>
                  <w:sz w:val="18"/>
                  <w:szCs w:val="18"/>
                  <w:lang w:val="en-US"/>
                </w:rPr>
                <w:t>True</w:t>
              </w:r>
            </w:ins>
          </w:p>
          <w:p w14:paraId="209C4D4A" w14:textId="77777777" w:rsidR="00DB052C" w:rsidRPr="008A60C3" w:rsidRDefault="00DB052C" w:rsidP="00DB052C">
            <w:pPr>
              <w:keepNext/>
              <w:keepLines/>
              <w:spacing w:after="0"/>
              <w:rPr>
                <w:ins w:id="997" w:author="Huawei " w:date="2020-08-05T17:13:00Z"/>
                <w:rFonts w:ascii="Arial" w:hAnsi="Arial"/>
                <w:sz w:val="18"/>
                <w:szCs w:val="18"/>
                <w:lang w:val="en-US"/>
              </w:rPr>
            </w:pPr>
            <w:ins w:id="998" w:author="Huawei " w:date="2020-08-05T17:13:00Z">
              <w:r w:rsidRPr="00A17B5C">
                <w:rPr>
                  <w:rFonts w:ascii="Arial" w:hAnsi="Arial"/>
                  <w:sz w:val="18"/>
                  <w:szCs w:val="18"/>
                  <w:lang w:val="en-US"/>
                </w:rPr>
                <w:t>defaultValue: None</w:t>
              </w:r>
            </w:ins>
          </w:p>
          <w:p w14:paraId="0C7642BD" w14:textId="274DD3B2" w:rsidR="00DB052C" w:rsidRPr="003A33B7" w:rsidRDefault="00DB052C" w:rsidP="00DB052C">
            <w:pPr>
              <w:keepNext/>
              <w:keepLines/>
              <w:spacing w:after="0"/>
              <w:rPr>
                <w:ins w:id="999" w:author="Huawei " w:date="2020-08-05T17:12:00Z"/>
                <w:rFonts w:ascii="Arial" w:hAnsi="Arial"/>
                <w:sz w:val="18"/>
                <w:szCs w:val="18"/>
                <w:lang w:val="en-US"/>
              </w:rPr>
            </w:pPr>
            <w:ins w:id="1000" w:author="Huawei " w:date="2020-08-05T17:13:00Z">
              <w:r w:rsidRPr="00CB1285">
                <w:rPr>
                  <w:szCs w:val="18"/>
                  <w:lang w:val="en-US"/>
                </w:rPr>
                <w:t>isNullable: False</w:t>
              </w:r>
            </w:ins>
          </w:p>
        </w:tc>
      </w:tr>
      <w:tr w:rsidR="00DB052C" w:rsidRPr="002B15AA" w14:paraId="055EDDBC" w14:textId="77777777" w:rsidTr="00E3382C">
        <w:trPr>
          <w:cantSplit/>
          <w:tblHeader/>
          <w:ins w:id="1001"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61DD42B" w14:textId="274DDCD8" w:rsidR="00DB052C" w:rsidRPr="00162FF3" w:rsidDel="00155AB4" w:rsidRDefault="00DB052C" w:rsidP="00DB052C">
            <w:pPr>
              <w:spacing w:after="0"/>
              <w:rPr>
                <w:ins w:id="1002" w:author="Huawei " w:date="2020-08-05T17:12:00Z"/>
                <w:rFonts w:ascii="Courier New" w:hAnsi="Courier New" w:cs="Courier New"/>
                <w:color w:val="000000"/>
                <w:sz w:val="18"/>
                <w:szCs w:val="18"/>
              </w:rPr>
            </w:pPr>
            <w:ins w:id="1003" w:author="Huawei " w:date="2020-08-05T17:14:00Z">
              <w:r>
                <w:rPr>
                  <w:rFonts w:ascii="Courier New" w:hAnsi="Courier New" w:cs="Courier New"/>
                  <w:color w:val="000000"/>
                  <w:sz w:val="18"/>
                  <w:szCs w:val="18"/>
                </w:rPr>
                <w:t>CellCUOperator.</w:t>
              </w:r>
              <w:r w:rsidRPr="00267DCF">
                <w:rPr>
                  <w:rFonts w:ascii="Courier New" w:hAnsi="Courier New" w:cs="Courier New"/>
                </w:rPr>
                <w:t>gNBOperatorRef</w:t>
              </w:r>
            </w:ins>
          </w:p>
        </w:tc>
        <w:tc>
          <w:tcPr>
            <w:tcW w:w="2917" w:type="pct"/>
            <w:tcBorders>
              <w:top w:val="single" w:sz="4" w:space="0" w:color="auto"/>
              <w:left w:val="single" w:sz="4" w:space="0" w:color="auto"/>
              <w:bottom w:val="single" w:sz="4" w:space="0" w:color="auto"/>
              <w:right w:val="single" w:sz="4" w:space="0" w:color="auto"/>
            </w:tcBorders>
          </w:tcPr>
          <w:p w14:paraId="61613755" w14:textId="19B16CE6" w:rsidR="00DB052C" w:rsidRPr="008E6D39" w:rsidDel="00155AB4" w:rsidRDefault="00DB052C" w:rsidP="00DB052C">
            <w:pPr>
              <w:pStyle w:val="TAL"/>
              <w:rPr>
                <w:ins w:id="1004" w:author="Huawei " w:date="2020-08-05T17:12:00Z"/>
                <w:rFonts w:cs="Arial"/>
                <w:szCs w:val="18"/>
              </w:rPr>
            </w:pPr>
            <w:ins w:id="1005" w:author="Huawei " w:date="2020-08-05T17:14:00Z">
              <w:r>
                <w:rPr>
                  <w:rFonts w:cs="Arial" w:hint="eastAsia"/>
                  <w:szCs w:val="18"/>
                  <w:lang w:eastAsia="zh-CN"/>
                </w:rPr>
                <w:t>I</w:t>
              </w:r>
              <w:r>
                <w:rPr>
                  <w:rFonts w:cs="Arial"/>
                  <w:szCs w:val="18"/>
                  <w:lang w:eastAsia="zh-CN"/>
                </w:rPr>
                <w:t>t specifies the DN of the GNBOperator &lt;&lt;IOC&gt;&gt; which is associated by the NRCellCU</w:t>
              </w:r>
            </w:ins>
          </w:p>
        </w:tc>
        <w:tc>
          <w:tcPr>
            <w:tcW w:w="1123" w:type="pct"/>
            <w:tcBorders>
              <w:top w:val="single" w:sz="4" w:space="0" w:color="auto"/>
              <w:left w:val="single" w:sz="4" w:space="0" w:color="auto"/>
              <w:bottom w:val="single" w:sz="4" w:space="0" w:color="auto"/>
              <w:right w:val="single" w:sz="4" w:space="0" w:color="auto"/>
            </w:tcBorders>
          </w:tcPr>
          <w:p w14:paraId="16D5E4E3" w14:textId="77777777" w:rsidR="00DB052C" w:rsidRPr="003A33B7" w:rsidRDefault="00DB052C" w:rsidP="00DB052C">
            <w:pPr>
              <w:keepNext/>
              <w:keepLines/>
              <w:spacing w:after="0"/>
              <w:rPr>
                <w:ins w:id="1006" w:author="Huawei " w:date="2020-08-05T17:14:00Z"/>
                <w:rFonts w:ascii="Arial" w:hAnsi="Arial"/>
                <w:sz w:val="18"/>
                <w:szCs w:val="18"/>
                <w:lang w:val="en-US"/>
              </w:rPr>
            </w:pPr>
            <w:ins w:id="1007" w:author="Huawei " w:date="2020-08-05T17:14:00Z">
              <w:r w:rsidRPr="003A33B7">
                <w:rPr>
                  <w:rFonts w:ascii="Arial" w:hAnsi="Arial"/>
                  <w:sz w:val="18"/>
                  <w:szCs w:val="18"/>
                  <w:lang w:val="en-US"/>
                </w:rPr>
                <w:t>type:</w:t>
              </w:r>
              <w:r>
                <w:rPr>
                  <w:rFonts w:ascii="Arial" w:hAnsi="Arial"/>
                  <w:sz w:val="18"/>
                  <w:szCs w:val="18"/>
                  <w:lang w:val="en-US"/>
                </w:rPr>
                <w:t xml:space="preserve"> DN</w:t>
              </w:r>
            </w:ins>
          </w:p>
          <w:p w14:paraId="26BA9ADA" w14:textId="3B4890CD" w:rsidR="00DB052C" w:rsidRPr="003A33B7" w:rsidRDefault="00DB052C" w:rsidP="00DB052C">
            <w:pPr>
              <w:keepNext/>
              <w:keepLines/>
              <w:spacing w:after="0"/>
              <w:rPr>
                <w:ins w:id="1008" w:author="Huawei " w:date="2020-08-05T17:14:00Z"/>
                <w:rFonts w:ascii="Arial" w:hAnsi="Arial"/>
                <w:sz w:val="18"/>
                <w:szCs w:val="18"/>
                <w:lang w:val="en-US" w:eastAsia="zh-CN"/>
              </w:rPr>
            </w:pPr>
            <w:ins w:id="1009" w:author="Huawei " w:date="2020-08-05T17:14:00Z">
              <w:r w:rsidRPr="00A17B5C">
                <w:rPr>
                  <w:rFonts w:ascii="Arial" w:hAnsi="Arial"/>
                  <w:sz w:val="18"/>
                  <w:szCs w:val="18"/>
                  <w:lang w:val="en-US"/>
                </w:rPr>
                <w:t xml:space="preserve">multiplicity: </w:t>
              </w:r>
              <w:r>
                <w:rPr>
                  <w:rFonts w:ascii="Arial" w:hAnsi="Arial"/>
                  <w:sz w:val="18"/>
                  <w:szCs w:val="18"/>
                  <w:lang w:val="en-US"/>
                </w:rPr>
                <w:t>1</w:t>
              </w:r>
            </w:ins>
          </w:p>
          <w:p w14:paraId="5FD3747C" w14:textId="77777777" w:rsidR="00DB052C" w:rsidRPr="000C5AEF" w:rsidRDefault="00DB052C" w:rsidP="00DB052C">
            <w:pPr>
              <w:keepNext/>
              <w:keepLines/>
              <w:spacing w:after="0"/>
              <w:rPr>
                <w:ins w:id="1010" w:author="Huawei " w:date="2020-08-05T17:14:00Z"/>
                <w:rFonts w:ascii="Arial" w:hAnsi="Arial"/>
                <w:sz w:val="18"/>
                <w:szCs w:val="18"/>
                <w:lang w:val="en-US"/>
              </w:rPr>
            </w:pPr>
            <w:ins w:id="1011" w:author="Huawei " w:date="2020-08-05T17:14:00Z">
              <w:r w:rsidRPr="000C5AEF">
                <w:rPr>
                  <w:rFonts w:ascii="Arial" w:hAnsi="Arial"/>
                  <w:sz w:val="18"/>
                  <w:szCs w:val="18"/>
                  <w:lang w:val="en-US"/>
                </w:rPr>
                <w:t>isOrdered: N/A</w:t>
              </w:r>
            </w:ins>
          </w:p>
          <w:p w14:paraId="4E28AA57" w14:textId="77777777" w:rsidR="00DB052C" w:rsidRPr="00A17B5C" w:rsidRDefault="00DB052C" w:rsidP="00DB052C">
            <w:pPr>
              <w:keepNext/>
              <w:keepLines/>
              <w:spacing w:after="0"/>
              <w:rPr>
                <w:ins w:id="1012" w:author="Huawei " w:date="2020-08-05T17:14:00Z"/>
                <w:rFonts w:ascii="Arial" w:hAnsi="Arial"/>
                <w:sz w:val="18"/>
                <w:szCs w:val="18"/>
                <w:lang w:val="en-US"/>
              </w:rPr>
            </w:pPr>
            <w:ins w:id="1013" w:author="Huawei " w:date="2020-08-05T17:14:00Z">
              <w:r w:rsidRPr="00A17B5C">
                <w:rPr>
                  <w:rFonts w:ascii="Arial" w:hAnsi="Arial"/>
                  <w:sz w:val="18"/>
                  <w:szCs w:val="18"/>
                  <w:lang w:val="en-US"/>
                </w:rPr>
                <w:t xml:space="preserve">isUnique: </w:t>
              </w:r>
              <w:r>
                <w:rPr>
                  <w:rFonts w:ascii="Arial" w:hAnsi="Arial"/>
                  <w:sz w:val="18"/>
                  <w:szCs w:val="18"/>
                  <w:lang w:val="en-US"/>
                </w:rPr>
                <w:t>True</w:t>
              </w:r>
            </w:ins>
          </w:p>
          <w:p w14:paraId="091B97A9" w14:textId="77777777" w:rsidR="00DB052C" w:rsidRPr="008A60C3" w:rsidRDefault="00DB052C" w:rsidP="00DB052C">
            <w:pPr>
              <w:keepNext/>
              <w:keepLines/>
              <w:spacing w:after="0"/>
              <w:rPr>
                <w:ins w:id="1014" w:author="Huawei " w:date="2020-08-05T17:14:00Z"/>
                <w:rFonts w:ascii="Arial" w:hAnsi="Arial"/>
                <w:sz w:val="18"/>
                <w:szCs w:val="18"/>
                <w:lang w:val="en-US"/>
              </w:rPr>
            </w:pPr>
            <w:ins w:id="1015" w:author="Huawei " w:date="2020-08-05T17:14:00Z">
              <w:r w:rsidRPr="00A17B5C">
                <w:rPr>
                  <w:rFonts w:ascii="Arial" w:hAnsi="Arial"/>
                  <w:sz w:val="18"/>
                  <w:szCs w:val="18"/>
                  <w:lang w:val="en-US"/>
                </w:rPr>
                <w:t>defaultValue: None</w:t>
              </w:r>
            </w:ins>
          </w:p>
          <w:p w14:paraId="69949D2E" w14:textId="0295EFE3" w:rsidR="00DB052C" w:rsidRPr="003A33B7" w:rsidRDefault="00DB052C" w:rsidP="00DB052C">
            <w:pPr>
              <w:keepNext/>
              <w:keepLines/>
              <w:spacing w:after="0"/>
              <w:rPr>
                <w:ins w:id="1016" w:author="Huawei " w:date="2020-08-05T17:12:00Z"/>
                <w:rFonts w:ascii="Arial" w:hAnsi="Arial"/>
                <w:sz w:val="18"/>
                <w:szCs w:val="18"/>
                <w:lang w:val="en-US"/>
              </w:rPr>
            </w:pPr>
            <w:ins w:id="1017" w:author="Huawei " w:date="2020-08-05T17:14:00Z">
              <w:r w:rsidRPr="00CB1285">
                <w:rPr>
                  <w:szCs w:val="18"/>
                  <w:lang w:val="en-US"/>
                </w:rPr>
                <w:t>isNullable: False</w:t>
              </w:r>
            </w:ins>
          </w:p>
        </w:tc>
      </w:tr>
      <w:tr w:rsidR="00DB052C" w:rsidRPr="002B15AA" w14:paraId="567020BE" w14:textId="77777777" w:rsidTr="00E3382C">
        <w:trPr>
          <w:cantSplit/>
          <w:tblHeader/>
          <w:ins w:id="1018"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4DCEA2CD" w14:textId="49171119" w:rsidR="00DB052C" w:rsidRPr="00162FF3" w:rsidDel="00155AB4" w:rsidRDefault="00DB052C" w:rsidP="00DB052C">
            <w:pPr>
              <w:spacing w:after="0"/>
              <w:rPr>
                <w:ins w:id="1019" w:author="Huawei " w:date="2020-08-05T17:12:00Z"/>
                <w:rFonts w:ascii="Courier New" w:hAnsi="Courier New" w:cs="Courier New"/>
                <w:color w:val="000000"/>
                <w:sz w:val="18"/>
                <w:szCs w:val="18"/>
              </w:rPr>
            </w:pPr>
            <w:ins w:id="1020" w:author="Huawei " w:date="2020-08-05T17:15:00Z">
              <w:r>
                <w:rPr>
                  <w:rFonts w:ascii="Courier New" w:hAnsi="Courier New" w:cs="Courier New"/>
                  <w:color w:val="000000"/>
                  <w:sz w:val="18"/>
                  <w:szCs w:val="18"/>
                </w:rPr>
                <w:t>CellCUOperator.</w:t>
              </w:r>
              <w:r w:rsidRPr="00267DCF">
                <w:rPr>
                  <w:rFonts w:ascii="Courier New" w:hAnsi="Courier New" w:cs="Courier New"/>
                </w:rPr>
                <w:t>gNBOperatorRef</w:t>
              </w:r>
            </w:ins>
          </w:p>
        </w:tc>
        <w:tc>
          <w:tcPr>
            <w:tcW w:w="2917" w:type="pct"/>
            <w:tcBorders>
              <w:top w:val="single" w:sz="4" w:space="0" w:color="auto"/>
              <w:left w:val="single" w:sz="4" w:space="0" w:color="auto"/>
              <w:bottom w:val="single" w:sz="4" w:space="0" w:color="auto"/>
              <w:right w:val="single" w:sz="4" w:space="0" w:color="auto"/>
            </w:tcBorders>
          </w:tcPr>
          <w:p w14:paraId="0B4860A0" w14:textId="08C8955C" w:rsidR="00DB052C" w:rsidRPr="008E6D39" w:rsidDel="00155AB4" w:rsidRDefault="00DB052C" w:rsidP="00DB052C">
            <w:pPr>
              <w:pStyle w:val="TAL"/>
              <w:rPr>
                <w:ins w:id="1021" w:author="Huawei " w:date="2020-08-05T17:12:00Z"/>
                <w:rFonts w:cs="Arial"/>
                <w:szCs w:val="18"/>
              </w:rPr>
            </w:pPr>
            <w:ins w:id="1022" w:author="Huawei " w:date="2020-08-05T17:15:00Z">
              <w:r>
                <w:rPr>
                  <w:rFonts w:cs="Arial" w:hint="eastAsia"/>
                  <w:szCs w:val="18"/>
                  <w:lang w:eastAsia="zh-CN"/>
                </w:rPr>
                <w:t>I</w:t>
              </w:r>
              <w:r>
                <w:rPr>
                  <w:rFonts w:cs="Arial"/>
                  <w:szCs w:val="18"/>
                  <w:lang w:eastAsia="zh-CN"/>
                </w:rPr>
                <w:t>t specifies the DN of the GNBOperator &lt;&lt;IOC&gt;&gt; which is associated by the NRCellDU</w:t>
              </w:r>
            </w:ins>
          </w:p>
        </w:tc>
        <w:tc>
          <w:tcPr>
            <w:tcW w:w="1123" w:type="pct"/>
            <w:tcBorders>
              <w:top w:val="single" w:sz="4" w:space="0" w:color="auto"/>
              <w:left w:val="single" w:sz="4" w:space="0" w:color="auto"/>
              <w:bottom w:val="single" w:sz="4" w:space="0" w:color="auto"/>
              <w:right w:val="single" w:sz="4" w:space="0" w:color="auto"/>
            </w:tcBorders>
          </w:tcPr>
          <w:p w14:paraId="7E03DC56" w14:textId="77777777" w:rsidR="00DB052C" w:rsidRPr="003A33B7" w:rsidRDefault="00DB052C" w:rsidP="00DB052C">
            <w:pPr>
              <w:keepNext/>
              <w:keepLines/>
              <w:spacing w:after="0"/>
              <w:rPr>
                <w:ins w:id="1023" w:author="Huawei " w:date="2020-08-05T17:15:00Z"/>
                <w:rFonts w:ascii="Arial" w:hAnsi="Arial"/>
                <w:sz w:val="18"/>
                <w:szCs w:val="18"/>
                <w:lang w:val="en-US"/>
              </w:rPr>
            </w:pPr>
            <w:ins w:id="1024" w:author="Huawei " w:date="2020-08-05T17:15:00Z">
              <w:r w:rsidRPr="003A33B7">
                <w:rPr>
                  <w:rFonts w:ascii="Arial" w:hAnsi="Arial"/>
                  <w:sz w:val="18"/>
                  <w:szCs w:val="18"/>
                  <w:lang w:val="en-US"/>
                </w:rPr>
                <w:t>type:</w:t>
              </w:r>
              <w:r>
                <w:rPr>
                  <w:rFonts w:ascii="Arial" w:hAnsi="Arial"/>
                  <w:sz w:val="18"/>
                  <w:szCs w:val="18"/>
                  <w:lang w:val="en-US"/>
                </w:rPr>
                <w:t xml:space="preserve"> DN</w:t>
              </w:r>
            </w:ins>
          </w:p>
          <w:p w14:paraId="7528D6C9" w14:textId="77777777" w:rsidR="00DB052C" w:rsidRPr="003A33B7" w:rsidRDefault="00DB052C" w:rsidP="00DB052C">
            <w:pPr>
              <w:keepNext/>
              <w:keepLines/>
              <w:spacing w:after="0"/>
              <w:rPr>
                <w:ins w:id="1025" w:author="Huawei " w:date="2020-08-05T17:15:00Z"/>
                <w:rFonts w:ascii="Arial" w:hAnsi="Arial"/>
                <w:sz w:val="18"/>
                <w:szCs w:val="18"/>
                <w:lang w:val="en-US" w:eastAsia="zh-CN"/>
              </w:rPr>
            </w:pPr>
            <w:ins w:id="1026" w:author="Huawei " w:date="2020-08-05T17:15:00Z">
              <w:r w:rsidRPr="00A17B5C">
                <w:rPr>
                  <w:rFonts w:ascii="Arial" w:hAnsi="Arial"/>
                  <w:sz w:val="18"/>
                  <w:szCs w:val="18"/>
                  <w:lang w:val="en-US"/>
                </w:rPr>
                <w:t xml:space="preserve">multiplicity: </w:t>
              </w:r>
              <w:r>
                <w:rPr>
                  <w:rFonts w:ascii="Arial" w:hAnsi="Arial"/>
                  <w:sz w:val="18"/>
                  <w:szCs w:val="18"/>
                  <w:lang w:val="en-US"/>
                </w:rPr>
                <w:t>1</w:t>
              </w:r>
            </w:ins>
          </w:p>
          <w:p w14:paraId="3AC4CD7D" w14:textId="77777777" w:rsidR="00DB052C" w:rsidRPr="000C5AEF" w:rsidRDefault="00DB052C" w:rsidP="00DB052C">
            <w:pPr>
              <w:keepNext/>
              <w:keepLines/>
              <w:spacing w:after="0"/>
              <w:rPr>
                <w:ins w:id="1027" w:author="Huawei " w:date="2020-08-05T17:15:00Z"/>
                <w:rFonts w:ascii="Arial" w:hAnsi="Arial"/>
                <w:sz w:val="18"/>
                <w:szCs w:val="18"/>
                <w:lang w:val="en-US"/>
              </w:rPr>
            </w:pPr>
            <w:ins w:id="1028" w:author="Huawei " w:date="2020-08-05T17:15:00Z">
              <w:r w:rsidRPr="000C5AEF">
                <w:rPr>
                  <w:rFonts w:ascii="Arial" w:hAnsi="Arial"/>
                  <w:sz w:val="18"/>
                  <w:szCs w:val="18"/>
                  <w:lang w:val="en-US"/>
                </w:rPr>
                <w:t>isOrdered: N/A</w:t>
              </w:r>
            </w:ins>
          </w:p>
          <w:p w14:paraId="2B0C009D" w14:textId="77777777" w:rsidR="00DB052C" w:rsidRPr="00A17B5C" w:rsidRDefault="00DB052C" w:rsidP="00DB052C">
            <w:pPr>
              <w:keepNext/>
              <w:keepLines/>
              <w:spacing w:after="0"/>
              <w:rPr>
                <w:ins w:id="1029" w:author="Huawei " w:date="2020-08-05T17:15:00Z"/>
                <w:rFonts w:ascii="Arial" w:hAnsi="Arial"/>
                <w:sz w:val="18"/>
                <w:szCs w:val="18"/>
                <w:lang w:val="en-US"/>
              </w:rPr>
            </w:pPr>
            <w:ins w:id="1030" w:author="Huawei " w:date="2020-08-05T17:15:00Z">
              <w:r w:rsidRPr="00A17B5C">
                <w:rPr>
                  <w:rFonts w:ascii="Arial" w:hAnsi="Arial"/>
                  <w:sz w:val="18"/>
                  <w:szCs w:val="18"/>
                  <w:lang w:val="en-US"/>
                </w:rPr>
                <w:t xml:space="preserve">isUnique: </w:t>
              </w:r>
              <w:r>
                <w:rPr>
                  <w:rFonts w:ascii="Arial" w:hAnsi="Arial"/>
                  <w:sz w:val="18"/>
                  <w:szCs w:val="18"/>
                  <w:lang w:val="en-US"/>
                </w:rPr>
                <w:t>True</w:t>
              </w:r>
            </w:ins>
          </w:p>
          <w:p w14:paraId="06805677" w14:textId="77777777" w:rsidR="00DB052C" w:rsidRPr="008A60C3" w:rsidRDefault="00DB052C" w:rsidP="00DB052C">
            <w:pPr>
              <w:keepNext/>
              <w:keepLines/>
              <w:spacing w:after="0"/>
              <w:rPr>
                <w:ins w:id="1031" w:author="Huawei " w:date="2020-08-05T17:15:00Z"/>
                <w:rFonts w:ascii="Arial" w:hAnsi="Arial"/>
                <w:sz w:val="18"/>
                <w:szCs w:val="18"/>
                <w:lang w:val="en-US"/>
              </w:rPr>
            </w:pPr>
            <w:ins w:id="1032" w:author="Huawei " w:date="2020-08-05T17:15:00Z">
              <w:r w:rsidRPr="00A17B5C">
                <w:rPr>
                  <w:rFonts w:ascii="Arial" w:hAnsi="Arial"/>
                  <w:sz w:val="18"/>
                  <w:szCs w:val="18"/>
                  <w:lang w:val="en-US"/>
                </w:rPr>
                <w:t>defaultValue: None</w:t>
              </w:r>
            </w:ins>
          </w:p>
          <w:p w14:paraId="72AF9EE8" w14:textId="0481B507" w:rsidR="00DB052C" w:rsidRPr="003A33B7" w:rsidRDefault="00DB052C" w:rsidP="00DB052C">
            <w:pPr>
              <w:keepNext/>
              <w:keepLines/>
              <w:spacing w:after="0"/>
              <w:rPr>
                <w:ins w:id="1033" w:author="Huawei " w:date="2020-08-05T17:12:00Z"/>
                <w:rFonts w:ascii="Arial" w:hAnsi="Arial"/>
                <w:sz w:val="18"/>
                <w:szCs w:val="18"/>
                <w:lang w:val="en-US"/>
              </w:rPr>
            </w:pPr>
            <w:ins w:id="1034" w:author="Huawei " w:date="2020-08-05T17:15:00Z">
              <w:r w:rsidRPr="00CB1285">
                <w:rPr>
                  <w:szCs w:val="18"/>
                  <w:lang w:val="en-US"/>
                </w:rPr>
                <w:t>isNullable: False</w:t>
              </w:r>
            </w:ins>
          </w:p>
        </w:tc>
      </w:tr>
      <w:tr w:rsidR="00D43F64" w:rsidRPr="002B15AA" w14:paraId="49E30313" w14:textId="77777777" w:rsidTr="00E3382C">
        <w:trPr>
          <w:cantSplit/>
          <w:tblHeader/>
          <w:ins w:id="1035"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FA6A275" w14:textId="2A88EAF5" w:rsidR="00D43F64" w:rsidRPr="00162FF3" w:rsidDel="00155AB4" w:rsidRDefault="00D43F64" w:rsidP="00D43F64">
            <w:pPr>
              <w:spacing w:after="0"/>
              <w:rPr>
                <w:ins w:id="1036" w:author="Huawei " w:date="2020-08-05T17:12:00Z"/>
                <w:rFonts w:ascii="Courier New" w:hAnsi="Courier New" w:cs="Courier New"/>
                <w:color w:val="000000"/>
                <w:sz w:val="18"/>
                <w:szCs w:val="18"/>
              </w:rPr>
            </w:pPr>
            <w:ins w:id="1037" w:author="Huawei " w:date="2020-08-06T16:39:00Z">
              <w:r>
                <w:rPr>
                  <w:rFonts w:ascii="Courier New" w:hAnsi="Courier New" w:cs="Courier New"/>
                  <w:sz w:val="18"/>
                  <w:szCs w:val="18"/>
                </w:rPr>
                <w:t>GNBOperator.pLMN</w:t>
              </w:r>
              <w:r w:rsidRPr="00513F14">
                <w:rPr>
                  <w:rFonts w:ascii="Courier New" w:hAnsi="Courier New" w:cs="Courier New"/>
                  <w:sz w:val="18"/>
                  <w:szCs w:val="18"/>
                </w:rPr>
                <w:t>Id</w:t>
              </w:r>
            </w:ins>
          </w:p>
        </w:tc>
        <w:tc>
          <w:tcPr>
            <w:tcW w:w="2917" w:type="pct"/>
            <w:tcBorders>
              <w:top w:val="single" w:sz="4" w:space="0" w:color="auto"/>
              <w:left w:val="single" w:sz="4" w:space="0" w:color="auto"/>
              <w:bottom w:val="single" w:sz="4" w:space="0" w:color="auto"/>
              <w:right w:val="single" w:sz="4" w:space="0" w:color="auto"/>
            </w:tcBorders>
          </w:tcPr>
          <w:p w14:paraId="61AA8C3F" w14:textId="07398E89" w:rsidR="00D43F64" w:rsidRDefault="00D43F64" w:rsidP="00D43F64">
            <w:pPr>
              <w:pStyle w:val="TAL"/>
              <w:rPr>
                <w:ins w:id="1038" w:author="Huawei " w:date="2020-08-06T16:39:00Z"/>
                <w:rFonts w:cs="Arial"/>
                <w:iCs/>
                <w:szCs w:val="18"/>
              </w:rPr>
            </w:pPr>
            <w:ins w:id="1039" w:author="Huawei " w:date="2020-08-06T16:39:00Z">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ins>
            <w:ins w:id="1040" w:author="Huawei " w:date="2020-08-06T20:22:00Z">
              <w:r w:rsidR="000570B1">
                <w:rPr>
                  <w:rFonts w:cs="Arial"/>
                  <w:iCs/>
                  <w:szCs w:val="18"/>
                </w:rPr>
                <w:t xml:space="preserve"> for the GNBOperator</w:t>
              </w:r>
            </w:ins>
            <w:ins w:id="1041" w:author="Huawei " w:date="2020-08-06T16:39:00Z">
              <w:r w:rsidRPr="00513F14">
                <w:rPr>
                  <w:rFonts w:cs="Arial"/>
                  <w:iCs/>
                  <w:szCs w:val="18"/>
                </w:rPr>
                <w:t>.</w:t>
              </w:r>
            </w:ins>
          </w:p>
          <w:p w14:paraId="66D34585" w14:textId="77777777" w:rsidR="00D43F64" w:rsidRPr="00513F14" w:rsidRDefault="00D43F64" w:rsidP="00D43F64">
            <w:pPr>
              <w:pStyle w:val="TAL"/>
              <w:rPr>
                <w:ins w:id="1042" w:author="Huawei " w:date="2020-08-06T16:39:00Z"/>
                <w:rFonts w:cs="Arial"/>
                <w:iCs/>
                <w:szCs w:val="18"/>
              </w:rPr>
            </w:pPr>
          </w:p>
          <w:p w14:paraId="521EEA17" w14:textId="77777777" w:rsidR="00D43F64" w:rsidRPr="00A107D2" w:rsidRDefault="00D43F64" w:rsidP="00D43F64">
            <w:pPr>
              <w:pStyle w:val="TAL"/>
              <w:rPr>
                <w:ins w:id="1043" w:author="Huawei " w:date="2020-08-06T16:39:00Z"/>
                <w:szCs w:val="18"/>
                <w:lang w:eastAsia="zh-CN"/>
              </w:rPr>
            </w:pPr>
            <w:ins w:id="1044" w:author="Huawei " w:date="2020-08-06T16:39:00Z">
              <w:r w:rsidRPr="00A107D2">
                <w:rPr>
                  <w:szCs w:val="18"/>
                  <w:lang w:eastAsia="zh-CN"/>
                </w:rPr>
                <w:t>allowedValues: Not applicable</w:t>
              </w:r>
              <w:r>
                <w:rPr>
                  <w:szCs w:val="18"/>
                  <w:lang w:eastAsia="zh-CN"/>
                </w:rPr>
                <w:t>.</w:t>
              </w:r>
            </w:ins>
          </w:p>
          <w:p w14:paraId="26B33779" w14:textId="77777777" w:rsidR="00D43F64" w:rsidRPr="008E6D39" w:rsidDel="00155AB4" w:rsidRDefault="00D43F64" w:rsidP="00D43F64">
            <w:pPr>
              <w:pStyle w:val="TAL"/>
              <w:rPr>
                <w:ins w:id="1045" w:author="Huawei " w:date="2020-08-05T17: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070747FB" w14:textId="77777777" w:rsidR="00D43F64" w:rsidRPr="003A33B7" w:rsidRDefault="00D43F64" w:rsidP="00D43F64">
            <w:pPr>
              <w:keepNext/>
              <w:keepLines/>
              <w:spacing w:after="0"/>
              <w:rPr>
                <w:ins w:id="1046" w:author="Huawei " w:date="2020-08-06T16:39:00Z"/>
                <w:rFonts w:ascii="Arial" w:hAnsi="Arial"/>
                <w:sz w:val="18"/>
                <w:szCs w:val="18"/>
                <w:lang w:val="en-US"/>
              </w:rPr>
            </w:pPr>
            <w:ins w:id="1047" w:author="Huawei " w:date="2020-08-06T16:39:00Z">
              <w:r w:rsidRPr="003A33B7">
                <w:rPr>
                  <w:rFonts w:ascii="Arial" w:hAnsi="Arial"/>
                  <w:sz w:val="18"/>
                  <w:szCs w:val="18"/>
                  <w:lang w:val="en-US"/>
                </w:rPr>
                <w:t>Type</w:t>
              </w:r>
              <w:r>
                <w:rPr>
                  <w:rFonts w:ascii="Arial" w:hAnsi="Arial"/>
                  <w:sz w:val="18"/>
                  <w:szCs w:val="18"/>
                  <w:lang w:val="en-US"/>
                </w:rPr>
                <w:t xml:space="preserve">: PLMNId </w:t>
              </w:r>
            </w:ins>
          </w:p>
          <w:p w14:paraId="3D611092" w14:textId="77777777" w:rsidR="00D43F64" w:rsidRPr="0081271E" w:rsidRDefault="00D43F64" w:rsidP="00D43F64">
            <w:pPr>
              <w:keepNext/>
              <w:keepLines/>
              <w:spacing w:after="0"/>
              <w:rPr>
                <w:ins w:id="1048" w:author="Huawei " w:date="2020-08-06T16:39:00Z"/>
                <w:rFonts w:ascii="Arial" w:hAnsi="Arial"/>
                <w:sz w:val="18"/>
                <w:szCs w:val="18"/>
                <w:lang w:val="en-US" w:eastAsia="zh-CN"/>
              </w:rPr>
            </w:pPr>
            <w:ins w:id="1049" w:author="Huawei " w:date="2020-08-06T16:39:00Z">
              <w:r w:rsidRPr="000C5AEF">
                <w:rPr>
                  <w:rFonts w:ascii="Arial" w:hAnsi="Arial"/>
                  <w:sz w:val="18"/>
                  <w:szCs w:val="18"/>
                  <w:lang w:val="en-US"/>
                </w:rPr>
                <w:t>multiplicity: 1</w:t>
              </w:r>
            </w:ins>
          </w:p>
          <w:p w14:paraId="4FC58735" w14:textId="77777777" w:rsidR="00D43F64" w:rsidRPr="00A17B5C" w:rsidRDefault="00D43F64" w:rsidP="00D43F64">
            <w:pPr>
              <w:keepNext/>
              <w:keepLines/>
              <w:spacing w:after="0"/>
              <w:rPr>
                <w:ins w:id="1050" w:author="Huawei " w:date="2020-08-06T16:39:00Z"/>
                <w:rFonts w:ascii="Arial" w:hAnsi="Arial"/>
                <w:sz w:val="18"/>
                <w:szCs w:val="18"/>
                <w:lang w:val="en-US"/>
              </w:rPr>
            </w:pPr>
            <w:ins w:id="1051" w:author="Huawei " w:date="2020-08-06T16:39:00Z">
              <w:r w:rsidRPr="00A17B5C">
                <w:rPr>
                  <w:rFonts w:ascii="Arial" w:hAnsi="Arial"/>
                  <w:sz w:val="18"/>
                  <w:szCs w:val="18"/>
                  <w:lang w:val="en-US"/>
                </w:rPr>
                <w:t>isOrdered: N/A</w:t>
              </w:r>
            </w:ins>
          </w:p>
          <w:p w14:paraId="67E0D1BF" w14:textId="77777777" w:rsidR="00D43F64" w:rsidRPr="00A17B5C" w:rsidRDefault="00D43F64" w:rsidP="00D43F64">
            <w:pPr>
              <w:keepNext/>
              <w:keepLines/>
              <w:spacing w:after="0"/>
              <w:rPr>
                <w:ins w:id="1052" w:author="Huawei " w:date="2020-08-06T16:39:00Z"/>
                <w:rFonts w:ascii="Arial" w:hAnsi="Arial"/>
                <w:sz w:val="18"/>
                <w:szCs w:val="18"/>
                <w:lang w:val="en-US"/>
              </w:rPr>
            </w:pPr>
            <w:ins w:id="1053" w:author="Huawei " w:date="2020-08-06T16:39:00Z">
              <w:r w:rsidRPr="00A17B5C">
                <w:rPr>
                  <w:rFonts w:ascii="Arial" w:hAnsi="Arial"/>
                  <w:sz w:val="18"/>
                  <w:szCs w:val="18"/>
                  <w:lang w:val="en-US"/>
                </w:rPr>
                <w:t>isUnique: N/A</w:t>
              </w:r>
            </w:ins>
          </w:p>
          <w:p w14:paraId="36DB6FE4" w14:textId="77777777" w:rsidR="00D43F64" w:rsidRPr="00CB1285" w:rsidRDefault="00D43F64" w:rsidP="00D43F64">
            <w:pPr>
              <w:keepNext/>
              <w:keepLines/>
              <w:spacing w:after="0"/>
              <w:rPr>
                <w:ins w:id="1054" w:author="Huawei " w:date="2020-08-06T16:39:00Z"/>
                <w:rFonts w:ascii="Arial" w:hAnsi="Arial"/>
                <w:sz w:val="18"/>
                <w:szCs w:val="18"/>
                <w:lang w:val="en-US"/>
              </w:rPr>
            </w:pPr>
            <w:ins w:id="1055" w:author="Huawei " w:date="2020-08-06T16:39:00Z">
              <w:r w:rsidRPr="00CB1285">
                <w:rPr>
                  <w:rFonts w:ascii="Arial" w:hAnsi="Arial"/>
                  <w:sz w:val="18"/>
                  <w:szCs w:val="18"/>
                  <w:lang w:val="en-US"/>
                </w:rPr>
                <w:t>defaultValue: None</w:t>
              </w:r>
            </w:ins>
          </w:p>
          <w:p w14:paraId="1B606010" w14:textId="77777777" w:rsidR="00D43F64" w:rsidRPr="00CB1285" w:rsidRDefault="00D43F64" w:rsidP="00D43F64">
            <w:pPr>
              <w:pStyle w:val="TAL"/>
              <w:rPr>
                <w:ins w:id="1056" w:author="Huawei " w:date="2020-08-06T16:39:00Z"/>
                <w:szCs w:val="18"/>
                <w:lang w:val="en-US"/>
              </w:rPr>
            </w:pPr>
            <w:ins w:id="1057" w:author="Huawei " w:date="2020-08-06T16:39:00Z">
              <w:r w:rsidRPr="00CB1285">
                <w:rPr>
                  <w:szCs w:val="18"/>
                  <w:lang w:val="en-US"/>
                </w:rPr>
                <w:t>isNullable: False</w:t>
              </w:r>
            </w:ins>
          </w:p>
          <w:p w14:paraId="4463F60C" w14:textId="77777777" w:rsidR="00D43F64" w:rsidRPr="003A33B7" w:rsidRDefault="00D43F64" w:rsidP="00D43F64">
            <w:pPr>
              <w:keepNext/>
              <w:keepLines/>
              <w:spacing w:after="0"/>
              <w:rPr>
                <w:ins w:id="1058" w:author="Huawei " w:date="2020-08-05T17:12:00Z"/>
                <w:rFonts w:ascii="Arial" w:hAnsi="Arial"/>
                <w:sz w:val="18"/>
                <w:szCs w:val="18"/>
                <w:lang w:val="en-US"/>
              </w:rPr>
            </w:pPr>
          </w:p>
        </w:tc>
      </w:tr>
      <w:tr w:rsidR="000570B1" w:rsidRPr="002B15AA" w14:paraId="15C5907A" w14:textId="77777777" w:rsidTr="00E3382C">
        <w:trPr>
          <w:cantSplit/>
          <w:tblHeader/>
          <w:ins w:id="1059" w:author="Huawei " w:date="2020-08-06T16:40:00Z"/>
        </w:trPr>
        <w:tc>
          <w:tcPr>
            <w:tcW w:w="960" w:type="pct"/>
            <w:tcBorders>
              <w:top w:val="single" w:sz="4" w:space="0" w:color="auto"/>
              <w:left w:val="single" w:sz="4" w:space="0" w:color="auto"/>
              <w:bottom w:val="single" w:sz="4" w:space="0" w:color="auto"/>
              <w:right w:val="single" w:sz="4" w:space="0" w:color="auto"/>
            </w:tcBorders>
          </w:tcPr>
          <w:p w14:paraId="1919A16E" w14:textId="223F6D73" w:rsidR="000570B1" w:rsidDel="00155AB4" w:rsidRDefault="000570B1" w:rsidP="000570B1">
            <w:pPr>
              <w:spacing w:after="0"/>
              <w:rPr>
                <w:ins w:id="1060" w:author="Huawei " w:date="2020-08-06T16:40:00Z"/>
                <w:rFonts w:ascii="Courier New" w:hAnsi="Courier New" w:cs="Courier New"/>
                <w:color w:val="000000"/>
                <w:sz w:val="18"/>
                <w:szCs w:val="18"/>
              </w:rPr>
            </w:pPr>
            <w:ins w:id="1061" w:author="Huawei " w:date="2020-08-06T20:21:00Z">
              <w:r>
                <w:rPr>
                  <w:rFonts w:ascii="Courier New" w:hAnsi="Courier New" w:cs="Courier New"/>
                  <w:sz w:val="18"/>
                  <w:szCs w:val="18"/>
                </w:rPr>
                <w:t>GNBOperator.gNBId</w:t>
              </w:r>
            </w:ins>
          </w:p>
        </w:tc>
        <w:tc>
          <w:tcPr>
            <w:tcW w:w="2917" w:type="pct"/>
            <w:tcBorders>
              <w:top w:val="single" w:sz="4" w:space="0" w:color="auto"/>
              <w:left w:val="single" w:sz="4" w:space="0" w:color="auto"/>
              <w:bottom w:val="single" w:sz="4" w:space="0" w:color="auto"/>
              <w:right w:val="single" w:sz="4" w:space="0" w:color="auto"/>
            </w:tcBorders>
          </w:tcPr>
          <w:p w14:paraId="7BAF3625" w14:textId="3D23E404" w:rsidR="000570B1" w:rsidRDefault="000570B1" w:rsidP="000570B1">
            <w:pPr>
              <w:pStyle w:val="TAL"/>
              <w:rPr>
                <w:ins w:id="1062" w:author="Huawei " w:date="2020-08-06T20:22:00Z"/>
                <w:rFonts w:cs="Arial"/>
                <w:iCs/>
                <w:szCs w:val="18"/>
              </w:rPr>
            </w:pPr>
            <w:ins w:id="1063" w:author="Huawei " w:date="2020-08-06T20:22:00Z">
              <w:r w:rsidRPr="00513F14">
                <w:rPr>
                  <w:rFonts w:cs="Arial"/>
                  <w:iCs/>
                  <w:szCs w:val="18"/>
                </w:rPr>
                <w:t xml:space="preserve">It specifies </w:t>
              </w:r>
              <w:r w:rsidRPr="00162FF3">
                <w:rPr>
                  <w:rFonts w:cs="Arial"/>
                  <w:iCs/>
                  <w:szCs w:val="18"/>
                </w:rPr>
                <w:t xml:space="preserve">the </w:t>
              </w:r>
            </w:ins>
            <w:ins w:id="1064" w:author="Huawei " w:date="2020-08-06T20:23:00Z">
              <w:r>
                <w:rPr>
                  <w:rFonts w:cs="Arial"/>
                  <w:iCs/>
                  <w:szCs w:val="18"/>
                </w:rPr>
                <w:t>gNBId</w:t>
              </w:r>
            </w:ins>
            <w:ins w:id="1065" w:author="Huawei " w:date="2020-08-06T20:22:00Z">
              <w:r>
                <w:rPr>
                  <w:rFonts w:cs="Arial"/>
                  <w:iCs/>
                  <w:szCs w:val="18"/>
                </w:rPr>
                <w:t xml:space="preserve"> for the GNBOperator</w:t>
              </w:r>
              <w:r w:rsidRPr="00513F14">
                <w:rPr>
                  <w:rFonts w:cs="Arial"/>
                  <w:iCs/>
                  <w:szCs w:val="18"/>
                </w:rPr>
                <w:t>.</w:t>
              </w:r>
            </w:ins>
          </w:p>
          <w:p w14:paraId="0BBD2680" w14:textId="1ABBB58F" w:rsidR="000570B1" w:rsidRPr="00513F14" w:rsidRDefault="00C14EC6" w:rsidP="000570B1">
            <w:pPr>
              <w:pStyle w:val="TAL"/>
              <w:rPr>
                <w:ins w:id="1066" w:author="Huawei " w:date="2020-08-06T20:22:00Z"/>
                <w:rFonts w:cs="Arial"/>
                <w:iCs/>
                <w:szCs w:val="18"/>
              </w:rPr>
            </w:pPr>
            <w:ins w:id="1067" w:author="Huawei " w:date="2020-08-06T20:27:00Z">
              <w:r w:rsidRPr="002B15AA">
                <w:t>See "gNB Identifier (gNB ID)" of subclause 8.2 of TS 38.300 [3].</w:t>
              </w:r>
            </w:ins>
          </w:p>
          <w:p w14:paraId="573B2BB1" w14:textId="77777777" w:rsidR="00C14EC6" w:rsidRDefault="00C14EC6" w:rsidP="000570B1">
            <w:pPr>
              <w:pStyle w:val="TAL"/>
              <w:rPr>
                <w:ins w:id="1068" w:author="Huawei " w:date="2020-08-06T20:27:00Z"/>
                <w:szCs w:val="18"/>
                <w:lang w:eastAsia="zh-CN"/>
              </w:rPr>
            </w:pPr>
          </w:p>
          <w:p w14:paraId="727AB61E" w14:textId="468A7747" w:rsidR="000570B1" w:rsidRPr="00A107D2" w:rsidRDefault="000570B1" w:rsidP="000570B1">
            <w:pPr>
              <w:pStyle w:val="TAL"/>
              <w:rPr>
                <w:ins w:id="1069" w:author="Huawei " w:date="2020-08-06T20:22:00Z"/>
                <w:szCs w:val="18"/>
                <w:lang w:eastAsia="zh-CN"/>
              </w:rPr>
            </w:pPr>
          </w:p>
          <w:p w14:paraId="490EAAEB" w14:textId="77777777" w:rsidR="00C14EC6" w:rsidRPr="002B15AA" w:rsidRDefault="00C14EC6" w:rsidP="00C14EC6">
            <w:pPr>
              <w:pStyle w:val="TAL"/>
              <w:rPr>
                <w:ins w:id="1070" w:author="Huawei " w:date="2020-08-06T20:27:00Z"/>
                <w:lang w:eastAsia="zh-CN"/>
              </w:rPr>
            </w:pPr>
            <w:ins w:id="1071" w:author="Huawei " w:date="2020-08-06T20:27:00Z">
              <w:r w:rsidRPr="002B15AA">
                <w:rPr>
                  <w:lang w:eastAsia="zh-CN"/>
                </w:rPr>
                <w:t xml:space="preserve">allowedValues: </w:t>
              </w:r>
              <w:r w:rsidRPr="002B15AA">
                <w:rPr>
                  <w:rFonts w:ascii="Courier New" w:hAnsi="Courier New" w:cs="Courier New"/>
                </w:rPr>
                <w:t>0..4294967295</w:t>
              </w:r>
            </w:ins>
          </w:p>
          <w:p w14:paraId="0752BA61" w14:textId="4C83E807" w:rsidR="000570B1" w:rsidRPr="007D31FC" w:rsidDel="00155AB4" w:rsidRDefault="000570B1" w:rsidP="000570B1">
            <w:pPr>
              <w:pStyle w:val="TAL"/>
              <w:rPr>
                <w:ins w:id="1072" w:author="Huawei " w:date="2020-08-06T16:40:00Z"/>
                <w:lang w:eastAsia="zh-CN"/>
              </w:rPr>
            </w:pPr>
          </w:p>
        </w:tc>
        <w:tc>
          <w:tcPr>
            <w:tcW w:w="1123" w:type="pct"/>
            <w:tcBorders>
              <w:top w:val="single" w:sz="4" w:space="0" w:color="auto"/>
              <w:left w:val="single" w:sz="4" w:space="0" w:color="auto"/>
              <w:bottom w:val="single" w:sz="4" w:space="0" w:color="auto"/>
              <w:right w:val="single" w:sz="4" w:space="0" w:color="auto"/>
            </w:tcBorders>
          </w:tcPr>
          <w:p w14:paraId="68A990E3" w14:textId="2FFF4D4E" w:rsidR="000570B1" w:rsidRPr="003A33B7" w:rsidRDefault="000570B1" w:rsidP="000570B1">
            <w:pPr>
              <w:keepNext/>
              <w:keepLines/>
              <w:spacing w:after="0"/>
              <w:rPr>
                <w:ins w:id="1073" w:author="Huawei " w:date="2020-08-06T20:22:00Z"/>
                <w:rFonts w:ascii="Arial" w:hAnsi="Arial"/>
                <w:sz w:val="18"/>
                <w:szCs w:val="18"/>
                <w:lang w:val="en-US"/>
              </w:rPr>
            </w:pPr>
            <w:ins w:id="1074" w:author="Huawei " w:date="2020-08-06T20:22:00Z">
              <w:r w:rsidRPr="003A33B7">
                <w:rPr>
                  <w:rFonts w:ascii="Arial" w:hAnsi="Arial"/>
                  <w:sz w:val="18"/>
                  <w:szCs w:val="18"/>
                  <w:lang w:val="en-US"/>
                </w:rPr>
                <w:t>Type</w:t>
              </w:r>
              <w:r>
                <w:rPr>
                  <w:rFonts w:ascii="Arial" w:hAnsi="Arial"/>
                  <w:sz w:val="18"/>
                  <w:szCs w:val="18"/>
                  <w:lang w:val="en-US"/>
                </w:rPr>
                <w:t xml:space="preserve">: </w:t>
              </w:r>
            </w:ins>
            <w:ins w:id="1075" w:author="Huawei " w:date="2020-08-06T20:27:00Z">
              <w:r w:rsidR="00C14EC6">
                <w:rPr>
                  <w:rFonts w:ascii="Arial" w:hAnsi="Arial"/>
                  <w:sz w:val="18"/>
                  <w:szCs w:val="18"/>
                  <w:lang w:val="en-US"/>
                </w:rPr>
                <w:t>Integer</w:t>
              </w:r>
            </w:ins>
            <w:ins w:id="1076" w:author="Huawei " w:date="2020-08-06T20:22:00Z">
              <w:r>
                <w:rPr>
                  <w:rFonts w:ascii="Arial" w:hAnsi="Arial"/>
                  <w:sz w:val="18"/>
                  <w:szCs w:val="18"/>
                  <w:lang w:val="en-US"/>
                </w:rPr>
                <w:t xml:space="preserve"> </w:t>
              </w:r>
            </w:ins>
          </w:p>
          <w:p w14:paraId="4C283532" w14:textId="77777777" w:rsidR="000570B1" w:rsidRPr="0081271E" w:rsidRDefault="000570B1" w:rsidP="000570B1">
            <w:pPr>
              <w:keepNext/>
              <w:keepLines/>
              <w:spacing w:after="0"/>
              <w:rPr>
                <w:ins w:id="1077" w:author="Huawei " w:date="2020-08-06T20:22:00Z"/>
                <w:rFonts w:ascii="Arial" w:hAnsi="Arial"/>
                <w:sz w:val="18"/>
                <w:szCs w:val="18"/>
                <w:lang w:val="en-US" w:eastAsia="zh-CN"/>
              </w:rPr>
            </w:pPr>
            <w:ins w:id="1078" w:author="Huawei " w:date="2020-08-06T20:22:00Z">
              <w:r w:rsidRPr="000C5AEF">
                <w:rPr>
                  <w:rFonts w:ascii="Arial" w:hAnsi="Arial"/>
                  <w:sz w:val="18"/>
                  <w:szCs w:val="18"/>
                  <w:lang w:val="en-US"/>
                </w:rPr>
                <w:t>multiplicity: 1</w:t>
              </w:r>
            </w:ins>
          </w:p>
          <w:p w14:paraId="3D8DAC1C" w14:textId="77777777" w:rsidR="000570B1" w:rsidRPr="00A17B5C" w:rsidRDefault="000570B1" w:rsidP="000570B1">
            <w:pPr>
              <w:keepNext/>
              <w:keepLines/>
              <w:spacing w:after="0"/>
              <w:rPr>
                <w:ins w:id="1079" w:author="Huawei " w:date="2020-08-06T20:22:00Z"/>
                <w:rFonts w:ascii="Arial" w:hAnsi="Arial"/>
                <w:sz w:val="18"/>
                <w:szCs w:val="18"/>
                <w:lang w:val="en-US"/>
              </w:rPr>
            </w:pPr>
            <w:ins w:id="1080" w:author="Huawei " w:date="2020-08-06T20:22:00Z">
              <w:r w:rsidRPr="00A17B5C">
                <w:rPr>
                  <w:rFonts w:ascii="Arial" w:hAnsi="Arial"/>
                  <w:sz w:val="18"/>
                  <w:szCs w:val="18"/>
                  <w:lang w:val="en-US"/>
                </w:rPr>
                <w:t>isOrdered: N/A</w:t>
              </w:r>
            </w:ins>
          </w:p>
          <w:p w14:paraId="7F108C0E" w14:textId="77777777" w:rsidR="000570B1" w:rsidRPr="00A17B5C" w:rsidRDefault="000570B1" w:rsidP="000570B1">
            <w:pPr>
              <w:keepNext/>
              <w:keepLines/>
              <w:spacing w:after="0"/>
              <w:rPr>
                <w:ins w:id="1081" w:author="Huawei " w:date="2020-08-06T20:22:00Z"/>
                <w:rFonts w:ascii="Arial" w:hAnsi="Arial"/>
                <w:sz w:val="18"/>
                <w:szCs w:val="18"/>
                <w:lang w:val="en-US"/>
              </w:rPr>
            </w:pPr>
            <w:ins w:id="1082" w:author="Huawei " w:date="2020-08-06T20:22:00Z">
              <w:r w:rsidRPr="00A17B5C">
                <w:rPr>
                  <w:rFonts w:ascii="Arial" w:hAnsi="Arial"/>
                  <w:sz w:val="18"/>
                  <w:szCs w:val="18"/>
                  <w:lang w:val="en-US"/>
                </w:rPr>
                <w:t>isUnique: N/A</w:t>
              </w:r>
            </w:ins>
          </w:p>
          <w:p w14:paraId="38D9E5C7" w14:textId="77777777" w:rsidR="000570B1" w:rsidRPr="00CB1285" w:rsidRDefault="000570B1" w:rsidP="000570B1">
            <w:pPr>
              <w:keepNext/>
              <w:keepLines/>
              <w:spacing w:after="0"/>
              <w:rPr>
                <w:ins w:id="1083" w:author="Huawei " w:date="2020-08-06T20:22:00Z"/>
                <w:rFonts w:ascii="Arial" w:hAnsi="Arial"/>
                <w:sz w:val="18"/>
                <w:szCs w:val="18"/>
                <w:lang w:val="en-US"/>
              </w:rPr>
            </w:pPr>
            <w:ins w:id="1084" w:author="Huawei " w:date="2020-08-06T20:22:00Z">
              <w:r w:rsidRPr="00CB1285">
                <w:rPr>
                  <w:rFonts w:ascii="Arial" w:hAnsi="Arial"/>
                  <w:sz w:val="18"/>
                  <w:szCs w:val="18"/>
                  <w:lang w:val="en-US"/>
                </w:rPr>
                <w:t>defaultValue: None</w:t>
              </w:r>
            </w:ins>
          </w:p>
          <w:p w14:paraId="1A50E454" w14:textId="77777777" w:rsidR="000570B1" w:rsidRPr="00CB1285" w:rsidRDefault="000570B1" w:rsidP="000570B1">
            <w:pPr>
              <w:pStyle w:val="TAL"/>
              <w:rPr>
                <w:ins w:id="1085" w:author="Huawei " w:date="2020-08-06T20:22:00Z"/>
                <w:szCs w:val="18"/>
                <w:lang w:val="en-US"/>
              </w:rPr>
            </w:pPr>
            <w:ins w:id="1086" w:author="Huawei " w:date="2020-08-06T20:22:00Z">
              <w:r w:rsidRPr="00CB1285">
                <w:rPr>
                  <w:szCs w:val="18"/>
                  <w:lang w:val="en-US"/>
                </w:rPr>
                <w:t>isNullable: False</w:t>
              </w:r>
            </w:ins>
          </w:p>
          <w:p w14:paraId="0BC4BE4F" w14:textId="77777777" w:rsidR="000570B1" w:rsidRPr="0063693E" w:rsidRDefault="000570B1" w:rsidP="000570B1">
            <w:pPr>
              <w:keepNext/>
              <w:keepLines/>
              <w:spacing w:after="0"/>
              <w:rPr>
                <w:ins w:id="1087" w:author="Huawei " w:date="2020-08-06T16:40:00Z"/>
                <w:rFonts w:ascii="Arial" w:hAnsi="Arial"/>
                <w:sz w:val="18"/>
                <w:szCs w:val="18"/>
              </w:rPr>
            </w:pPr>
          </w:p>
        </w:tc>
      </w:tr>
      <w:tr w:rsidR="000570B1" w:rsidRPr="002B15AA" w14:paraId="7325AE65" w14:textId="77777777" w:rsidTr="00E3382C">
        <w:trPr>
          <w:cantSplit/>
          <w:tblHeader/>
          <w:ins w:id="1088"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E4F203F" w14:textId="3B2B756D" w:rsidR="000570B1" w:rsidRDefault="000570B1" w:rsidP="000570B1">
            <w:pPr>
              <w:spacing w:after="0"/>
              <w:rPr>
                <w:ins w:id="1089" w:author="Huawei " w:date="2020-08-06T20:20:00Z"/>
                <w:rFonts w:ascii="Courier New" w:hAnsi="Courier New" w:cs="Courier New"/>
                <w:color w:val="000000"/>
                <w:sz w:val="18"/>
                <w:szCs w:val="18"/>
              </w:rPr>
            </w:pPr>
            <w:ins w:id="1090" w:author="Huawei " w:date="2020-08-06T20:21:00Z">
              <w:r>
                <w:rPr>
                  <w:rFonts w:ascii="Courier New" w:hAnsi="Courier New" w:cs="Courier New"/>
                  <w:sz w:val="18"/>
                  <w:szCs w:val="18"/>
                </w:rPr>
                <w:lastRenderedPageBreak/>
                <w:t>GNBOperator.gNBIdlength</w:t>
              </w:r>
            </w:ins>
          </w:p>
        </w:tc>
        <w:tc>
          <w:tcPr>
            <w:tcW w:w="2917" w:type="pct"/>
            <w:tcBorders>
              <w:top w:val="single" w:sz="4" w:space="0" w:color="auto"/>
              <w:left w:val="single" w:sz="4" w:space="0" w:color="auto"/>
              <w:bottom w:val="single" w:sz="4" w:space="0" w:color="auto"/>
              <w:right w:val="single" w:sz="4" w:space="0" w:color="auto"/>
            </w:tcBorders>
          </w:tcPr>
          <w:p w14:paraId="27A1F79E" w14:textId="77777777" w:rsidR="00E74B11" w:rsidRPr="002B15AA" w:rsidRDefault="00E74B11" w:rsidP="00E74B11">
            <w:pPr>
              <w:pStyle w:val="TAL"/>
              <w:rPr>
                <w:ins w:id="1091" w:author="Huawei " w:date="2020-08-06T20:28:00Z"/>
                <w:lang w:eastAsia="zh-CN"/>
              </w:rPr>
            </w:pPr>
            <w:ins w:id="1092" w:author="Huawei " w:date="2020-08-06T20:27:00Z">
              <w:r w:rsidRPr="002B15AA">
                <w:t>This indicates the number of bits for encoding the gNB ID</w:t>
              </w:r>
              <w:r>
                <w:t xml:space="preserve"> of the same</w:t>
              </w:r>
            </w:ins>
            <w:ins w:id="1093" w:author="Huawei " w:date="2020-08-06T20:28:00Z">
              <w:r>
                <w:t xml:space="preserve"> GNBOperator</w:t>
              </w:r>
            </w:ins>
            <w:ins w:id="1094" w:author="Huawei " w:date="2020-08-06T20:27:00Z">
              <w:r w:rsidRPr="002B15AA">
                <w:rPr>
                  <w:lang w:eastAsia="zh-CN"/>
                </w:rPr>
                <w:t>.</w:t>
              </w:r>
            </w:ins>
            <w:ins w:id="1095" w:author="Huawei " w:date="2020-08-06T20:28:00Z">
              <w:r>
                <w:rPr>
                  <w:lang w:eastAsia="zh-CN"/>
                </w:rPr>
                <w:t xml:space="preserve"> </w:t>
              </w:r>
              <w:r w:rsidRPr="002B15AA">
                <w:t xml:space="preserve">See "Global gNB ID" in subclause </w:t>
              </w:r>
              <w:r w:rsidRPr="002B15AA">
                <w:rPr>
                  <w:lang w:eastAsia="zh-CN"/>
                </w:rPr>
                <w:t xml:space="preserve">9.3.1.6 of </w:t>
              </w:r>
              <w:r w:rsidRPr="002B15AA">
                <w:t>TS 38.413 [5].</w:t>
              </w:r>
            </w:ins>
          </w:p>
          <w:p w14:paraId="3212BC80" w14:textId="2D8D7A84" w:rsidR="000570B1" w:rsidRDefault="000570B1" w:rsidP="000570B1">
            <w:pPr>
              <w:pStyle w:val="TAL"/>
              <w:rPr>
                <w:ins w:id="1096" w:author="Huawei " w:date="2020-08-06T20:22:00Z"/>
                <w:rFonts w:cs="Arial"/>
                <w:iCs/>
                <w:szCs w:val="18"/>
              </w:rPr>
            </w:pPr>
          </w:p>
          <w:p w14:paraId="13D64F66" w14:textId="77777777" w:rsidR="000570B1" w:rsidRPr="00513F14" w:rsidRDefault="000570B1" w:rsidP="000570B1">
            <w:pPr>
              <w:pStyle w:val="TAL"/>
              <w:rPr>
                <w:ins w:id="1097" w:author="Huawei " w:date="2020-08-06T20:22:00Z"/>
                <w:rFonts w:cs="Arial"/>
                <w:iCs/>
                <w:szCs w:val="18"/>
              </w:rPr>
            </w:pPr>
          </w:p>
          <w:p w14:paraId="1FB0A7D1" w14:textId="6DEA1A77" w:rsidR="000570B1" w:rsidRPr="00A107D2" w:rsidRDefault="00E74B11" w:rsidP="000570B1">
            <w:pPr>
              <w:pStyle w:val="TAL"/>
              <w:rPr>
                <w:ins w:id="1098" w:author="Huawei " w:date="2020-08-06T20:22:00Z"/>
                <w:szCs w:val="18"/>
                <w:lang w:eastAsia="zh-CN"/>
              </w:rPr>
            </w:pPr>
            <w:ins w:id="1099" w:author="Huawei " w:date="2020-08-06T20:28:00Z">
              <w:r w:rsidRPr="002B15AA">
                <w:rPr>
                  <w:lang w:eastAsia="zh-CN"/>
                </w:rPr>
                <w:t>allowedValues: 22 .. 32.</w:t>
              </w:r>
            </w:ins>
          </w:p>
          <w:p w14:paraId="2C94EC73" w14:textId="77777777" w:rsidR="000570B1" w:rsidRDefault="000570B1" w:rsidP="000570B1">
            <w:pPr>
              <w:pStyle w:val="TAL"/>
              <w:rPr>
                <w:ins w:id="1100" w:author="Huawei " w:date="2020-08-06T20:20:00Z"/>
                <w:rFonts w:cs="Arial"/>
                <w:iCs/>
                <w:szCs w:val="18"/>
              </w:rPr>
            </w:pPr>
          </w:p>
        </w:tc>
        <w:tc>
          <w:tcPr>
            <w:tcW w:w="1123" w:type="pct"/>
            <w:tcBorders>
              <w:top w:val="single" w:sz="4" w:space="0" w:color="auto"/>
              <w:left w:val="single" w:sz="4" w:space="0" w:color="auto"/>
              <w:bottom w:val="single" w:sz="4" w:space="0" w:color="auto"/>
              <w:right w:val="single" w:sz="4" w:space="0" w:color="auto"/>
            </w:tcBorders>
          </w:tcPr>
          <w:p w14:paraId="5722B366" w14:textId="3936C14E" w:rsidR="000570B1" w:rsidRPr="003A33B7" w:rsidRDefault="000570B1" w:rsidP="000570B1">
            <w:pPr>
              <w:keepNext/>
              <w:keepLines/>
              <w:spacing w:after="0"/>
              <w:rPr>
                <w:ins w:id="1101" w:author="Huawei " w:date="2020-08-06T20:22:00Z"/>
                <w:rFonts w:ascii="Arial" w:hAnsi="Arial"/>
                <w:sz w:val="18"/>
                <w:szCs w:val="18"/>
                <w:lang w:val="en-US"/>
              </w:rPr>
            </w:pPr>
            <w:ins w:id="1102" w:author="Huawei " w:date="2020-08-06T20:22:00Z">
              <w:r w:rsidRPr="003A33B7">
                <w:rPr>
                  <w:rFonts w:ascii="Arial" w:hAnsi="Arial"/>
                  <w:sz w:val="18"/>
                  <w:szCs w:val="18"/>
                  <w:lang w:val="en-US"/>
                </w:rPr>
                <w:t>Type</w:t>
              </w:r>
              <w:r w:rsidR="00E74B11">
                <w:rPr>
                  <w:rFonts w:ascii="Arial" w:hAnsi="Arial"/>
                  <w:sz w:val="18"/>
                  <w:szCs w:val="18"/>
                  <w:lang w:val="en-US"/>
                </w:rPr>
                <w:t xml:space="preserve">: </w:t>
              </w:r>
            </w:ins>
            <w:ins w:id="1103" w:author="Huawei " w:date="2020-08-06T20:28:00Z">
              <w:r w:rsidR="00E74B11">
                <w:rPr>
                  <w:rFonts w:ascii="Arial" w:hAnsi="Arial"/>
                  <w:sz w:val="18"/>
                  <w:szCs w:val="18"/>
                  <w:lang w:val="en-US"/>
                </w:rPr>
                <w:t>Integer</w:t>
              </w:r>
            </w:ins>
            <w:ins w:id="1104" w:author="Huawei " w:date="2020-08-06T20:22:00Z">
              <w:r>
                <w:rPr>
                  <w:rFonts w:ascii="Arial" w:hAnsi="Arial"/>
                  <w:sz w:val="18"/>
                  <w:szCs w:val="18"/>
                  <w:lang w:val="en-US"/>
                </w:rPr>
                <w:t xml:space="preserve"> </w:t>
              </w:r>
            </w:ins>
          </w:p>
          <w:p w14:paraId="69492BEA" w14:textId="77777777" w:rsidR="000570B1" w:rsidRPr="0081271E" w:rsidRDefault="000570B1" w:rsidP="000570B1">
            <w:pPr>
              <w:keepNext/>
              <w:keepLines/>
              <w:spacing w:after="0"/>
              <w:rPr>
                <w:ins w:id="1105" w:author="Huawei " w:date="2020-08-06T20:22:00Z"/>
                <w:rFonts w:ascii="Arial" w:hAnsi="Arial"/>
                <w:sz w:val="18"/>
                <w:szCs w:val="18"/>
                <w:lang w:val="en-US" w:eastAsia="zh-CN"/>
              </w:rPr>
            </w:pPr>
            <w:ins w:id="1106" w:author="Huawei " w:date="2020-08-06T20:22:00Z">
              <w:r w:rsidRPr="000C5AEF">
                <w:rPr>
                  <w:rFonts w:ascii="Arial" w:hAnsi="Arial"/>
                  <w:sz w:val="18"/>
                  <w:szCs w:val="18"/>
                  <w:lang w:val="en-US"/>
                </w:rPr>
                <w:t>multiplicity: 1</w:t>
              </w:r>
            </w:ins>
          </w:p>
          <w:p w14:paraId="3726A45F" w14:textId="77777777" w:rsidR="000570B1" w:rsidRPr="00A17B5C" w:rsidRDefault="000570B1" w:rsidP="000570B1">
            <w:pPr>
              <w:keepNext/>
              <w:keepLines/>
              <w:spacing w:after="0"/>
              <w:rPr>
                <w:ins w:id="1107" w:author="Huawei " w:date="2020-08-06T20:22:00Z"/>
                <w:rFonts w:ascii="Arial" w:hAnsi="Arial"/>
                <w:sz w:val="18"/>
                <w:szCs w:val="18"/>
                <w:lang w:val="en-US"/>
              </w:rPr>
            </w:pPr>
            <w:ins w:id="1108" w:author="Huawei " w:date="2020-08-06T20:22:00Z">
              <w:r w:rsidRPr="00A17B5C">
                <w:rPr>
                  <w:rFonts w:ascii="Arial" w:hAnsi="Arial"/>
                  <w:sz w:val="18"/>
                  <w:szCs w:val="18"/>
                  <w:lang w:val="en-US"/>
                </w:rPr>
                <w:t>isOrdered: N/A</w:t>
              </w:r>
            </w:ins>
          </w:p>
          <w:p w14:paraId="607CADB9" w14:textId="77777777" w:rsidR="000570B1" w:rsidRPr="00A17B5C" w:rsidRDefault="000570B1" w:rsidP="000570B1">
            <w:pPr>
              <w:keepNext/>
              <w:keepLines/>
              <w:spacing w:after="0"/>
              <w:rPr>
                <w:ins w:id="1109" w:author="Huawei " w:date="2020-08-06T20:22:00Z"/>
                <w:rFonts w:ascii="Arial" w:hAnsi="Arial"/>
                <w:sz w:val="18"/>
                <w:szCs w:val="18"/>
                <w:lang w:val="en-US"/>
              </w:rPr>
            </w:pPr>
            <w:ins w:id="1110" w:author="Huawei " w:date="2020-08-06T20:22:00Z">
              <w:r w:rsidRPr="00A17B5C">
                <w:rPr>
                  <w:rFonts w:ascii="Arial" w:hAnsi="Arial"/>
                  <w:sz w:val="18"/>
                  <w:szCs w:val="18"/>
                  <w:lang w:val="en-US"/>
                </w:rPr>
                <w:t>isUnique: N/A</w:t>
              </w:r>
            </w:ins>
          </w:p>
          <w:p w14:paraId="2A216A8D" w14:textId="77777777" w:rsidR="000570B1" w:rsidRPr="00CB1285" w:rsidRDefault="000570B1" w:rsidP="000570B1">
            <w:pPr>
              <w:keepNext/>
              <w:keepLines/>
              <w:spacing w:after="0"/>
              <w:rPr>
                <w:ins w:id="1111" w:author="Huawei " w:date="2020-08-06T20:22:00Z"/>
                <w:rFonts w:ascii="Arial" w:hAnsi="Arial"/>
                <w:sz w:val="18"/>
                <w:szCs w:val="18"/>
                <w:lang w:val="en-US"/>
              </w:rPr>
            </w:pPr>
            <w:ins w:id="1112" w:author="Huawei " w:date="2020-08-06T20:22:00Z">
              <w:r w:rsidRPr="00CB1285">
                <w:rPr>
                  <w:rFonts w:ascii="Arial" w:hAnsi="Arial"/>
                  <w:sz w:val="18"/>
                  <w:szCs w:val="18"/>
                  <w:lang w:val="en-US"/>
                </w:rPr>
                <w:t>defaultValue: None</w:t>
              </w:r>
            </w:ins>
          </w:p>
          <w:p w14:paraId="5F015C9E" w14:textId="77777777" w:rsidR="000570B1" w:rsidRPr="00CB1285" w:rsidRDefault="000570B1" w:rsidP="000570B1">
            <w:pPr>
              <w:pStyle w:val="TAL"/>
              <w:rPr>
                <w:ins w:id="1113" w:author="Huawei " w:date="2020-08-06T20:22:00Z"/>
                <w:szCs w:val="18"/>
                <w:lang w:val="en-US"/>
              </w:rPr>
            </w:pPr>
            <w:ins w:id="1114" w:author="Huawei " w:date="2020-08-06T20:22:00Z">
              <w:r w:rsidRPr="00CB1285">
                <w:rPr>
                  <w:szCs w:val="18"/>
                  <w:lang w:val="en-US"/>
                </w:rPr>
                <w:t>isNullable: False</w:t>
              </w:r>
            </w:ins>
          </w:p>
          <w:p w14:paraId="683FD044" w14:textId="77777777" w:rsidR="000570B1" w:rsidRPr="0063693E" w:rsidRDefault="000570B1" w:rsidP="000570B1">
            <w:pPr>
              <w:keepNext/>
              <w:keepLines/>
              <w:spacing w:after="0"/>
              <w:rPr>
                <w:ins w:id="1115" w:author="Huawei " w:date="2020-08-06T20:20:00Z"/>
                <w:rFonts w:ascii="Arial" w:hAnsi="Arial"/>
                <w:sz w:val="18"/>
                <w:szCs w:val="18"/>
              </w:rPr>
            </w:pPr>
          </w:p>
        </w:tc>
      </w:tr>
      <w:tr w:rsidR="000570B1" w:rsidRPr="002B15AA" w14:paraId="6AD70356" w14:textId="77777777" w:rsidTr="00E3382C">
        <w:trPr>
          <w:cantSplit/>
          <w:tblHeader/>
          <w:ins w:id="1116"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CDAC1DB" w14:textId="1BC342C0" w:rsidR="000570B1" w:rsidRDefault="000570B1" w:rsidP="000570B1">
            <w:pPr>
              <w:spacing w:after="0"/>
              <w:rPr>
                <w:ins w:id="1117" w:author="Huawei " w:date="2020-08-06T20:20:00Z"/>
                <w:rFonts w:ascii="Courier New" w:hAnsi="Courier New" w:cs="Courier New"/>
                <w:color w:val="000000"/>
                <w:sz w:val="18"/>
                <w:szCs w:val="18"/>
              </w:rPr>
            </w:pPr>
            <w:ins w:id="1118" w:author="Huawei " w:date="2020-08-06T20:21:00Z">
              <w:r>
                <w:rPr>
                  <w:rFonts w:ascii="Courier New" w:hAnsi="Courier New" w:cs="Courier New" w:hint="eastAsia"/>
                </w:rPr>
                <w:t>GNB</w:t>
              </w:r>
              <w:r>
                <w:rPr>
                  <w:rFonts w:ascii="Courier New" w:hAnsi="Courier New" w:cs="Courier New"/>
                </w:rPr>
                <w:t>Operator.</w:t>
              </w:r>
              <w:r w:rsidRPr="00AB616B">
                <w:rPr>
                  <w:rFonts w:ascii="Courier New" w:hAnsi="Courier New" w:cs="Courier New" w:hint="eastAsia"/>
                </w:rPr>
                <w:t>m</w:t>
              </w:r>
              <w:r w:rsidRPr="00AB616B">
                <w:rPr>
                  <w:rFonts w:ascii="Courier New" w:hAnsi="Courier New" w:cs="Courier New"/>
                </w:rPr>
                <w:t>asterOperatorIndicate</w:t>
              </w:r>
              <w:r>
                <w:rPr>
                  <w:rFonts w:ascii="Courier New" w:hAnsi="Courier New" w:cs="Courier New"/>
                </w:rPr>
                <w:t>r</w:t>
              </w:r>
            </w:ins>
          </w:p>
        </w:tc>
        <w:tc>
          <w:tcPr>
            <w:tcW w:w="2917" w:type="pct"/>
            <w:tcBorders>
              <w:top w:val="single" w:sz="4" w:space="0" w:color="auto"/>
              <w:left w:val="single" w:sz="4" w:space="0" w:color="auto"/>
              <w:bottom w:val="single" w:sz="4" w:space="0" w:color="auto"/>
              <w:right w:val="single" w:sz="4" w:space="0" w:color="auto"/>
            </w:tcBorders>
          </w:tcPr>
          <w:p w14:paraId="2CE49000" w14:textId="1D6428E4" w:rsidR="000570B1" w:rsidRDefault="000570B1" w:rsidP="000570B1">
            <w:pPr>
              <w:pStyle w:val="TAL"/>
              <w:rPr>
                <w:ins w:id="1119" w:author="Huawei " w:date="2020-08-06T20:21:00Z"/>
                <w:rFonts w:cs="Arial"/>
                <w:iCs/>
                <w:szCs w:val="18"/>
                <w:lang w:eastAsia="zh-CN"/>
              </w:rPr>
            </w:pPr>
            <w:ins w:id="1120" w:author="Huawei " w:date="2020-08-06T20:21:00Z">
              <w:r>
                <w:rPr>
                  <w:rFonts w:cs="Arial" w:hint="eastAsia"/>
                  <w:iCs/>
                  <w:szCs w:val="18"/>
                  <w:lang w:eastAsia="zh-CN"/>
                </w:rPr>
                <w:t>I</w:t>
              </w:r>
              <w:r>
                <w:rPr>
                  <w:rFonts w:cs="Arial"/>
                  <w:iCs/>
                  <w:szCs w:val="18"/>
                  <w:lang w:eastAsia="zh-CN"/>
                </w:rPr>
                <w:t>t specifies whe</w:t>
              </w:r>
            </w:ins>
            <w:ins w:id="1121" w:author="Huawei " w:date="2020-08-07T16:15:00Z">
              <w:r w:rsidR="00CF49C9">
                <w:rPr>
                  <w:rFonts w:cs="Arial"/>
                  <w:iCs/>
                  <w:szCs w:val="18"/>
                  <w:lang w:eastAsia="zh-CN"/>
                </w:rPr>
                <w:t>t</w:t>
              </w:r>
            </w:ins>
            <w:ins w:id="1122" w:author="Huawei " w:date="2020-08-06T20:21:00Z">
              <w:r>
                <w:rPr>
                  <w:rFonts w:cs="Arial"/>
                  <w:iCs/>
                  <w:szCs w:val="18"/>
                  <w:lang w:eastAsia="zh-CN"/>
                </w:rPr>
                <w:t>her the GNBOperator represents the master operator</w:t>
              </w:r>
            </w:ins>
            <w:ins w:id="1123" w:author="Huawei " w:date="2020-08-07T16:15:00Z">
              <w:r w:rsidR="00CF49C9">
                <w:rPr>
                  <w:rFonts w:cs="Arial"/>
                  <w:iCs/>
                  <w:szCs w:val="18"/>
                  <w:lang w:eastAsia="zh-CN"/>
                </w:rPr>
                <w:t>. The master operator means the operator who</w:t>
              </w:r>
            </w:ins>
            <w:ins w:id="1124" w:author="Huawei " w:date="2020-08-07T16:16:00Z">
              <w:r w:rsidR="00CF49C9">
                <w:rPr>
                  <w:rFonts w:cs="Arial"/>
                  <w:iCs/>
                  <w:szCs w:val="18"/>
                  <w:lang w:eastAsia="zh-CN"/>
                </w:rPr>
                <w:t xml:space="preserve"> provide the gNB.</w:t>
              </w:r>
            </w:ins>
          </w:p>
          <w:p w14:paraId="57751814" w14:textId="77777777" w:rsidR="000570B1" w:rsidRDefault="000570B1" w:rsidP="000570B1">
            <w:pPr>
              <w:pStyle w:val="TAL"/>
              <w:rPr>
                <w:ins w:id="1125" w:author="Huawei " w:date="2020-08-06T20:21:00Z"/>
                <w:rFonts w:cs="Arial"/>
                <w:iCs/>
                <w:szCs w:val="18"/>
                <w:lang w:eastAsia="zh-CN"/>
              </w:rPr>
            </w:pPr>
          </w:p>
          <w:p w14:paraId="4229AD6D" w14:textId="77777777" w:rsidR="000570B1" w:rsidRDefault="000570B1" w:rsidP="000570B1">
            <w:pPr>
              <w:pStyle w:val="TAL"/>
              <w:rPr>
                <w:ins w:id="1126" w:author="Huawei " w:date="2020-08-06T20:21:00Z"/>
                <w:rFonts w:cs="Arial"/>
                <w:iCs/>
                <w:szCs w:val="18"/>
                <w:lang w:eastAsia="zh-CN"/>
              </w:rPr>
            </w:pPr>
          </w:p>
          <w:p w14:paraId="5F4BAE19" w14:textId="53EF1998" w:rsidR="000570B1" w:rsidRDefault="000570B1" w:rsidP="000570B1">
            <w:pPr>
              <w:pStyle w:val="TAL"/>
              <w:rPr>
                <w:ins w:id="1127" w:author="Huawei " w:date="2020-08-06T20:20:00Z"/>
                <w:rFonts w:cs="Arial"/>
                <w:iCs/>
                <w:szCs w:val="18"/>
              </w:rPr>
            </w:pPr>
            <w:ins w:id="1128" w:author="Huawei " w:date="2020-08-06T20:21:00Z">
              <w:r>
                <w:rPr>
                  <w:lang w:eastAsia="zh-CN"/>
                </w:rPr>
                <w:t>allowedValues: TRUE,FALSE</w:t>
              </w:r>
            </w:ins>
          </w:p>
        </w:tc>
        <w:tc>
          <w:tcPr>
            <w:tcW w:w="1123" w:type="pct"/>
            <w:tcBorders>
              <w:top w:val="single" w:sz="4" w:space="0" w:color="auto"/>
              <w:left w:val="single" w:sz="4" w:space="0" w:color="auto"/>
              <w:bottom w:val="single" w:sz="4" w:space="0" w:color="auto"/>
              <w:right w:val="single" w:sz="4" w:space="0" w:color="auto"/>
            </w:tcBorders>
          </w:tcPr>
          <w:p w14:paraId="16B5C4BF" w14:textId="77777777" w:rsidR="000570B1" w:rsidRPr="0063693E" w:rsidRDefault="000570B1" w:rsidP="000570B1">
            <w:pPr>
              <w:keepNext/>
              <w:keepLines/>
              <w:spacing w:after="0"/>
              <w:rPr>
                <w:ins w:id="1129" w:author="Huawei " w:date="2020-08-06T20:21:00Z"/>
                <w:rFonts w:ascii="Arial" w:hAnsi="Arial"/>
                <w:sz w:val="18"/>
                <w:szCs w:val="18"/>
              </w:rPr>
            </w:pPr>
            <w:ins w:id="1130" w:author="Huawei " w:date="2020-08-06T20:21:00Z">
              <w:r w:rsidRPr="0063693E">
                <w:rPr>
                  <w:rFonts w:ascii="Arial" w:hAnsi="Arial"/>
                  <w:sz w:val="18"/>
                  <w:szCs w:val="18"/>
                </w:rPr>
                <w:t>type:</w:t>
              </w:r>
              <w:r>
                <w:rPr>
                  <w:rFonts w:ascii="Arial" w:hAnsi="Arial"/>
                  <w:sz w:val="18"/>
                  <w:szCs w:val="18"/>
                </w:rPr>
                <w:t xml:space="preserve"> Bollean</w:t>
              </w:r>
            </w:ins>
          </w:p>
          <w:p w14:paraId="564995C6" w14:textId="77777777" w:rsidR="000570B1" w:rsidRPr="003A33B7" w:rsidRDefault="000570B1" w:rsidP="000570B1">
            <w:pPr>
              <w:keepNext/>
              <w:keepLines/>
              <w:spacing w:after="0"/>
              <w:rPr>
                <w:ins w:id="1131" w:author="Huawei " w:date="2020-08-06T20:21:00Z"/>
                <w:rFonts w:ascii="Arial" w:hAnsi="Arial"/>
                <w:sz w:val="18"/>
                <w:szCs w:val="18"/>
                <w:lang w:eastAsia="zh-CN"/>
              </w:rPr>
            </w:pPr>
            <w:ins w:id="1132" w:author="Huawei " w:date="2020-08-06T20:21:00Z">
              <w:r w:rsidRPr="00A17B5C">
                <w:rPr>
                  <w:rFonts w:ascii="Arial" w:hAnsi="Arial"/>
                  <w:sz w:val="18"/>
                  <w:szCs w:val="18"/>
                </w:rPr>
                <w:t>multiplicity: 1</w:t>
              </w:r>
            </w:ins>
          </w:p>
          <w:p w14:paraId="6003A438" w14:textId="77777777" w:rsidR="000570B1" w:rsidRPr="000C5AEF" w:rsidRDefault="000570B1" w:rsidP="000570B1">
            <w:pPr>
              <w:keepNext/>
              <w:keepLines/>
              <w:spacing w:after="0"/>
              <w:rPr>
                <w:ins w:id="1133" w:author="Huawei " w:date="2020-08-06T20:21:00Z"/>
                <w:rFonts w:ascii="Arial" w:hAnsi="Arial"/>
                <w:sz w:val="18"/>
                <w:szCs w:val="18"/>
              </w:rPr>
            </w:pPr>
            <w:ins w:id="1134" w:author="Huawei " w:date="2020-08-06T20:21:00Z">
              <w:r w:rsidRPr="000C5AEF">
                <w:rPr>
                  <w:rFonts w:ascii="Arial" w:hAnsi="Arial"/>
                  <w:sz w:val="18"/>
                  <w:szCs w:val="18"/>
                </w:rPr>
                <w:t>isOrdered: N/A</w:t>
              </w:r>
            </w:ins>
          </w:p>
          <w:p w14:paraId="06BFE9A4" w14:textId="77777777" w:rsidR="000570B1" w:rsidRPr="00A17B5C" w:rsidRDefault="000570B1" w:rsidP="000570B1">
            <w:pPr>
              <w:keepNext/>
              <w:keepLines/>
              <w:spacing w:after="0"/>
              <w:rPr>
                <w:ins w:id="1135" w:author="Huawei " w:date="2020-08-06T20:21:00Z"/>
                <w:rFonts w:ascii="Arial" w:hAnsi="Arial"/>
                <w:sz w:val="18"/>
                <w:szCs w:val="18"/>
              </w:rPr>
            </w:pPr>
            <w:ins w:id="1136" w:author="Huawei " w:date="2020-08-06T20:21:00Z">
              <w:r w:rsidRPr="00A17B5C">
                <w:rPr>
                  <w:rFonts w:ascii="Arial" w:hAnsi="Arial"/>
                  <w:sz w:val="18"/>
                  <w:szCs w:val="18"/>
                </w:rPr>
                <w:t xml:space="preserve">isUnique: </w:t>
              </w:r>
              <w:r>
                <w:rPr>
                  <w:rFonts w:ascii="Arial" w:hAnsi="Arial"/>
                  <w:sz w:val="18"/>
                  <w:szCs w:val="18"/>
                </w:rPr>
                <w:t>True</w:t>
              </w:r>
            </w:ins>
          </w:p>
          <w:p w14:paraId="0B72DE45" w14:textId="77777777" w:rsidR="000570B1" w:rsidRPr="00A17B5C" w:rsidRDefault="000570B1" w:rsidP="000570B1">
            <w:pPr>
              <w:keepNext/>
              <w:keepLines/>
              <w:spacing w:after="0"/>
              <w:rPr>
                <w:ins w:id="1137" w:author="Huawei " w:date="2020-08-06T20:21:00Z"/>
                <w:rFonts w:ascii="Arial" w:hAnsi="Arial"/>
                <w:sz w:val="18"/>
                <w:szCs w:val="18"/>
              </w:rPr>
            </w:pPr>
            <w:ins w:id="1138" w:author="Huawei " w:date="2020-08-06T20:21:00Z">
              <w:r w:rsidRPr="00A17B5C">
                <w:rPr>
                  <w:rFonts w:ascii="Arial" w:hAnsi="Arial"/>
                  <w:sz w:val="18"/>
                  <w:szCs w:val="18"/>
                </w:rPr>
                <w:t xml:space="preserve">defaultValue: </w:t>
              </w:r>
              <w:r>
                <w:rPr>
                  <w:rFonts w:ascii="Arial" w:hAnsi="Arial"/>
                  <w:sz w:val="18"/>
                  <w:szCs w:val="18"/>
                  <w:lang w:eastAsia="zh-CN"/>
                </w:rPr>
                <w:t>True</w:t>
              </w:r>
            </w:ins>
          </w:p>
          <w:p w14:paraId="50C5BE8E" w14:textId="77777777" w:rsidR="000570B1" w:rsidRPr="00CB1285" w:rsidRDefault="000570B1" w:rsidP="000570B1">
            <w:pPr>
              <w:pStyle w:val="TAL"/>
              <w:rPr>
                <w:ins w:id="1139" w:author="Huawei " w:date="2020-08-06T20:21:00Z"/>
                <w:szCs w:val="18"/>
              </w:rPr>
            </w:pPr>
            <w:ins w:id="1140" w:author="Huawei " w:date="2020-08-06T20:21:00Z">
              <w:r w:rsidRPr="00CB1285">
                <w:rPr>
                  <w:szCs w:val="18"/>
                </w:rPr>
                <w:t>isNullable: False</w:t>
              </w:r>
            </w:ins>
          </w:p>
          <w:p w14:paraId="7562D01E" w14:textId="77777777" w:rsidR="000570B1" w:rsidRPr="0063693E" w:rsidRDefault="000570B1" w:rsidP="000570B1">
            <w:pPr>
              <w:keepNext/>
              <w:keepLines/>
              <w:spacing w:after="0"/>
              <w:rPr>
                <w:ins w:id="1141" w:author="Huawei " w:date="2020-08-06T20:20:00Z"/>
                <w:rFonts w:ascii="Arial" w:hAnsi="Arial"/>
                <w:sz w:val="18"/>
                <w:szCs w:val="18"/>
              </w:rPr>
            </w:pPr>
          </w:p>
        </w:tc>
      </w:tr>
      <w:tr w:rsidR="000570B1" w:rsidRPr="002B15AA" w14:paraId="397D240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B8692" w14:textId="2FB2024C" w:rsidR="000570B1" w:rsidRPr="00162FF3" w:rsidRDefault="000570B1" w:rsidP="000570B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193654CD" w14:textId="00896D76" w:rsidR="000570B1" w:rsidRDefault="000570B1" w:rsidP="000570B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545FF412" w14:textId="127973F4" w:rsidR="000570B1" w:rsidRDefault="000570B1" w:rsidP="000570B1">
            <w:pPr>
              <w:pStyle w:val="TAL"/>
              <w:rPr>
                <w:rFonts w:cs="Arial"/>
                <w:iCs/>
                <w:szCs w:val="18"/>
                <w:lang w:eastAsia="zh-CN"/>
              </w:rPr>
            </w:pPr>
          </w:p>
          <w:p w14:paraId="002327D7" w14:textId="2C822B78" w:rsidR="000570B1" w:rsidRDefault="000570B1" w:rsidP="000570B1">
            <w:pPr>
              <w:pStyle w:val="TAL"/>
              <w:rPr>
                <w:rFonts w:cs="Arial"/>
                <w:szCs w:val="18"/>
              </w:rPr>
            </w:pPr>
          </w:p>
          <w:p w14:paraId="5FBC19A7" w14:textId="5E540E84"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4E30FE80" w14:textId="77777777" w:rsidR="000570B1" w:rsidRPr="00162FF3" w:rsidRDefault="000570B1" w:rsidP="000570B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48A04CC4" w14:textId="58620D37" w:rsidR="000570B1" w:rsidRPr="0063693E" w:rsidRDefault="000570B1" w:rsidP="000570B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48ADD3FE" w14:textId="2D79462F" w:rsidR="000570B1" w:rsidRPr="003A33B7" w:rsidRDefault="000570B1" w:rsidP="000570B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4FAA9A7A" w14:textId="6E9D0D6F" w:rsidR="000570B1" w:rsidRPr="000C5AEF" w:rsidRDefault="000570B1" w:rsidP="000570B1">
            <w:pPr>
              <w:keepNext/>
              <w:keepLines/>
              <w:spacing w:after="0"/>
              <w:rPr>
                <w:rFonts w:ascii="Arial" w:hAnsi="Arial"/>
                <w:sz w:val="18"/>
                <w:szCs w:val="18"/>
              </w:rPr>
            </w:pPr>
            <w:r w:rsidRPr="000C5AEF">
              <w:rPr>
                <w:rFonts w:ascii="Arial" w:hAnsi="Arial"/>
                <w:sz w:val="18"/>
                <w:szCs w:val="18"/>
              </w:rPr>
              <w:t>isOrdered: N/A</w:t>
            </w:r>
          </w:p>
          <w:p w14:paraId="5EF5270A" w14:textId="757C66D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7DE799F9" w14:textId="44A1CBF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defaultValue: </w:t>
            </w:r>
            <w:r w:rsidRPr="00A17B5C">
              <w:rPr>
                <w:rFonts w:ascii="Arial" w:hAnsi="Arial" w:hint="eastAsia"/>
                <w:sz w:val="18"/>
                <w:szCs w:val="18"/>
                <w:lang w:eastAsia="zh-CN"/>
              </w:rPr>
              <w:t>None</w:t>
            </w:r>
          </w:p>
          <w:p w14:paraId="390AE283" w14:textId="479DB8A7" w:rsidR="000570B1" w:rsidRPr="00CB1285" w:rsidRDefault="000570B1" w:rsidP="000570B1">
            <w:pPr>
              <w:pStyle w:val="TAL"/>
              <w:rPr>
                <w:szCs w:val="18"/>
              </w:rPr>
            </w:pPr>
            <w:r w:rsidRPr="00CB1285">
              <w:rPr>
                <w:szCs w:val="18"/>
              </w:rPr>
              <w:t>isNullable: False</w:t>
            </w:r>
          </w:p>
          <w:p w14:paraId="71A09B92" w14:textId="77777777" w:rsidR="000570B1" w:rsidRPr="003A33B7" w:rsidRDefault="000570B1" w:rsidP="000570B1">
            <w:pPr>
              <w:keepNext/>
              <w:keepLines/>
              <w:spacing w:after="0"/>
              <w:rPr>
                <w:rFonts w:ascii="Arial" w:hAnsi="Arial"/>
                <w:sz w:val="18"/>
                <w:szCs w:val="18"/>
                <w:lang w:val="en-US"/>
              </w:rPr>
            </w:pPr>
          </w:p>
        </w:tc>
      </w:tr>
      <w:tr w:rsidR="000570B1" w:rsidRPr="002B15AA" w14:paraId="2F03EF7A" w14:textId="5D0F5DB6"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0DC0147" w14:textId="79F8CF5D"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329C760" w14:textId="21972B69" w:rsidR="000570B1" w:rsidRDefault="000570B1" w:rsidP="000570B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4D28BC2" w14:textId="3F69154A" w:rsidR="000570B1" w:rsidRDefault="000570B1" w:rsidP="000570B1">
            <w:pPr>
              <w:pStyle w:val="TAL"/>
              <w:rPr>
                <w:rFonts w:cs="Arial"/>
                <w:szCs w:val="18"/>
              </w:rPr>
            </w:pPr>
          </w:p>
          <w:p w14:paraId="2C48822C" w14:textId="0346175A"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4B68CA6" w14:textId="59380EFB"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A3EC520" w14:textId="038FDD49" w:rsidR="000570B1" w:rsidRPr="0063693E" w:rsidRDefault="000570B1" w:rsidP="000570B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51D2A2C" w14:textId="245ED4ED"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7AE7DA1C" w14:textId="651B446A"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2BA75564" w14:textId="19963566"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83A27D" w14:textId="328B5C6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4DFD61FD" w14:textId="2764A6CC" w:rsidR="000570B1" w:rsidRPr="00CB1285" w:rsidRDefault="000570B1" w:rsidP="000570B1">
            <w:pPr>
              <w:pStyle w:val="TAL"/>
              <w:rPr>
                <w:szCs w:val="18"/>
                <w:lang w:val="en-US"/>
              </w:rPr>
            </w:pPr>
            <w:r w:rsidRPr="00CB1285">
              <w:rPr>
                <w:szCs w:val="18"/>
                <w:lang w:val="en-US"/>
              </w:rPr>
              <w:t>isNullable: False</w:t>
            </w:r>
          </w:p>
          <w:p w14:paraId="0CA4F2D1" w14:textId="56A3981C" w:rsidR="000570B1" w:rsidRPr="002B15AA" w:rsidRDefault="000570B1" w:rsidP="000570B1">
            <w:pPr>
              <w:pStyle w:val="TAL"/>
            </w:pPr>
          </w:p>
        </w:tc>
      </w:tr>
      <w:tr w:rsidR="000570B1" w:rsidRPr="002B15AA" w14:paraId="1DD12E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506F3F6" w14:textId="77777777"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6C9F9A3" w14:textId="77777777" w:rsidR="000570B1" w:rsidRDefault="000570B1" w:rsidP="000570B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7D7AB0D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66DE0A28"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6F387E44" w14:textId="77777777" w:rsidR="000570B1" w:rsidRPr="003A33B7" w:rsidRDefault="000570B1" w:rsidP="000570B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6550D975" w14:textId="77777777"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9B346ED" w14:textId="77777777"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1DB4E1BE"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F45023A"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55733A7E" w14:textId="77777777" w:rsidR="000570B1" w:rsidRPr="00CB1285" w:rsidRDefault="000570B1" w:rsidP="000570B1">
            <w:pPr>
              <w:pStyle w:val="TAL"/>
              <w:rPr>
                <w:szCs w:val="18"/>
                <w:lang w:val="en-US"/>
              </w:rPr>
            </w:pPr>
            <w:r w:rsidRPr="00CB1285">
              <w:rPr>
                <w:szCs w:val="18"/>
                <w:lang w:val="en-US"/>
              </w:rPr>
              <w:t>isNullable: False</w:t>
            </w:r>
          </w:p>
          <w:p w14:paraId="4097E24B" w14:textId="77777777" w:rsidR="000570B1" w:rsidRPr="002B15AA" w:rsidRDefault="000570B1" w:rsidP="000570B1">
            <w:pPr>
              <w:pStyle w:val="TAL"/>
            </w:pPr>
          </w:p>
        </w:tc>
      </w:tr>
      <w:tr w:rsidR="000570B1" w:rsidRPr="002B15AA" w14:paraId="24D3CEF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CDF0FF7" w14:textId="77777777" w:rsidR="000570B1" w:rsidRPr="00162FF3" w:rsidRDefault="000570B1" w:rsidP="000570B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14745FA2" w14:textId="77777777" w:rsidR="000570B1" w:rsidRDefault="000570B1" w:rsidP="000570B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4F8588B7" w14:textId="77777777" w:rsidR="000570B1" w:rsidRPr="00FE0B8A" w:rsidRDefault="000570B1" w:rsidP="000570B1">
            <w:pPr>
              <w:pStyle w:val="af3"/>
              <w:rPr>
                <w:sz w:val="18"/>
                <w:szCs w:val="18"/>
                <w:lang w:val="en-US"/>
              </w:rPr>
            </w:pPr>
          </w:p>
          <w:p w14:paraId="50DABD87" w14:textId="77777777" w:rsidR="000570B1" w:rsidRPr="00FE0B8A" w:rsidRDefault="000570B1" w:rsidP="000570B1">
            <w:pPr>
              <w:pStyle w:val="af3"/>
              <w:rPr>
                <w:sz w:val="18"/>
                <w:szCs w:val="18"/>
                <w:lang w:val="en-US"/>
              </w:rPr>
            </w:pPr>
            <w:r w:rsidRPr="00FE0B8A">
              <w:rPr>
                <w:sz w:val="18"/>
                <w:szCs w:val="18"/>
                <w:lang w:val="en-US"/>
              </w:rPr>
              <w:t xml:space="preserve">allowedValues: </w:t>
            </w:r>
            <w:r>
              <w:rPr>
                <w:sz w:val="18"/>
                <w:szCs w:val="18"/>
                <w:lang w:val="en-US"/>
              </w:rPr>
              <w:t>N/A</w:t>
            </w:r>
          </w:p>
          <w:p w14:paraId="72A5D734" w14:textId="77777777" w:rsidR="000570B1" w:rsidRDefault="000570B1" w:rsidP="000570B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F3DED0F"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65BC4C5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03CA658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Ordered: N/A</w:t>
            </w:r>
          </w:p>
          <w:p w14:paraId="06A69CE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Unique: True</w:t>
            </w:r>
          </w:p>
          <w:p w14:paraId="40DF0D9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defaultValue: None</w:t>
            </w:r>
          </w:p>
          <w:p w14:paraId="4819E786" w14:textId="77777777" w:rsidR="000570B1" w:rsidRPr="003A33B7" w:rsidRDefault="000570B1" w:rsidP="000570B1">
            <w:pPr>
              <w:keepNext/>
              <w:keepLines/>
              <w:spacing w:after="0"/>
              <w:rPr>
                <w:rFonts w:ascii="Arial" w:hAnsi="Arial"/>
                <w:sz w:val="18"/>
                <w:szCs w:val="18"/>
                <w:lang w:val="en-US"/>
              </w:rPr>
            </w:pPr>
            <w:r w:rsidRPr="00FE0B8A">
              <w:rPr>
                <w:rFonts w:ascii="Arial" w:hAnsi="Arial"/>
                <w:sz w:val="18"/>
                <w:lang w:val="en-US"/>
              </w:rPr>
              <w:t>isNullable: False</w:t>
            </w:r>
          </w:p>
        </w:tc>
      </w:tr>
      <w:tr w:rsidR="000570B1" w:rsidRPr="002B15AA" w14:paraId="571C8F1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B74739" w14:textId="77777777" w:rsidR="000570B1" w:rsidRDefault="000570B1" w:rsidP="000570B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4E3434B7" w14:textId="77777777" w:rsidR="000570B1" w:rsidRDefault="000570B1" w:rsidP="000570B1">
            <w:pPr>
              <w:spacing w:after="0"/>
              <w:rPr>
                <w:rFonts w:ascii="Courier New" w:hAnsi="Courier New" w:cs="Courier New"/>
                <w:bCs/>
                <w:color w:val="333333"/>
                <w:sz w:val="18"/>
                <w:szCs w:val="18"/>
              </w:rPr>
            </w:pPr>
          </w:p>
          <w:p w14:paraId="43D7369C" w14:textId="77777777" w:rsidR="000570B1" w:rsidRPr="00162FF3" w:rsidRDefault="000570B1" w:rsidP="000570B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256C841" w14:textId="77777777" w:rsidR="000570B1" w:rsidRDefault="000570B1" w:rsidP="000570B1">
            <w:pPr>
              <w:pStyle w:val="TAL"/>
            </w:pPr>
            <w:r>
              <w:t xml:space="preserve">The resource type of interest for an RRM Policy. </w:t>
            </w:r>
          </w:p>
          <w:p w14:paraId="464D2753" w14:textId="77777777" w:rsidR="000570B1" w:rsidRDefault="000570B1" w:rsidP="000570B1">
            <w:pPr>
              <w:pStyle w:val="TAL"/>
            </w:pPr>
          </w:p>
          <w:p w14:paraId="18EA8075" w14:textId="77777777" w:rsidR="000570B1" w:rsidRDefault="000570B1" w:rsidP="000570B1">
            <w:pPr>
              <w:pStyle w:val="af3"/>
              <w:rPr>
                <w:sz w:val="18"/>
                <w:szCs w:val="18"/>
                <w:lang w:val="en-US"/>
              </w:rPr>
            </w:pPr>
            <w:r w:rsidRPr="00FE0B8A">
              <w:rPr>
                <w:sz w:val="18"/>
                <w:szCs w:val="18"/>
                <w:lang w:val="en-US"/>
              </w:rPr>
              <w:t>allowedValues:</w:t>
            </w:r>
          </w:p>
          <w:p w14:paraId="774ED228" w14:textId="77777777" w:rsidR="000570B1" w:rsidRDefault="000570B1" w:rsidP="000570B1">
            <w:pPr>
              <w:pStyle w:val="af3"/>
              <w:rPr>
                <w:sz w:val="18"/>
                <w:szCs w:val="18"/>
                <w:lang w:val="en-US"/>
              </w:rPr>
            </w:pPr>
            <w:r>
              <w:rPr>
                <w:sz w:val="18"/>
                <w:szCs w:val="18"/>
                <w:lang w:val="en-US"/>
              </w:rPr>
              <w:t>PRB (for NRCellDU)</w:t>
            </w:r>
          </w:p>
          <w:p w14:paraId="25E13794" w14:textId="77777777" w:rsidR="000570B1" w:rsidRDefault="000570B1" w:rsidP="000570B1">
            <w:pPr>
              <w:pStyle w:val="af3"/>
              <w:rPr>
                <w:sz w:val="18"/>
                <w:szCs w:val="18"/>
                <w:lang w:val="en-US"/>
              </w:rPr>
            </w:pPr>
            <w:r>
              <w:rPr>
                <w:sz w:val="18"/>
                <w:szCs w:val="18"/>
                <w:lang w:val="en-US"/>
              </w:rPr>
              <w:t>RRC connected users (for NRCellCU)</w:t>
            </w:r>
          </w:p>
          <w:p w14:paraId="4C1DE3BC" w14:textId="77777777" w:rsidR="000570B1" w:rsidRPr="00FE0B8A" w:rsidRDefault="000570B1" w:rsidP="000570B1">
            <w:pPr>
              <w:pStyle w:val="af3"/>
              <w:rPr>
                <w:sz w:val="18"/>
                <w:szCs w:val="18"/>
                <w:lang w:val="en-US"/>
              </w:rPr>
            </w:pPr>
            <w:r>
              <w:rPr>
                <w:sz w:val="18"/>
                <w:szCs w:val="18"/>
                <w:lang w:val="en-US"/>
              </w:rPr>
              <w:t>DRB (for GNBCUUPFunction)</w:t>
            </w:r>
          </w:p>
          <w:p w14:paraId="31B67B44" w14:textId="77777777" w:rsidR="000570B1" w:rsidRDefault="000570B1" w:rsidP="000570B1">
            <w:pPr>
              <w:rPr>
                <w:rFonts w:ascii="Arial" w:hAnsi="Arial" w:cs="Arial"/>
                <w:iCs/>
                <w:sz w:val="18"/>
                <w:szCs w:val="18"/>
              </w:rPr>
            </w:pPr>
          </w:p>
          <w:p w14:paraId="40A39C9F" w14:textId="77777777" w:rsidR="000570B1" w:rsidRDefault="000570B1" w:rsidP="000570B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5FBC4D16" w14:textId="77777777" w:rsidR="000570B1" w:rsidRPr="002B15AA" w:rsidRDefault="000570B1" w:rsidP="000570B1">
            <w:pPr>
              <w:pStyle w:val="TAL"/>
            </w:pPr>
            <w:r w:rsidRPr="002B15AA">
              <w:t>type: String</w:t>
            </w:r>
          </w:p>
          <w:p w14:paraId="55E63037" w14:textId="77777777" w:rsidR="000570B1" w:rsidRPr="002B15AA" w:rsidRDefault="000570B1" w:rsidP="000570B1">
            <w:pPr>
              <w:pStyle w:val="TAL"/>
            </w:pPr>
            <w:r w:rsidRPr="002B15AA">
              <w:t>multiplicity: 1</w:t>
            </w:r>
          </w:p>
          <w:p w14:paraId="7AD4850B" w14:textId="77777777" w:rsidR="000570B1" w:rsidRPr="002B15AA" w:rsidRDefault="000570B1" w:rsidP="000570B1">
            <w:pPr>
              <w:pStyle w:val="TAL"/>
            </w:pPr>
            <w:r w:rsidRPr="002B15AA">
              <w:t>isOrdered: N/A</w:t>
            </w:r>
          </w:p>
          <w:p w14:paraId="4600F9BF" w14:textId="77777777" w:rsidR="000570B1" w:rsidRPr="002B15AA" w:rsidRDefault="000570B1" w:rsidP="000570B1">
            <w:pPr>
              <w:pStyle w:val="TAL"/>
            </w:pPr>
            <w:r w:rsidRPr="002B15AA">
              <w:t>isUnique: N/A</w:t>
            </w:r>
          </w:p>
          <w:p w14:paraId="2E79ECE1" w14:textId="77777777" w:rsidR="000570B1" w:rsidRPr="002B15AA" w:rsidRDefault="000570B1" w:rsidP="000570B1">
            <w:pPr>
              <w:pStyle w:val="TAL"/>
            </w:pPr>
            <w:r w:rsidRPr="002B15AA">
              <w:t>defaultValue: None</w:t>
            </w:r>
          </w:p>
          <w:p w14:paraId="16813B13" w14:textId="77777777" w:rsidR="000570B1" w:rsidRDefault="000570B1" w:rsidP="000570B1">
            <w:pPr>
              <w:pStyle w:val="TAL"/>
            </w:pPr>
            <w:r w:rsidRPr="002B15AA">
              <w:t>isNullable: False</w:t>
            </w:r>
          </w:p>
          <w:p w14:paraId="76C3F861" w14:textId="77777777" w:rsidR="000570B1" w:rsidRPr="003A33B7" w:rsidRDefault="000570B1" w:rsidP="000570B1">
            <w:pPr>
              <w:keepNext/>
              <w:keepLines/>
              <w:spacing w:after="0"/>
              <w:rPr>
                <w:rFonts w:ascii="Arial" w:hAnsi="Arial"/>
                <w:sz w:val="18"/>
                <w:szCs w:val="18"/>
                <w:lang w:val="en-US"/>
              </w:rPr>
            </w:pPr>
          </w:p>
        </w:tc>
      </w:tr>
      <w:tr w:rsidR="000570B1" w:rsidRPr="002B15AA" w14:paraId="644761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DA9FD8E" w14:textId="77777777" w:rsidR="000570B1" w:rsidRPr="002B15AA" w:rsidRDefault="000570B1" w:rsidP="000570B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7D71241F" w14:textId="77777777" w:rsidR="000570B1" w:rsidRPr="002B15AA" w:rsidRDefault="000570B1" w:rsidP="000570B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7883BD0F" w14:textId="77777777" w:rsidR="000570B1" w:rsidRPr="002B15AA" w:rsidRDefault="000570B1" w:rsidP="000570B1">
            <w:pPr>
              <w:pStyle w:val="TAL"/>
            </w:pPr>
          </w:p>
          <w:p w14:paraId="70F8D5C4" w14:textId="77777777" w:rsidR="000570B1" w:rsidRPr="002B15AA" w:rsidRDefault="000570B1" w:rsidP="000570B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52DC102" w14:textId="77777777" w:rsidR="000570B1" w:rsidRPr="002B15AA" w:rsidRDefault="000570B1" w:rsidP="000570B1">
            <w:pPr>
              <w:keepNext/>
              <w:keepLines/>
              <w:spacing w:after="0"/>
            </w:pPr>
            <w:r w:rsidRPr="002B15AA">
              <w:rPr>
                <w:rFonts w:ascii="Arial" w:hAnsi="Arial"/>
                <w:sz w:val="18"/>
              </w:rPr>
              <w:t xml:space="preserve">type: </w:t>
            </w:r>
            <w:r w:rsidRPr="00212C37">
              <w:rPr>
                <w:rFonts w:ascii="Arial" w:hAnsi="Arial" w:cs="Arial"/>
                <w:sz w:val="18"/>
                <w:szCs w:val="18"/>
              </w:rPr>
              <w:t>S-NSSAI</w:t>
            </w:r>
          </w:p>
          <w:p w14:paraId="1752267F" w14:textId="77777777" w:rsidR="000570B1" w:rsidRPr="002B15AA" w:rsidRDefault="000570B1" w:rsidP="000570B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459B9587" w14:textId="77777777" w:rsidR="000570B1" w:rsidRPr="002B15AA" w:rsidRDefault="000570B1" w:rsidP="000570B1">
            <w:pPr>
              <w:keepNext/>
              <w:keepLines/>
              <w:spacing w:after="0"/>
              <w:rPr>
                <w:rFonts w:ascii="Arial" w:hAnsi="Arial"/>
                <w:sz w:val="18"/>
              </w:rPr>
            </w:pPr>
            <w:r w:rsidRPr="002B15AA">
              <w:rPr>
                <w:rFonts w:ascii="Arial" w:hAnsi="Arial"/>
                <w:sz w:val="18"/>
              </w:rPr>
              <w:t>isOrdered: N/A</w:t>
            </w:r>
          </w:p>
          <w:p w14:paraId="7CC42924" w14:textId="77777777" w:rsidR="000570B1" w:rsidRPr="002B15AA" w:rsidRDefault="000570B1" w:rsidP="000570B1">
            <w:pPr>
              <w:keepNext/>
              <w:keepLines/>
              <w:spacing w:after="0"/>
              <w:rPr>
                <w:rFonts w:ascii="Arial" w:hAnsi="Arial"/>
                <w:sz w:val="18"/>
              </w:rPr>
            </w:pPr>
            <w:r w:rsidRPr="002B15AA">
              <w:rPr>
                <w:rFonts w:ascii="Arial" w:hAnsi="Arial"/>
                <w:sz w:val="18"/>
              </w:rPr>
              <w:t>isUnique: N/A</w:t>
            </w:r>
          </w:p>
          <w:p w14:paraId="0C6B46C3" w14:textId="77777777" w:rsidR="000570B1" w:rsidRPr="002B15AA" w:rsidRDefault="000570B1" w:rsidP="000570B1">
            <w:pPr>
              <w:keepNext/>
              <w:keepLines/>
              <w:spacing w:after="0"/>
              <w:rPr>
                <w:rFonts w:ascii="Arial" w:hAnsi="Arial"/>
                <w:sz w:val="18"/>
              </w:rPr>
            </w:pPr>
            <w:r w:rsidRPr="002B15AA">
              <w:rPr>
                <w:rFonts w:ascii="Arial" w:hAnsi="Arial"/>
                <w:sz w:val="18"/>
              </w:rPr>
              <w:t>defaultValue: None</w:t>
            </w:r>
          </w:p>
          <w:p w14:paraId="0A8663E9" w14:textId="77777777" w:rsidR="000570B1" w:rsidRPr="002B15AA" w:rsidRDefault="000570B1" w:rsidP="000570B1">
            <w:pPr>
              <w:keepNext/>
              <w:keepLines/>
              <w:spacing w:after="0"/>
              <w:rPr>
                <w:rFonts w:ascii="Arial" w:hAnsi="Arial"/>
                <w:sz w:val="18"/>
              </w:rPr>
            </w:pPr>
            <w:r w:rsidRPr="002B15AA">
              <w:rPr>
                <w:rFonts w:ascii="Arial" w:hAnsi="Arial"/>
                <w:sz w:val="18"/>
              </w:rPr>
              <w:t>allowedValues: N/A</w:t>
            </w:r>
          </w:p>
          <w:p w14:paraId="60B3968B" w14:textId="77777777" w:rsidR="000570B1" w:rsidRDefault="000570B1" w:rsidP="000570B1">
            <w:pPr>
              <w:pStyle w:val="TAL"/>
            </w:pPr>
            <w:r w:rsidRPr="002B15AA">
              <w:t>isNullable: False</w:t>
            </w:r>
          </w:p>
          <w:p w14:paraId="64A33579" w14:textId="77777777" w:rsidR="000570B1" w:rsidRPr="002B15AA" w:rsidRDefault="000570B1" w:rsidP="000570B1">
            <w:pPr>
              <w:pStyle w:val="TAL"/>
            </w:pPr>
          </w:p>
        </w:tc>
      </w:tr>
      <w:tr w:rsidR="000570B1" w:rsidRPr="002B15AA" w14:paraId="6B70B1A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66510F" w14:textId="77777777" w:rsidR="000570B1" w:rsidRPr="00E175D2" w:rsidRDefault="000570B1" w:rsidP="000570B1">
            <w:pPr>
              <w:spacing w:after="0"/>
              <w:rPr>
                <w:rFonts w:ascii="Courier New" w:hAnsi="Courier New" w:cs="Courier New"/>
                <w:sz w:val="18"/>
                <w:szCs w:val="18"/>
                <w:lang w:eastAsia="zh-CN"/>
              </w:rPr>
            </w:pPr>
            <w:r w:rsidRPr="002B15AA">
              <w:rPr>
                <w:rFonts w:ascii="Courier New" w:hAnsi="Courier New" w:cs="Courier New"/>
                <w:szCs w:val="18"/>
                <w:lang w:eastAsia="zh-CN"/>
              </w:rPr>
              <w:lastRenderedPageBreak/>
              <w:t>sST</w:t>
            </w:r>
          </w:p>
        </w:tc>
        <w:tc>
          <w:tcPr>
            <w:tcW w:w="2917" w:type="pct"/>
            <w:tcBorders>
              <w:top w:val="single" w:sz="4" w:space="0" w:color="auto"/>
              <w:left w:val="single" w:sz="4" w:space="0" w:color="auto"/>
              <w:bottom w:val="single" w:sz="4" w:space="0" w:color="auto"/>
              <w:right w:val="single" w:sz="4" w:space="0" w:color="auto"/>
            </w:tcBorders>
          </w:tcPr>
          <w:p w14:paraId="6D408204" w14:textId="77777777" w:rsidR="000570B1" w:rsidRPr="002B15AA" w:rsidRDefault="000570B1" w:rsidP="000570B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5EC8BDED" w14:textId="77777777" w:rsidR="000570B1" w:rsidRPr="002B15AA" w:rsidRDefault="000570B1" w:rsidP="000570B1">
            <w:pPr>
              <w:pStyle w:val="TAL"/>
              <w:rPr>
                <w:rFonts w:cs="Arial"/>
                <w:snapToGrid w:val="0"/>
                <w:szCs w:val="18"/>
              </w:rPr>
            </w:pPr>
          </w:p>
          <w:p w14:paraId="562B0B48"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4C5CAF5C" w14:textId="77777777" w:rsidR="000570B1" w:rsidRPr="00B35919" w:rsidRDefault="000570B1" w:rsidP="000570B1">
            <w:pPr>
              <w:keepNext/>
              <w:keepLines/>
              <w:spacing w:after="0"/>
              <w:rPr>
                <w:rFonts w:ascii="Arial" w:hAnsi="Arial"/>
                <w:sz w:val="18"/>
              </w:rPr>
            </w:pPr>
            <w:r w:rsidRPr="00B35919">
              <w:rPr>
                <w:rFonts w:ascii="Arial" w:hAnsi="Arial"/>
                <w:sz w:val="18"/>
              </w:rPr>
              <w:t>type: Integer</w:t>
            </w:r>
          </w:p>
          <w:p w14:paraId="1AC02CF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598A0A0C"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1FB0540A"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4A94C9C4"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490D3EA4"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1C28FCA3" w14:textId="77777777" w:rsidR="000570B1" w:rsidRPr="002B15AA" w:rsidRDefault="000570B1" w:rsidP="000570B1">
            <w:pPr>
              <w:pStyle w:val="TAL"/>
            </w:pPr>
            <w:r w:rsidRPr="00B35919">
              <w:t>isNullable: False</w:t>
            </w:r>
          </w:p>
        </w:tc>
      </w:tr>
      <w:tr w:rsidR="000570B1" w:rsidRPr="002B15AA" w14:paraId="29B6C8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5B8B70" w14:textId="77777777" w:rsidR="000570B1" w:rsidRPr="00E175D2" w:rsidRDefault="000570B1" w:rsidP="000570B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1C011DA2" w14:textId="77777777" w:rsidR="000570B1" w:rsidRDefault="000570B1" w:rsidP="000570B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1DA9070" w14:textId="77777777" w:rsidR="000570B1" w:rsidRDefault="000570B1" w:rsidP="000570B1">
            <w:pPr>
              <w:pStyle w:val="TAL"/>
            </w:pPr>
          </w:p>
          <w:p w14:paraId="68E4088E"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2910C5" w14:textId="77777777" w:rsidR="000570B1" w:rsidRPr="00B35919" w:rsidRDefault="000570B1" w:rsidP="000570B1">
            <w:pPr>
              <w:keepNext/>
              <w:keepLines/>
              <w:spacing w:after="0"/>
              <w:rPr>
                <w:rFonts w:ascii="Arial" w:hAnsi="Arial"/>
                <w:sz w:val="18"/>
              </w:rPr>
            </w:pPr>
            <w:r w:rsidRPr="00B35919">
              <w:rPr>
                <w:rFonts w:ascii="Arial" w:hAnsi="Arial"/>
                <w:sz w:val="18"/>
              </w:rPr>
              <w:t xml:space="preserve">type: </w:t>
            </w:r>
            <w:r>
              <w:rPr>
                <w:rFonts w:ascii="Arial" w:hAnsi="Arial"/>
                <w:sz w:val="18"/>
              </w:rPr>
              <w:t>String</w:t>
            </w:r>
          </w:p>
          <w:p w14:paraId="35751F9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6949F5BD"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55654699"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29524DD9"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558157BF"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5E101306" w14:textId="77777777" w:rsidR="000570B1" w:rsidRPr="002B15AA" w:rsidRDefault="000570B1" w:rsidP="000570B1">
            <w:pPr>
              <w:pStyle w:val="TAL"/>
            </w:pPr>
            <w:r w:rsidRPr="00B35919">
              <w:t>isNullable: False</w:t>
            </w:r>
          </w:p>
        </w:tc>
      </w:tr>
      <w:tr w:rsidR="000570B1" w:rsidRPr="00945E78" w14:paraId="6FF441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42A229"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6B53ED7D" w14:textId="77777777" w:rsidR="000570B1" w:rsidRPr="00513F14" w:rsidRDefault="000570B1" w:rsidP="000570B1">
            <w:pPr>
              <w:pStyle w:val="af3"/>
              <w:rPr>
                <w:sz w:val="18"/>
                <w:szCs w:val="18"/>
              </w:rPr>
            </w:pPr>
            <w:r>
              <w:rPr>
                <w:sz w:val="18"/>
                <w:szCs w:val="18"/>
              </w:rPr>
              <w:t xml:space="preserve">This attribute specifies </w:t>
            </w:r>
            <w:r w:rsidRPr="00513F14">
              <w:rPr>
                <w:sz w:val="18"/>
                <w:szCs w:val="18"/>
              </w:rPr>
              <w:t xml:space="preserve">the maximum percentage of radio resources </w:t>
            </w:r>
            <w:r>
              <w:rPr>
                <w:sz w:val="18"/>
                <w:szCs w:val="18"/>
              </w:rPr>
              <w:t>that can be used by</w:t>
            </w:r>
            <w:r w:rsidRPr="00513F14">
              <w:rPr>
                <w:sz w:val="18"/>
                <w:szCs w:val="18"/>
              </w:rPr>
              <w:t xml:space="preserve"> the </w:t>
            </w:r>
            <w:r>
              <w:rPr>
                <w:sz w:val="18"/>
                <w:szCs w:val="18"/>
              </w:rPr>
              <w:t xml:space="preserve">associated </w:t>
            </w:r>
            <w:r>
              <w:rPr>
                <w:rFonts w:ascii="Courier New" w:hAnsi="Courier New" w:cs="Courier New"/>
                <w:bCs/>
                <w:color w:val="333333"/>
                <w:sz w:val="18"/>
                <w:szCs w:val="18"/>
              </w:rPr>
              <w:t>rRMPolicyMemberList</w:t>
            </w:r>
            <w:r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14:paraId="0DCAB226" w14:textId="77777777" w:rsidR="000570B1" w:rsidRDefault="000570B1" w:rsidP="000570B1">
            <w:pPr>
              <w:pStyle w:val="TAL"/>
              <w:rPr>
                <w:szCs w:val="18"/>
              </w:rPr>
            </w:pPr>
          </w:p>
          <w:p w14:paraId="34211846" w14:textId="77777777" w:rsidR="000570B1" w:rsidRPr="00C06061" w:rsidRDefault="000570B1" w:rsidP="000570B1">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74ACFF4E" w14:textId="77777777" w:rsidR="000570B1" w:rsidRPr="00C050BA" w:rsidRDefault="000570B1" w:rsidP="000570B1">
            <w:pPr>
              <w:pStyle w:val="TAL"/>
              <w:rPr>
                <w:szCs w:val="18"/>
              </w:rPr>
            </w:pPr>
            <w:r>
              <w:rPr>
                <w:szCs w:val="18"/>
                <w:lang w:eastAsia="zh-CN"/>
              </w:rPr>
              <w:t>Default value: 100</w:t>
            </w:r>
          </w:p>
          <w:p w14:paraId="2BCB5749" w14:textId="77777777" w:rsidR="000570B1" w:rsidRPr="009615ED" w:rsidRDefault="000570B1" w:rsidP="000570B1">
            <w:pPr>
              <w:pStyle w:val="TAL"/>
              <w:rPr>
                <w:szCs w:val="18"/>
              </w:rPr>
            </w:pPr>
            <w:r w:rsidRPr="009615ED">
              <w:rPr>
                <w:szCs w:val="18"/>
              </w:rPr>
              <w:t>allowedValues:</w:t>
            </w:r>
          </w:p>
          <w:p w14:paraId="32E0606A" w14:textId="77777777" w:rsidR="000570B1" w:rsidRDefault="000570B1" w:rsidP="000570B1">
            <w:pPr>
              <w:pStyle w:val="TAL"/>
              <w:rPr>
                <w:szCs w:val="18"/>
              </w:rPr>
            </w:pPr>
            <w:r w:rsidRPr="009615ED">
              <w:rPr>
                <w:szCs w:val="18"/>
              </w:rPr>
              <w:t>0 : 100</w:t>
            </w:r>
          </w:p>
          <w:p w14:paraId="64DF94A1" w14:textId="77777777" w:rsidR="000570B1" w:rsidRPr="003409D9" w:rsidRDefault="000570B1" w:rsidP="000570B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055C152" w14:textId="77777777" w:rsidR="000570B1" w:rsidRPr="00945E78" w:rsidRDefault="000570B1" w:rsidP="000570B1">
            <w:pPr>
              <w:pStyle w:val="TAL"/>
            </w:pPr>
            <w:r w:rsidRPr="00945E78">
              <w:t>type: Integer</w:t>
            </w:r>
          </w:p>
          <w:p w14:paraId="24E66904" w14:textId="77777777" w:rsidR="000570B1" w:rsidRPr="00945E78" w:rsidRDefault="000570B1" w:rsidP="000570B1">
            <w:pPr>
              <w:pStyle w:val="TAL"/>
            </w:pPr>
            <w:r w:rsidRPr="00945E78">
              <w:t xml:space="preserve">multiplicity: </w:t>
            </w:r>
          </w:p>
          <w:p w14:paraId="36578C9B" w14:textId="77777777" w:rsidR="000570B1" w:rsidRPr="00945E78" w:rsidRDefault="000570B1" w:rsidP="000570B1">
            <w:pPr>
              <w:pStyle w:val="TAL"/>
            </w:pPr>
            <w:r w:rsidRPr="00945E78">
              <w:t>isOrdered: N/A</w:t>
            </w:r>
          </w:p>
          <w:p w14:paraId="57B9DB17" w14:textId="77777777" w:rsidR="000570B1" w:rsidRPr="00945E78" w:rsidRDefault="000570B1" w:rsidP="000570B1">
            <w:pPr>
              <w:pStyle w:val="TAL"/>
            </w:pPr>
            <w:r w:rsidRPr="00945E78">
              <w:t>isUnique: N/A</w:t>
            </w:r>
          </w:p>
          <w:p w14:paraId="1016F7D2" w14:textId="77777777" w:rsidR="000570B1" w:rsidRPr="00945E78" w:rsidRDefault="000570B1" w:rsidP="000570B1">
            <w:pPr>
              <w:pStyle w:val="TAL"/>
            </w:pPr>
            <w:r w:rsidRPr="00945E78">
              <w:t xml:space="preserve">defaultValue: </w:t>
            </w:r>
            <w:r>
              <w:t>True</w:t>
            </w:r>
          </w:p>
          <w:p w14:paraId="5C2DED6F" w14:textId="77777777" w:rsidR="000570B1" w:rsidRPr="00945E78" w:rsidRDefault="000570B1" w:rsidP="000570B1">
            <w:pPr>
              <w:pStyle w:val="TAL"/>
            </w:pPr>
            <w:r w:rsidRPr="00945E78">
              <w:t>allowedValues: N/A</w:t>
            </w:r>
          </w:p>
          <w:p w14:paraId="68FA935D" w14:textId="77777777" w:rsidR="000570B1" w:rsidRPr="00945E78" w:rsidRDefault="000570B1" w:rsidP="000570B1">
            <w:pPr>
              <w:pStyle w:val="TAL"/>
            </w:pPr>
            <w:r w:rsidRPr="00945E78">
              <w:t>isNullable: False</w:t>
            </w:r>
          </w:p>
        </w:tc>
      </w:tr>
      <w:tr w:rsidR="000570B1" w:rsidRPr="00FD5459" w14:paraId="0344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6FBF7A"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421170A1" w14:textId="77777777" w:rsidR="000570B1" w:rsidRPr="00050529" w:rsidRDefault="000570B1" w:rsidP="000570B1">
            <w:pPr>
              <w:pStyle w:val="TAL"/>
            </w:pPr>
            <w:r w:rsidRPr="00DF1C68">
              <w:t>Th</w:t>
            </w:r>
            <w:r>
              <w:t xml:space="preserve">is attribute specifies </w:t>
            </w:r>
            <w:r w:rsidRPr="00431719">
              <w:t>the minimum</w:t>
            </w:r>
            <w:r w:rsidRPr="00D840B0">
              <w:t xml:space="preserve"> percentage of radio resources </w:t>
            </w:r>
            <w:r>
              <w:t>that can be used by</w:t>
            </w:r>
            <w:r w:rsidRPr="00D840B0">
              <w:t xml:space="preserve"> the </w:t>
            </w:r>
            <w:r>
              <w:t xml:space="preserve">associated </w:t>
            </w:r>
            <w:r>
              <w:rPr>
                <w:rFonts w:ascii="Courier New" w:hAnsi="Courier New" w:cs="Courier New"/>
                <w:bCs/>
                <w:color w:val="333333"/>
                <w:szCs w:val="18"/>
              </w:rPr>
              <w:t>rRMPolicyMemberList.</w:t>
            </w:r>
            <w:r w:rsidRPr="00050529">
              <w:t xml:space="preserve"> </w:t>
            </w:r>
            <w:r>
              <w:t xml:space="preserve">The minimum percentage of radio resources </w:t>
            </w:r>
            <w:r w:rsidRPr="00F52801">
              <w:t>including</w:t>
            </w:r>
            <w:r>
              <w:t xml:space="preserve"> at least one </w:t>
            </w:r>
            <w:r>
              <w:rPr>
                <w:lang w:val="en-US" w:eastAsia="zh-CN"/>
              </w:rPr>
              <w:t>of prioritized resources and dedicated resources</w:t>
            </w:r>
            <w:r w:rsidRPr="001A7F47">
              <w:rPr>
                <w:lang w:eastAsia="zh-CN"/>
              </w:rPr>
              <w:t>.</w:t>
            </w:r>
          </w:p>
          <w:p w14:paraId="321AAB01" w14:textId="77777777" w:rsidR="000570B1" w:rsidRDefault="000570B1" w:rsidP="000570B1">
            <w:pPr>
              <w:jc w:val="both"/>
            </w:pPr>
            <w:bookmarkStart w:id="1142" w:name="OLE_LINK18"/>
          </w:p>
          <w:p w14:paraId="441F0906" w14:textId="77777777" w:rsidR="000570B1" w:rsidRPr="00C06061" w:rsidRDefault="000570B1" w:rsidP="000570B1">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1142"/>
          <w:p w14:paraId="75AA05D7" w14:textId="77777777" w:rsidR="000570B1" w:rsidRPr="00F460DE" w:rsidRDefault="000570B1" w:rsidP="000570B1">
            <w:pPr>
              <w:pStyle w:val="TAL"/>
            </w:pPr>
            <w:r>
              <w:rPr>
                <w:szCs w:val="18"/>
                <w:lang w:eastAsia="zh-CN"/>
              </w:rPr>
              <w:t>Default value: 0</w:t>
            </w:r>
          </w:p>
          <w:p w14:paraId="16AF0112" w14:textId="77777777" w:rsidR="000570B1" w:rsidRPr="001575C6" w:rsidRDefault="000570B1" w:rsidP="000570B1">
            <w:pPr>
              <w:pStyle w:val="TAL"/>
            </w:pPr>
            <w:r w:rsidRPr="001575C6">
              <w:t xml:space="preserve">allowedValues: </w:t>
            </w:r>
          </w:p>
          <w:p w14:paraId="52C8BBAC" w14:textId="77777777" w:rsidR="000570B1" w:rsidRPr="001575C6" w:rsidRDefault="000570B1" w:rsidP="000570B1">
            <w:pPr>
              <w:pStyle w:val="TAL"/>
            </w:pPr>
            <w:r w:rsidRPr="001575C6">
              <w:t>0 : 100</w:t>
            </w:r>
          </w:p>
          <w:p w14:paraId="79D48ECC" w14:textId="77777777" w:rsidR="000570B1" w:rsidRPr="00354870" w:rsidRDefault="000570B1" w:rsidP="000570B1">
            <w:pPr>
              <w:pStyle w:val="TAL"/>
            </w:pPr>
          </w:p>
          <w:p w14:paraId="6A7715BA" w14:textId="77777777" w:rsidR="000570B1" w:rsidRDefault="000570B1" w:rsidP="000570B1">
            <w:pPr>
              <w:pStyle w:val="TAL"/>
            </w:pPr>
            <w:r w:rsidRPr="00A254F5">
              <w:t xml:space="preserve">NOTE: </w:t>
            </w:r>
            <w:r>
              <w:t>Void.</w:t>
            </w:r>
          </w:p>
          <w:p w14:paraId="758976E1" w14:textId="77777777" w:rsidR="000570B1" w:rsidRPr="00A254F5"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5A28EAC" w14:textId="77777777" w:rsidR="000570B1" w:rsidRPr="00B26F22" w:rsidRDefault="000570B1" w:rsidP="000570B1">
            <w:pPr>
              <w:pStyle w:val="TAL"/>
            </w:pPr>
            <w:r w:rsidRPr="00B26F22">
              <w:t>type: Integer</w:t>
            </w:r>
          </w:p>
          <w:p w14:paraId="38483CEB" w14:textId="77777777" w:rsidR="000570B1" w:rsidRPr="008322F0" w:rsidRDefault="000570B1" w:rsidP="000570B1">
            <w:pPr>
              <w:pStyle w:val="TAL"/>
            </w:pPr>
            <w:r w:rsidRPr="008322F0">
              <w:t xml:space="preserve">multiplicity: </w:t>
            </w:r>
          </w:p>
          <w:p w14:paraId="4655D472" w14:textId="77777777" w:rsidR="000570B1" w:rsidRPr="00687DC4" w:rsidRDefault="000570B1" w:rsidP="000570B1">
            <w:pPr>
              <w:pStyle w:val="TAL"/>
            </w:pPr>
            <w:r w:rsidRPr="00687DC4">
              <w:t>isOrdered: N/A</w:t>
            </w:r>
          </w:p>
          <w:p w14:paraId="65C3E16B" w14:textId="77777777" w:rsidR="000570B1" w:rsidRPr="00687DC4" w:rsidRDefault="000570B1" w:rsidP="000570B1">
            <w:pPr>
              <w:pStyle w:val="TAL"/>
            </w:pPr>
            <w:r w:rsidRPr="00687DC4">
              <w:t>isUnique: N/A</w:t>
            </w:r>
          </w:p>
          <w:p w14:paraId="26ABB511" w14:textId="77777777" w:rsidR="000570B1" w:rsidRPr="00567CC9" w:rsidRDefault="000570B1" w:rsidP="000570B1">
            <w:pPr>
              <w:pStyle w:val="TAL"/>
            </w:pPr>
            <w:r w:rsidRPr="00567CC9">
              <w:t xml:space="preserve">defaultValue: </w:t>
            </w:r>
            <w:r>
              <w:t>True</w:t>
            </w:r>
          </w:p>
          <w:p w14:paraId="244E15EF" w14:textId="77777777" w:rsidR="000570B1" w:rsidRPr="00567CC9" w:rsidRDefault="000570B1" w:rsidP="000570B1">
            <w:pPr>
              <w:pStyle w:val="TAL"/>
            </w:pPr>
            <w:r w:rsidRPr="00567CC9">
              <w:t>allowedValues: N/A</w:t>
            </w:r>
          </w:p>
          <w:p w14:paraId="62AC339C" w14:textId="77777777" w:rsidR="000570B1" w:rsidRPr="008F1970" w:rsidRDefault="000570B1" w:rsidP="000570B1">
            <w:pPr>
              <w:pStyle w:val="TAL"/>
            </w:pPr>
            <w:r w:rsidRPr="008F1970">
              <w:t>isNullable: False</w:t>
            </w:r>
          </w:p>
        </w:tc>
      </w:tr>
      <w:tr w:rsidR="000570B1" w:rsidRPr="00FD5459" w14:paraId="480F64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83B074"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1114F4D7" w14:textId="77777777" w:rsidR="000570B1" w:rsidRDefault="000570B1" w:rsidP="000570B1">
            <w:pPr>
              <w:pStyle w:val="TAL"/>
            </w:pPr>
            <w:r>
              <w:t xml:space="preserve">This attribute specifies the percentage of radio resource that dedicatedly used by the </w:t>
            </w:r>
            <w:r>
              <w:rPr>
                <w:rFonts w:hint="eastAsia"/>
                <w:lang w:eastAsia="zh-CN"/>
              </w:rPr>
              <w:t>ass</w:t>
            </w:r>
            <w:r>
              <w:t xml:space="preserve">ociated </w:t>
            </w:r>
            <w:r w:rsidRPr="00FD5459">
              <w:t xml:space="preserve"> </w:t>
            </w:r>
            <w:r>
              <w:rPr>
                <w:rFonts w:ascii="Courier New" w:hAnsi="Courier New" w:cs="Courier New"/>
                <w:bCs/>
                <w:color w:val="333333"/>
                <w:szCs w:val="18"/>
              </w:rPr>
              <w:t>rRMPolicyMemberList</w:t>
            </w:r>
            <w:r w:rsidRPr="00FD5459">
              <w:t xml:space="preserve">. </w:t>
            </w:r>
          </w:p>
          <w:p w14:paraId="6C018409" w14:textId="77777777" w:rsidR="000570B1" w:rsidRPr="00FD5459" w:rsidRDefault="000570B1" w:rsidP="000570B1">
            <w:pPr>
              <w:pStyle w:val="TAL"/>
            </w:pPr>
          </w:p>
          <w:p w14:paraId="11333EBC" w14:textId="77777777" w:rsidR="000570B1" w:rsidRDefault="000570B1" w:rsidP="000570B1">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75FA5E21" w14:textId="77777777" w:rsidR="000570B1" w:rsidRPr="00FD5459" w:rsidRDefault="000570B1" w:rsidP="000570B1">
            <w:pPr>
              <w:pStyle w:val="TAL"/>
            </w:pPr>
            <w:r>
              <w:rPr>
                <w:szCs w:val="18"/>
                <w:lang w:eastAsia="zh-CN"/>
              </w:rPr>
              <w:t>Default value: 0</w:t>
            </w:r>
          </w:p>
          <w:p w14:paraId="20F9FBCC" w14:textId="77777777" w:rsidR="000570B1" w:rsidRDefault="000570B1" w:rsidP="000570B1">
            <w:pPr>
              <w:pStyle w:val="TAL"/>
            </w:pPr>
            <w:r w:rsidRPr="00FD5459">
              <w:t xml:space="preserve">allowedValues:0 : 100 </w:t>
            </w:r>
          </w:p>
          <w:p w14:paraId="313D727D" w14:textId="77777777" w:rsidR="000570B1" w:rsidRPr="00FD5459"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D5DF3CA" w14:textId="77777777" w:rsidR="000570B1" w:rsidRPr="00FD5459" w:rsidRDefault="000570B1" w:rsidP="000570B1">
            <w:pPr>
              <w:pStyle w:val="TAL"/>
            </w:pPr>
            <w:r w:rsidRPr="00FD5459">
              <w:t>type: Integer</w:t>
            </w:r>
          </w:p>
          <w:p w14:paraId="385E3FB6" w14:textId="77777777" w:rsidR="000570B1" w:rsidRPr="00FD5459" w:rsidRDefault="000570B1" w:rsidP="000570B1">
            <w:pPr>
              <w:pStyle w:val="TAL"/>
            </w:pPr>
            <w:r w:rsidRPr="00FD5459">
              <w:t xml:space="preserve">multiplicity: </w:t>
            </w:r>
          </w:p>
          <w:p w14:paraId="12BEECDB" w14:textId="77777777" w:rsidR="000570B1" w:rsidRPr="00FD5459" w:rsidRDefault="000570B1" w:rsidP="000570B1">
            <w:pPr>
              <w:pStyle w:val="TAL"/>
            </w:pPr>
            <w:r w:rsidRPr="00FD5459">
              <w:t>isOrdered: N/A</w:t>
            </w:r>
          </w:p>
          <w:p w14:paraId="419148D4" w14:textId="77777777" w:rsidR="000570B1" w:rsidRPr="00FD5459" w:rsidRDefault="000570B1" w:rsidP="000570B1">
            <w:pPr>
              <w:pStyle w:val="TAL"/>
            </w:pPr>
            <w:r w:rsidRPr="00FD5459">
              <w:t>isUnique: N/A</w:t>
            </w:r>
          </w:p>
          <w:p w14:paraId="7DA3BA7D" w14:textId="77777777" w:rsidR="000570B1" w:rsidRPr="00FD5459" w:rsidRDefault="000570B1" w:rsidP="000570B1">
            <w:pPr>
              <w:pStyle w:val="TAL"/>
            </w:pPr>
            <w:r w:rsidRPr="00FD5459">
              <w:t xml:space="preserve">defaultValue: </w:t>
            </w:r>
            <w:r>
              <w:t>TRUE</w:t>
            </w:r>
          </w:p>
          <w:p w14:paraId="0D364693" w14:textId="77777777" w:rsidR="000570B1" w:rsidRPr="00FD5459" w:rsidRDefault="000570B1" w:rsidP="000570B1">
            <w:pPr>
              <w:pStyle w:val="TAL"/>
            </w:pPr>
            <w:r w:rsidRPr="00FD5459">
              <w:t>allowedValues: N/A</w:t>
            </w:r>
          </w:p>
          <w:p w14:paraId="763E1DF0" w14:textId="77777777" w:rsidR="000570B1" w:rsidRPr="00FD5459" w:rsidRDefault="000570B1" w:rsidP="000570B1">
            <w:pPr>
              <w:pStyle w:val="TAL"/>
            </w:pPr>
            <w:r w:rsidRPr="00FD5459">
              <w:t>isNullable: False</w:t>
            </w:r>
          </w:p>
        </w:tc>
      </w:tr>
      <w:tr w:rsidR="000570B1" w:rsidRPr="002B15AA" w14:paraId="6633324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1875E80" w14:textId="77777777" w:rsidR="000570B1" w:rsidRPr="00EA723F" w:rsidRDefault="000570B1" w:rsidP="000570B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11411265" w14:textId="77777777" w:rsidR="000570B1" w:rsidRDefault="000570B1" w:rsidP="000570B1">
            <w:pPr>
              <w:pStyle w:val="TAL"/>
              <w:rPr>
                <w:rFonts w:eastAsia="Batang"/>
              </w:rPr>
            </w:pPr>
            <w:r w:rsidRPr="002B15AA">
              <w:rPr>
                <w:rFonts w:eastAsia="Batang"/>
              </w:rPr>
              <w:t>Subcarrier spacing configuration for a BWP. See subclause 5 in TS 38.104 [12].</w:t>
            </w:r>
          </w:p>
          <w:p w14:paraId="086B6185" w14:textId="77777777" w:rsidR="000570B1" w:rsidRPr="002B15AA" w:rsidRDefault="000570B1" w:rsidP="000570B1">
            <w:pPr>
              <w:pStyle w:val="TAL"/>
              <w:rPr>
                <w:rFonts w:eastAsia="Batang"/>
              </w:rPr>
            </w:pPr>
          </w:p>
          <w:p w14:paraId="1A88E0F8" w14:textId="77777777" w:rsidR="000570B1" w:rsidRPr="002B15AA" w:rsidRDefault="000570B1" w:rsidP="000570B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102B3FAC" w14:textId="77777777" w:rsidR="000570B1" w:rsidRPr="002B15AA" w:rsidRDefault="000570B1" w:rsidP="000570B1">
            <w:pPr>
              <w:pStyle w:val="TAL"/>
            </w:pPr>
            <w:r w:rsidRPr="002B15AA">
              <w:t>type: Integer</w:t>
            </w:r>
          </w:p>
          <w:p w14:paraId="66365816" w14:textId="77777777" w:rsidR="000570B1" w:rsidRPr="002B15AA" w:rsidRDefault="000570B1" w:rsidP="000570B1">
            <w:pPr>
              <w:pStyle w:val="TAL"/>
            </w:pPr>
            <w:r w:rsidRPr="002B15AA">
              <w:t>multiplicity: 1</w:t>
            </w:r>
          </w:p>
          <w:p w14:paraId="4DDE4372" w14:textId="77777777" w:rsidR="000570B1" w:rsidRPr="002B15AA" w:rsidRDefault="000570B1" w:rsidP="000570B1">
            <w:pPr>
              <w:pStyle w:val="TAL"/>
            </w:pPr>
            <w:r w:rsidRPr="002B15AA">
              <w:t>isOrdered: N/A</w:t>
            </w:r>
          </w:p>
          <w:p w14:paraId="62CE4521" w14:textId="77777777" w:rsidR="000570B1" w:rsidRPr="002B15AA" w:rsidRDefault="000570B1" w:rsidP="000570B1">
            <w:pPr>
              <w:pStyle w:val="TAL"/>
            </w:pPr>
            <w:r w:rsidRPr="002B15AA">
              <w:t>isUnique: N/A</w:t>
            </w:r>
          </w:p>
          <w:p w14:paraId="1E3EDF3A" w14:textId="77777777" w:rsidR="000570B1" w:rsidRPr="002B15AA" w:rsidRDefault="000570B1" w:rsidP="000570B1">
            <w:pPr>
              <w:pStyle w:val="TAL"/>
            </w:pPr>
            <w:r w:rsidRPr="002B15AA">
              <w:t>defaultValue: None</w:t>
            </w:r>
          </w:p>
          <w:p w14:paraId="6D067E8C" w14:textId="77777777" w:rsidR="000570B1" w:rsidRPr="002B15AA" w:rsidRDefault="000570B1" w:rsidP="000570B1">
            <w:pPr>
              <w:keepNext/>
              <w:keepLines/>
              <w:spacing w:after="0"/>
              <w:rPr>
                <w:rFonts w:ascii="Arial" w:hAnsi="Arial"/>
                <w:sz w:val="18"/>
              </w:rPr>
            </w:pPr>
            <w:r w:rsidRPr="002B15AA">
              <w:rPr>
                <w:rFonts w:ascii="Arial" w:hAnsi="Arial"/>
                <w:sz w:val="18"/>
              </w:rPr>
              <w:t>isNullable: False</w:t>
            </w:r>
          </w:p>
          <w:p w14:paraId="2D31AFD4" w14:textId="77777777" w:rsidR="000570B1" w:rsidRPr="002B15AA" w:rsidRDefault="000570B1" w:rsidP="000570B1">
            <w:pPr>
              <w:pStyle w:val="TAL"/>
            </w:pPr>
          </w:p>
        </w:tc>
      </w:tr>
      <w:tr w:rsidR="000570B1" w:rsidRPr="002B15AA" w14:paraId="4ED99ED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51DAF74" w14:textId="77777777" w:rsidR="000570B1" w:rsidRPr="00AD5DB3" w:rsidRDefault="000570B1" w:rsidP="000570B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lastRenderedPageBreak/>
              <w:t>txDirection</w:t>
            </w:r>
          </w:p>
        </w:tc>
        <w:tc>
          <w:tcPr>
            <w:tcW w:w="2917" w:type="pct"/>
            <w:tcBorders>
              <w:top w:val="single" w:sz="4" w:space="0" w:color="auto"/>
              <w:left w:val="single" w:sz="4" w:space="0" w:color="auto"/>
              <w:bottom w:val="single" w:sz="4" w:space="0" w:color="auto"/>
              <w:right w:val="single" w:sz="4" w:space="0" w:color="auto"/>
            </w:tcBorders>
          </w:tcPr>
          <w:p w14:paraId="6EE0DC2A" w14:textId="77777777" w:rsidR="000570B1" w:rsidRPr="002B15AA" w:rsidRDefault="000570B1" w:rsidP="000570B1">
            <w:pPr>
              <w:pStyle w:val="TAL"/>
            </w:pPr>
            <w:r w:rsidRPr="002B15AA">
              <w:t>Indicates if the transmission direction is downlink (DL), uplink (UL) or both downlink and uplink (DL and UL).</w:t>
            </w:r>
          </w:p>
          <w:p w14:paraId="436B2E18" w14:textId="77777777" w:rsidR="000570B1" w:rsidRPr="002B15AA" w:rsidRDefault="000570B1" w:rsidP="000570B1">
            <w:pPr>
              <w:pStyle w:val="TAL"/>
            </w:pPr>
          </w:p>
          <w:p w14:paraId="01D42BDC" w14:textId="77777777" w:rsidR="000570B1" w:rsidRPr="002B15AA" w:rsidRDefault="000570B1" w:rsidP="000570B1">
            <w:pPr>
              <w:pStyle w:val="TAL"/>
            </w:pPr>
            <w:r w:rsidRPr="002B15AA">
              <w:t xml:space="preserve">allowedValues: </w:t>
            </w:r>
          </w:p>
          <w:p w14:paraId="43A341EE" w14:textId="77777777" w:rsidR="000570B1" w:rsidRPr="002B15AA" w:rsidRDefault="000570B1" w:rsidP="000570B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9252B57" w14:textId="77777777" w:rsidR="000570B1" w:rsidRPr="002B15AA" w:rsidRDefault="000570B1" w:rsidP="000570B1">
            <w:pPr>
              <w:pStyle w:val="TAL"/>
            </w:pPr>
            <w:r w:rsidRPr="002B15AA">
              <w:t>type: E</w:t>
            </w:r>
            <w:r>
              <w:t>NUM</w:t>
            </w:r>
          </w:p>
          <w:p w14:paraId="51FC9E51" w14:textId="77777777" w:rsidR="000570B1" w:rsidRPr="002B15AA" w:rsidRDefault="000570B1" w:rsidP="000570B1">
            <w:pPr>
              <w:pStyle w:val="TAL"/>
            </w:pPr>
            <w:r w:rsidRPr="002B15AA">
              <w:t>multiplicity: 1</w:t>
            </w:r>
          </w:p>
          <w:p w14:paraId="635270FA" w14:textId="77777777" w:rsidR="000570B1" w:rsidRPr="002B15AA" w:rsidRDefault="000570B1" w:rsidP="000570B1">
            <w:pPr>
              <w:pStyle w:val="TAL"/>
            </w:pPr>
            <w:r w:rsidRPr="002B15AA">
              <w:t>isOrdered: N/A</w:t>
            </w:r>
          </w:p>
          <w:p w14:paraId="6CC501B5" w14:textId="77777777" w:rsidR="000570B1" w:rsidRPr="002B15AA" w:rsidRDefault="000570B1" w:rsidP="000570B1">
            <w:pPr>
              <w:pStyle w:val="TAL"/>
            </w:pPr>
            <w:r w:rsidRPr="002B15AA">
              <w:t>isUnique: N/A</w:t>
            </w:r>
          </w:p>
          <w:p w14:paraId="5CDF6341" w14:textId="77777777" w:rsidR="000570B1" w:rsidRPr="002B15AA" w:rsidRDefault="000570B1" w:rsidP="000570B1">
            <w:pPr>
              <w:pStyle w:val="TAL"/>
            </w:pPr>
            <w:r w:rsidRPr="002B15AA">
              <w:t>defaultValue: None</w:t>
            </w:r>
          </w:p>
          <w:p w14:paraId="00EFA10A" w14:textId="77777777" w:rsidR="000570B1" w:rsidRPr="002B15AA" w:rsidRDefault="000570B1" w:rsidP="000570B1">
            <w:pPr>
              <w:pStyle w:val="TAL"/>
            </w:pPr>
            <w:r w:rsidRPr="002B15AA">
              <w:t>isNullable: False</w:t>
            </w:r>
          </w:p>
          <w:p w14:paraId="0401A9BE" w14:textId="77777777" w:rsidR="000570B1" w:rsidRPr="002B15AA" w:rsidRDefault="000570B1" w:rsidP="000570B1">
            <w:pPr>
              <w:pStyle w:val="TAL"/>
            </w:pPr>
          </w:p>
        </w:tc>
      </w:tr>
      <w:tr w:rsidR="000570B1" w:rsidRPr="002B15AA" w14:paraId="5F23BC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AF61A7"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1C41F918" w14:textId="77777777" w:rsidR="000570B1" w:rsidRPr="002B15AA" w:rsidRDefault="000570B1" w:rsidP="000570B1">
            <w:pPr>
              <w:pStyle w:val="TAL"/>
            </w:pPr>
            <w:r w:rsidRPr="002B15AA">
              <w:t>It identifies whether the object is used for downlink, uplink or supplementary uplink.</w:t>
            </w:r>
          </w:p>
          <w:p w14:paraId="29FDD4C1" w14:textId="77777777" w:rsidR="000570B1" w:rsidRPr="002B15AA" w:rsidRDefault="000570B1" w:rsidP="000570B1">
            <w:pPr>
              <w:pStyle w:val="TAL"/>
            </w:pPr>
          </w:p>
          <w:p w14:paraId="09D7AB16" w14:textId="77777777" w:rsidR="000570B1" w:rsidRPr="002B15AA" w:rsidRDefault="000570B1" w:rsidP="000570B1">
            <w:pPr>
              <w:pStyle w:val="TAL"/>
            </w:pPr>
            <w:r w:rsidRPr="002B15AA">
              <w:t>allowedValues:</w:t>
            </w:r>
          </w:p>
          <w:p w14:paraId="31CB1C99" w14:textId="77777777" w:rsidR="000570B1" w:rsidRPr="002B15AA" w:rsidRDefault="000570B1" w:rsidP="000570B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5814D67F" w14:textId="77777777" w:rsidR="000570B1" w:rsidRPr="002B15AA" w:rsidRDefault="000570B1" w:rsidP="000570B1">
            <w:pPr>
              <w:pStyle w:val="TAL"/>
            </w:pPr>
            <w:r w:rsidRPr="002B15AA">
              <w:t>type:</w:t>
            </w:r>
            <w:r>
              <w:t xml:space="preserve"> </w:t>
            </w:r>
            <w:r w:rsidRPr="002B15AA">
              <w:t>E</w:t>
            </w:r>
            <w:r>
              <w:t>NUM</w:t>
            </w:r>
          </w:p>
          <w:p w14:paraId="3275B9D4" w14:textId="77777777" w:rsidR="000570B1" w:rsidRPr="002B15AA" w:rsidRDefault="000570B1" w:rsidP="000570B1">
            <w:pPr>
              <w:pStyle w:val="TAL"/>
            </w:pPr>
            <w:r w:rsidRPr="002B15AA">
              <w:t>multiplicity: 1</w:t>
            </w:r>
          </w:p>
          <w:p w14:paraId="6966BEDF" w14:textId="77777777" w:rsidR="000570B1" w:rsidRPr="002B15AA" w:rsidRDefault="000570B1" w:rsidP="000570B1">
            <w:pPr>
              <w:pStyle w:val="TAL"/>
            </w:pPr>
            <w:r w:rsidRPr="002B15AA">
              <w:t>isOrdered: N/A</w:t>
            </w:r>
          </w:p>
          <w:p w14:paraId="25B56E72" w14:textId="77777777" w:rsidR="000570B1" w:rsidRPr="002B15AA" w:rsidRDefault="000570B1" w:rsidP="000570B1">
            <w:pPr>
              <w:pStyle w:val="TAL"/>
            </w:pPr>
            <w:r w:rsidRPr="002B15AA">
              <w:t>isUnique: N/A</w:t>
            </w:r>
          </w:p>
          <w:p w14:paraId="3C5AC170" w14:textId="77777777" w:rsidR="000570B1" w:rsidRPr="002B15AA" w:rsidRDefault="000570B1" w:rsidP="000570B1">
            <w:pPr>
              <w:pStyle w:val="TAL"/>
            </w:pPr>
            <w:r w:rsidRPr="002B15AA">
              <w:t>defaultValue: None</w:t>
            </w:r>
          </w:p>
          <w:p w14:paraId="00BBBE1B" w14:textId="77777777" w:rsidR="000570B1" w:rsidRPr="002B15AA" w:rsidRDefault="000570B1" w:rsidP="000570B1">
            <w:pPr>
              <w:pStyle w:val="TAL"/>
            </w:pPr>
            <w:r w:rsidRPr="002B15AA">
              <w:t>isNullable: False</w:t>
            </w:r>
          </w:p>
          <w:p w14:paraId="3D78D22C" w14:textId="77777777" w:rsidR="000570B1" w:rsidRPr="002B15AA" w:rsidRDefault="000570B1" w:rsidP="000570B1">
            <w:pPr>
              <w:pStyle w:val="TAL"/>
            </w:pPr>
          </w:p>
        </w:tc>
      </w:tr>
      <w:tr w:rsidR="000570B1" w:rsidRPr="002B15AA" w14:paraId="00D5ECD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91488D8"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23D2CD1E" w14:textId="77777777" w:rsidR="000570B1" w:rsidRDefault="000570B1" w:rsidP="000570B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6913BB1B" w14:textId="77777777" w:rsidR="000570B1" w:rsidRPr="002B15AA" w:rsidRDefault="000570B1" w:rsidP="000570B1">
            <w:pPr>
              <w:pStyle w:val="TAL"/>
              <w:rPr>
                <w:rFonts w:eastAsia="Batang" w:cs="Arial"/>
                <w:szCs w:val="18"/>
              </w:rPr>
            </w:pPr>
          </w:p>
          <w:p w14:paraId="34FDF864" w14:textId="77777777" w:rsidR="000570B1" w:rsidRDefault="000570B1" w:rsidP="000570B1">
            <w:pPr>
              <w:pStyle w:val="TAL"/>
            </w:pPr>
            <w:r w:rsidRPr="002B15AA">
              <w:t>allowedValues</w:t>
            </w:r>
            <w:r w:rsidRPr="002B15AA" w:rsidDel="00DE69A0">
              <w:t>:</w:t>
            </w:r>
          </w:p>
          <w:p w14:paraId="0E2ED84B" w14:textId="77777777" w:rsidR="000570B1" w:rsidRPr="002B15AA" w:rsidDel="009C3CE7" w:rsidRDefault="000570B1" w:rsidP="000570B1">
            <w:pPr>
              <w:pStyle w:val="TAL"/>
            </w:pPr>
          </w:p>
          <w:p w14:paraId="362C5F0F" w14:textId="77777777" w:rsidR="000570B1" w:rsidRPr="002B15AA" w:rsidRDefault="000570B1" w:rsidP="000570B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F47838F" w14:textId="77777777" w:rsidR="000570B1" w:rsidRPr="002B15AA" w:rsidDel="009C3CE7" w:rsidRDefault="000570B1" w:rsidP="000570B1">
            <w:pPr>
              <w:pStyle w:val="TAL"/>
            </w:pPr>
            <w:r w:rsidRPr="002B15AA">
              <w:t>type: E</w:t>
            </w:r>
            <w:r>
              <w:t>NUM</w:t>
            </w:r>
          </w:p>
          <w:p w14:paraId="558EFF3B" w14:textId="77777777" w:rsidR="000570B1" w:rsidRPr="002B15AA" w:rsidRDefault="000570B1" w:rsidP="000570B1">
            <w:pPr>
              <w:pStyle w:val="TAL"/>
            </w:pPr>
          </w:p>
          <w:p w14:paraId="69E2650E" w14:textId="77777777" w:rsidR="000570B1" w:rsidRPr="002B15AA" w:rsidRDefault="000570B1" w:rsidP="000570B1">
            <w:pPr>
              <w:pStyle w:val="TAL"/>
            </w:pPr>
            <w:r w:rsidRPr="002B15AA">
              <w:t>multiplicity: 1</w:t>
            </w:r>
          </w:p>
          <w:p w14:paraId="2D4BB622" w14:textId="77777777" w:rsidR="000570B1" w:rsidRPr="002B15AA" w:rsidRDefault="000570B1" w:rsidP="000570B1">
            <w:pPr>
              <w:pStyle w:val="TAL"/>
            </w:pPr>
            <w:r w:rsidRPr="002B15AA">
              <w:t>isOrdered: N/A</w:t>
            </w:r>
          </w:p>
          <w:p w14:paraId="4C970D58" w14:textId="77777777" w:rsidR="000570B1" w:rsidRPr="002B15AA" w:rsidRDefault="000570B1" w:rsidP="000570B1">
            <w:pPr>
              <w:pStyle w:val="TAL"/>
            </w:pPr>
            <w:r w:rsidRPr="002B15AA">
              <w:t>isUnique: N/A</w:t>
            </w:r>
          </w:p>
          <w:p w14:paraId="59E7BE63" w14:textId="77777777" w:rsidR="000570B1" w:rsidRPr="002B15AA" w:rsidRDefault="000570B1" w:rsidP="000570B1">
            <w:pPr>
              <w:pStyle w:val="TAL"/>
            </w:pPr>
            <w:r w:rsidRPr="002B15AA">
              <w:t>defaultValue: None</w:t>
            </w:r>
          </w:p>
          <w:p w14:paraId="2A7FB881" w14:textId="77777777" w:rsidR="000570B1" w:rsidRPr="002B15AA" w:rsidRDefault="000570B1" w:rsidP="000570B1">
            <w:pPr>
              <w:pStyle w:val="TAL"/>
            </w:pPr>
            <w:r w:rsidRPr="002B15AA">
              <w:t>isNullable: False</w:t>
            </w:r>
          </w:p>
        </w:tc>
      </w:tr>
      <w:tr w:rsidR="000570B1" w:rsidRPr="002B15AA" w14:paraId="75BBA7D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EC45AE"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839FFEC" w14:textId="77777777" w:rsidR="000570B1" w:rsidRPr="002B15AA" w:rsidRDefault="000570B1" w:rsidP="000570B1">
            <w:pPr>
              <w:pStyle w:val="TAL"/>
            </w:pPr>
            <w:r w:rsidRPr="002B15AA">
              <w:t xml:space="preserve">Offset in common resource blocks to common resource block 0 for the applicable subcarrier spacing for a BWP. This corresponds to N_BWP_start, see subclause 4.4.5 in TS 38.211 [32]. </w:t>
            </w:r>
          </w:p>
          <w:p w14:paraId="141BF2AA" w14:textId="77777777" w:rsidR="000570B1" w:rsidRPr="002B15AA" w:rsidRDefault="000570B1" w:rsidP="000570B1">
            <w:pPr>
              <w:pStyle w:val="TAL"/>
            </w:pPr>
          </w:p>
          <w:p w14:paraId="0F393189" w14:textId="77777777" w:rsidR="000570B1" w:rsidRPr="002B15AA" w:rsidRDefault="000570B1" w:rsidP="000570B1">
            <w:pPr>
              <w:pStyle w:val="TAL"/>
            </w:pPr>
            <w:r w:rsidRPr="002B15AA">
              <w:t>allowedValues:</w:t>
            </w:r>
          </w:p>
          <w:p w14:paraId="202E1D14" w14:textId="77777777" w:rsidR="000570B1" w:rsidRPr="002B15AA" w:rsidRDefault="000570B1" w:rsidP="000570B1">
            <w:pPr>
              <w:pStyle w:val="TAL"/>
            </w:pPr>
            <w:r w:rsidRPr="002B15AA">
              <w:t>0 to N_grid_size – 1, where N_grid_size equals the number of resource blocks for the BS channel bandwidth, given the subcarrier spacing of the BWP.</w:t>
            </w:r>
          </w:p>
          <w:p w14:paraId="241E469C"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88786F2" w14:textId="77777777" w:rsidR="000570B1" w:rsidRPr="002B15AA" w:rsidRDefault="000570B1" w:rsidP="000570B1">
            <w:pPr>
              <w:pStyle w:val="TAL"/>
            </w:pPr>
            <w:r w:rsidRPr="002B15AA">
              <w:t>type: Integer</w:t>
            </w:r>
          </w:p>
          <w:p w14:paraId="4250B533" w14:textId="77777777" w:rsidR="000570B1" w:rsidRPr="002B15AA" w:rsidRDefault="000570B1" w:rsidP="000570B1">
            <w:pPr>
              <w:pStyle w:val="TAL"/>
            </w:pPr>
            <w:r w:rsidRPr="002B15AA">
              <w:t>multiplicity: 1</w:t>
            </w:r>
          </w:p>
          <w:p w14:paraId="2D4443B7" w14:textId="77777777" w:rsidR="000570B1" w:rsidRPr="002B15AA" w:rsidRDefault="000570B1" w:rsidP="000570B1">
            <w:pPr>
              <w:pStyle w:val="TAL"/>
            </w:pPr>
            <w:r w:rsidRPr="002B15AA">
              <w:t>isOrdered: N/A</w:t>
            </w:r>
          </w:p>
          <w:p w14:paraId="2EE68352" w14:textId="77777777" w:rsidR="000570B1" w:rsidRPr="002B15AA" w:rsidRDefault="000570B1" w:rsidP="000570B1">
            <w:pPr>
              <w:pStyle w:val="TAL"/>
            </w:pPr>
            <w:r w:rsidRPr="002B15AA">
              <w:t>isUnique: N/A</w:t>
            </w:r>
          </w:p>
          <w:p w14:paraId="5C48B156" w14:textId="77777777" w:rsidR="000570B1" w:rsidRPr="002B15AA" w:rsidRDefault="000570B1" w:rsidP="000570B1">
            <w:pPr>
              <w:pStyle w:val="TAL"/>
            </w:pPr>
            <w:r w:rsidRPr="002B15AA">
              <w:t>defaultValue: None</w:t>
            </w:r>
          </w:p>
          <w:p w14:paraId="6BC81432" w14:textId="77777777" w:rsidR="000570B1" w:rsidRPr="002B15AA" w:rsidRDefault="000570B1" w:rsidP="000570B1">
            <w:pPr>
              <w:pStyle w:val="TAL"/>
            </w:pPr>
            <w:r w:rsidRPr="002B15AA">
              <w:t>isNullable: False</w:t>
            </w:r>
          </w:p>
        </w:tc>
      </w:tr>
      <w:tr w:rsidR="000570B1" w:rsidRPr="002B15AA" w14:paraId="5077BF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22CFAD"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41860154" w14:textId="77777777" w:rsidR="000570B1" w:rsidRPr="002B15AA" w:rsidRDefault="000570B1" w:rsidP="000570B1">
            <w:pPr>
              <w:pStyle w:val="TAL"/>
            </w:pPr>
            <w:r w:rsidRPr="002B15AA">
              <w:t>Number of physical resource blocks for a BWP. This corresponds to N_BWP_size, see subclause 4.4.5 in TS 38.211 [32].</w:t>
            </w:r>
          </w:p>
          <w:p w14:paraId="4CEDD96B" w14:textId="77777777" w:rsidR="000570B1" w:rsidRPr="002B15AA" w:rsidRDefault="000570B1" w:rsidP="000570B1">
            <w:pPr>
              <w:pStyle w:val="TAL"/>
            </w:pPr>
          </w:p>
          <w:p w14:paraId="5BBAB8E8" w14:textId="77777777" w:rsidR="000570B1" w:rsidRPr="002B15AA" w:rsidDel="009C3CE7" w:rsidRDefault="000570B1" w:rsidP="000570B1">
            <w:pPr>
              <w:pStyle w:val="TAL"/>
            </w:pPr>
            <w:r w:rsidRPr="002B15AA">
              <w:t>allowedValues:</w:t>
            </w:r>
          </w:p>
          <w:p w14:paraId="255490B9" w14:textId="77777777" w:rsidR="000570B1" w:rsidRPr="002B15AA" w:rsidRDefault="000570B1" w:rsidP="000570B1">
            <w:pPr>
              <w:pStyle w:val="TAL"/>
            </w:pPr>
            <w:r w:rsidRPr="002B15AA">
              <w:t>1 to N_grid_size – startRB of the BWP. Se startRB for definition of N_grid_size.</w:t>
            </w:r>
          </w:p>
          <w:p w14:paraId="3840C706"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28200567" w14:textId="77777777" w:rsidR="000570B1" w:rsidRPr="002B15AA" w:rsidRDefault="000570B1" w:rsidP="000570B1">
            <w:pPr>
              <w:pStyle w:val="TAL"/>
            </w:pPr>
            <w:r w:rsidRPr="002B15AA">
              <w:t>type: Integer</w:t>
            </w:r>
          </w:p>
          <w:p w14:paraId="6F7BFA2F" w14:textId="77777777" w:rsidR="000570B1" w:rsidRPr="002B15AA" w:rsidRDefault="000570B1" w:rsidP="000570B1">
            <w:pPr>
              <w:pStyle w:val="TAL"/>
            </w:pPr>
            <w:r w:rsidRPr="002B15AA">
              <w:t>multiplicity: 1</w:t>
            </w:r>
          </w:p>
          <w:p w14:paraId="0239DF01" w14:textId="77777777" w:rsidR="000570B1" w:rsidRPr="002B15AA" w:rsidRDefault="000570B1" w:rsidP="000570B1">
            <w:pPr>
              <w:pStyle w:val="TAL"/>
            </w:pPr>
            <w:r w:rsidRPr="002B15AA">
              <w:t>isOrdered: N/A</w:t>
            </w:r>
          </w:p>
          <w:p w14:paraId="012CDBA5" w14:textId="77777777" w:rsidR="000570B1" w:rsidRPr="002B15AA" w:rsidRDefault="000570B1" w:rsidP="000570B1">
            <w:pPr>
              <w:pStyle w:val="TAL"/>
            </w:pPr>
            <w:r w:rsidRPr="002B15AA">
              <w:t>isUnique: N/A</w:t>
            </w:r>
          </w:p>
          <w:p w14:paraId="30F2F7DA" w14:textId="77777777" w:rsidR="000570B1" w:rsidRPr="002B15AA" w:rsidRDefault="000570B1" w:rsidP="000570B1">
            <w:pPr>
              <w:pStyle w:val="TAL"/>
            </w:pPr>
            <w:r w:rsidRPr="002B15AA">
              <w:t>defaultValue: None</w:t>
            </w:r>
          </w:p>
          <w:p w14:paraId="741B256D" w14:textId="77777777" w:rsidR="000570B1" w:rsidRPr="002B15AA" w:rsidRDefault="000570B1" w:rsidP="000570B1">
            <w:pPr>
              <w:pStyle w:val="TAL"/>
            </w:pPr>
            <w:r w:rsidRPr="002B15AA">
              <w:t>isNullable: False</w:t>
            </w:r>
          </w:p>
        </w:tc>
      </w:tr>
      <w:tr w:rsidR="000570B1" w:rsidRPr="002B15AA" w14:paraId="4D7CDC5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F4750D"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693B44A5" w14:textId="77777777" w:rsidR="000570B1" w:rsidRPr="00A97B8A" w:rsidRDefault="000570B1" w:rsidP="000570B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21C54E60" w14:textId="77777777" w:rsidR="000570B1" w:rsidRPr="00ED4609" w:rsidRDefault="000570B1" w:rsidP="000570B1">
            <w:pPr>
              <w:pStyle w:val="TAL"/>
              <w:rPr>
                <w:rFonts w:cs="Arial"/>
              </w:rPr>
            </w:pPr>
          </w:p>
          <w:p w14:paraId="295C89F3" w14:textId="77777777" w:rsidR="000570B1" w:rsidRDefault="000570B1" w:rsidP="000570B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5E24F748" w14:textId="77777777" w:rsidR="000570B1" w:rsidRDefault="000570B1" w:rsidP="000570B1">
            <w:pPr>
              <w:pStyle w:val="TAL"/>
              <w:rPr>
                <w:rFonts w:cs="Arial"/>
                <w:szCs w:val="18"/>
              </w:rPr>
            </w:pPr>
          </w:p>
          <w:p w14:paraId="4B2F7459" w14:textId="77777777" w:rsidR="000570B1" w:rsidRDefault="000570B1" w:rsidP="000570B1">
            <w:pPr>
              <w:pStyle w:val="TAL"/>
              <w:rPr>
                <w:rFonts w:cs="Arial"/>
                <w:szCs w:val="18"/>
              </w:rPr>
            </w:pPr>
            <w:r>
              <w:rPr>
                <w:szCs w:val="18"/>
                <w:lang w:eastAsia="zh-CN"/>
              </w:rPr>
              <w:t xml:space="preserve">allowedValues: </w:t>
            </w:r>
            <w:r>
              <w:rPr>
                <w:lang w:eastAsia="zh-CN"/>
              </w:rPr>
              <w:t>Not applicable.</w:t>
            </w:r>
          </w:p>
          <w:p w14:paraId="768F6973"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6CD48ED" w14:textId="77777777" w:rsidR="000570B1" w:rsidRPr="00A97B8A" w:rsidRDefault="000570B1" w:rsidP="000570B1">
            <w:pPr>
              <w:pStyle w:val="TAL"/>
              <w:rPr>
                <w:rFonts w:cs="Arial"/>
              </w:rPr>
            </w:pPr>
            <w:r w:rsidRPr="00A97B8A">
              <w:rPr>
                <w:rFonts w:cs="Arial"/>
              </w:rPr>
              <w:t>type: Integer</w:t>
            </w:r>
          </w:p>
          <w:p w14:paraId="3C739885" w14:textId="77777777" w:rsidR="000570B1" w:rsidRPr="00A97B8A" w:rsidRDefault="000570B1" w:rsidP="000570B1">
            <w:pPr>
              <w:pStyle w:val="TAL"/>
              <w:rPr>
                <w:rFonts w:cs="Arial"/>
              </w:rPr>
            </w:pPr>
            <w:r w:rsidRPr="00A97B8A">
              <w:rPr>
                <w:rFonts w:cs="Arial"/>
              </w:rPr>
              <w:t>multiplicity: 1</w:t>
            </w:r>
          </w:p>
          <w:p w14:paraId="39AEF9DD" w14:textId="77777777" w:rsidR="000570B1" w:rsidRPr="00A97B8A" w:rsidRDefault="000570B1" w:rsidP="000570B1">
            <w:pPr>
              <w:pStyle w:val="TAL"/>
              <w:rPr>
                <w:rFonts w:cs="Arial"/>
              </w:rPr>
            </w:pPr>
            <w:r w:rsidRPr="00A97B8A">
              <w:rPr>
                <w:rFonts w:cs="Arial"/>
              </w:rPr>
              <w:t>isOrdered: N/A</w:t>
            </w:r>
          </w:p>
          <w:p w14:paraId="08B45B12" w14:textId="77777777" w:rsidR="000570B1" w:rsidRPr="00A97B8A" w:rsidRDefault="000570B1" w:rsidP="000570B1">
            <w:pPr>
              <w:pStyle w:val="TAL"/>
              <w:rPr>
                <w:rFonts w:cs="Arial"/>
              </w:rPr>
            </w:pPr>
            <w:r w:rsidRPr="00A97B8A">
              <w:rPr>
                <w:rFonts w:cs="Arial"/>
              </w:rPr>
              <w:t>isUnique: N/A</w:t>
            </w:r>
          </w:p>
          <w:p w14:paraId="0A167578" w14:textId="77777777" w:rsidR="000570B1" w:rsidRPr="00A97B8A" w:rsidRDefault="000570B1" w:rsidP="000570B1">
            <w:pPr>
              <w:pStyle w:val="TAL"/>
              <w:rPr>
                <w:rFonts w:cs="Arial"/>
              </w:rPr>
            </w:pPr>
            <w:r w:rsidRPr="00A97B8A">
              <w:rPr>
                <w:rFonts w:cs="Arial"/>
              </w:rPr>
              <w:t>defaultValue: None</w:t>
            </w:r>
          </w:p>
          <w:p w14:paraId="1AA52B5A" w14:textId="77777777" w:rsidR="000570B1" w:rsidRPr="002B15AA" w:rsidRDefault="000570B1" w:rsidP="000570B1">
            <w:pPr>
              <w:pStyle w:val="TAL"/>
            </w:pPr>
            <w:r w:rsidRPr="00A97B8A">
              <w:rPr>
                <w:rFonts w:cs="Arial"/>
              </w:rPr>
              <w:t xml:space="preserve">isNullable: </w:t>
            </w:r>
            <w:r>
              <w:rPr>
                <w:lang w:val="en-US"/>
              </w:rPr>
              <w:t>False</w:t>
            </w:r>
          </w:p>
        </w:tc>
      </w:tr>
      <w:tr w:rsidR="000570B1" w:rsidRPr="002B15AA" w14:paraId="651CD88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A1E85E5"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0037F2E" w14:textId="77777777" w:rsidR="000570B1" w:rsidRDefault="000570B1" w:rsidP="000570B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132CB25" w14:textId="77777777" w:rsidR="000570B1" w:rsidRDefault="000570B1" w:rsidP="000570B1">
            <w:pPr>
              <w:pStyle w:val="TAL"/>
              <w:rPr>
                <w:szCs w:val="18"/>
              </w:rPr>
            </w:pPr>
          </w:p>
          <w:p w14:paraId="44A8369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442105A"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579FE98" w14:textId="77777777" w:rsidR="000570B1" w:rsidRDefault="000570B1" w:rsidP="000570B1">
            <w:pPr>
              <w:pStyle w:val="TAL"/>
              <w:rPr>
                <w:rFonts w:cs="Arial"/>
              </w:rPr>
            </w:pPr>
            <w:r>
              <w:rPr>
                <w:rFonts w:cs="Arial"/>
              </w:rPr>
              <w:t>type: DN</w:t>
            </w:r>
          </w:p>
          <w:p w14:paraId="64290C5F" w14:textId="77777777" w:rsidR="000570B1" w:rsidRDefault="000570B1" w:rsidP="000570B1">
            <w:pPr>
              <w:pStyle w:val="TAL"/>
              <w:rPr>
                <w:rFonts w:cs="Arial"/>
              </w:rPr>
            </w:pPr>
            <w:r>
              <w:rPr>
                <w:rFonts w:cs="Arial"/>
              </w:rPr>
              <w:t>multiplicity: 1</w:t>
            </w:r>
          </w:p>
          <w:p w14:paraId="15CC7BCB" w14:textId="77777777" w:rsidR="000570B1" w:rsidRDefault="000570B1" w:rsidP="000570B1">
            <w:pPr>
              <w:pStyle w:val="TAL"/>
              <w:rPr>
                <w:rFonts w:cs="Arial"/>
              </w:rPr>
            </w:pPr>
            <w:r>
              <w:rPr>
                <w:rFonts w:cs="Arial"/>
              </w:rPr>
              <w:t>isOrdered: N/A</w:t>
            </w:r>
          </w:p>
          <w:p w14:paraId="60B5E812"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3D94E5C3" w14:textId="77777777" w:rsidR="000570B1" w:rsidRDefault="000570B1" w:rsidP="000570B1">
            <w:pPr>
              <w:pStyle w:val="TAL"/>
              <w:rPr>
                <w:rFonts w:cs="Arial"/>
                <w:lang w:val="fr-FR"/>
              </w:rPr>
            </w:pPr>
            <w:r>
              <w:rPr>
                <w:rFonts w:cs="Arial"/>
                <w:lang w:val="fr-FR"/>
              </w:rPr>
              <w:t>defaultValue: None</w:t>
            </w:r>
          </w:p>
          <w:p w14:paraId="143F40E9"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59A9E0AB" w14:textId="77777777" w:rsidR="000570B1" w:rsidRPr="002B15AA" w:rsidRDefault="000570B1" w:rsidP="000570B1">
            <w:pPr>
              <w:pStyle w:val="TAL"/>
            </w:pPr>
          </w:p>
        </w:tc>
      </w:tr>
      <w:tr w:rsidR="000570B1" w:rsidRPr="002B15AA" w14:paraId="4D33BD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EABE680"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43B6711A" w14:textId="77777777" w:rsidR="000570B1" w:rsidRPr="00035CDF" w:rsidRDefault="000570B1" w:rsidP="000570B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491DB98D" w14:textId="77777777" w:rsidR="000570B1" w:rsidRPr="00035CDF" w:rsidRDefault="000570B1" w:rsidP="000570B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14643E87" w14:textId="77777777" w:rsidR="000570B1" w:rsidRDefault="000570B1" w:rsidP="000570B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64BF6E86" w14:textId="77777777" w:rsidR="000570B1" w:rsidRPr="00035CDF" w:rsidRDefault="000570B1" w:rsidP="000570B1">
            <w:pPr>
              <w:pStyle w:val="TAL"/>
            </w:pPr>
            <w:r>
              <w:t>type:</w:t>
            </w:r>
            <w:r w:rsidRPr="00035CDF">
              <w:t xml:space="preserve"> </w:t>
            </w:r>
            <w:r>
              <w:t>Integer</w:t>
            </w:r>
          </w:p>
          <w:p w14:paraId="1EFFEE56" w14:textId="77777777" w:rsidR="000570B1" w:rsidRPr="00035CDF" w:rsidRDefault="000570B1" w:rsidP="000570B1">
            <w:pPr>
              <w:pStyle w:val="TAL"/>
            </w:pPr>
            <w:r w:rsidRPr="00035CDF">
              <w:t>multiplicity: 1</w:t>
            </w:r>
          </w:p>
          <w:p w14:paraId="5B67230C" w14:textId="77777777" w:rsidR="000570B1" w:rsidRPr="00035CDF" w:rsidRDefault="000570B1" w:rsidP="000570B1">
            <w:pPr>
              <w:pStyle w:val="TAL"/>
            </w:pPr>
            <w:r w:rsidRPr="00035CDF">
              <w:t>isOrdered: N/A</w:t>
            </w:r>
          </w:p>
          <w:p w14:paraId="1EB859FB" w14:textId="77777777" w:rsidR="000570B1" w:rsidRPr="00035CDF" w:rsidRDefault="000570B1" w:rsidP="000570B1">
            <w:pPr>
              <w:pStyle w:val="TAL"/>
            </w:pPr>
            <w:r w:rsidRPr="00035CDF">
              <w:t>isUnique: N/A</w:t>
            </w:r>
          </w:p>
          <w:p w14:paraId="2160A4C3" w14:textId="77777777" w:rsidR="000570B1" w:rsidRPr="00035CDF" w:rsidRDefault="000570B1" w:rsidP="000570B1">
            <w:pPr>
              <w:pStyle w:val="TAL"/>
            </w:pPr>
            <w:r w:rsidRPr="00035CDF">
              <w:t>defaultValue: None</w:t>
            </w:r>
          </w:p>
          <w:p w14:paraId="139D979F" w14:textId="77777777" w:rsidR="000570B1" w:rsidRPr="00D70481" w:rsidRDefault="000570B1" w:rsidP="000570B1">
            <w:pPr>
              <w:pStyle w:val="TAL"/>
            </w:pPr>
            <w:r w:rsidRPr="00035CDF">
              <w:t>isNullable: False</w:t>
            </w:r>
          </w:p>
          <w:p w14:paraId="1FCE6CE1" w14:textId="77777777" w:rsidR="000570B1" w:rsidRDefault="000570B1" w:rsidP="000570B1">
            <w:pPr>
              <w:pStyle w:val="TAL"/>
              <w:rPr>
                <w:rFonts w:cs="Arial"/>
              </w:rPr>
            </w:pPr>
          </w:p>
        </w:tc>
      </w:tr>
      <w:tr w:rsidR="000570B1" w:rsidRPr="002B15AA" w14:paraId="1B9C9C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4F8743E"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lastRenderedPageBreak/>
              <w:t>nRFrequencyRef</w:t>
            </w:r>
          </w:p>
        </w:tc>
        <w:tc>
          <w:tcPr>
            <w:tcW w:w="2917" w:type="pct"/>
            <w:tcBorders>
              <w:top w:val="single" w:sz="4" w:space="0" w:color="auto"/>
              <w:left w:val="single" w:sz="4" w:space="0" w:color="auto"/>
              <w:bottom w:val="single" w:sz="4" w:space="0" w:color="auto"/>
              <w:right w:val="single" w:sz="4" w:space="0" w:color="auto"/>
            </w:tcBorders>
          </w:tcPr>
          <w:p w14:paraId="5A904B95" w14:textId="77777777" w:rsidR="000570B1" w:rsidRDefault="000570B1" w:rsidP="000570B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6CB083E5" w14:textId="77777777" w:rsidR="000570B1" w:rsidRDefault="000570B1" w:rsidP="000570B1">
            <w:pPr>
              <w:pStyle w:val="TAL"/>
              <w:rPr>
                <w:rFonts w:cs="Arial"/>
                <w:lang w:val="en-US"/>
              </w:rPr>
            </w:pPr>
          </w:p>
          <w:p w14:paraId="4AC0D03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1FFC62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60FA7E" w14:textId="77777777" w:rsidR="000570B1" w:rsidRDefault="000570B1" w:rsidP="000570B1">
            <w:pPr>
              <w:pStyle w:val="TAL"/>
              <w:rPr>
                <w:rFonts w:cs="Arial"/>
                <w:lang w:val="en-US"/>
              </w:rPr>
            </w:pPr>
            <w:r>
              <w:rPr>
                <w:rFonts w:cs="Arial"/>
                <w:lang w:val="en-US"/>
              </w:rPr>
              <w:t>type: DN</w:t>
            </w:r>
          </w:p>
          <w:p w14:paraId="1F767C15" w14:textId="77777777" w:rsidR="000570B1" w:rsidRDefault="000570B1" w:rsidP="000570B1">
            <w:pPr>
              <w:pStyle w:val="TAL"/>
              <w:rPr>
                <w:rFonts w:cs="Arial"/>
                <w:lang w:val="en-US"/>
              </w:rPr>
            </w:pPr>
            <w:r>
              <w:rPr>
                <w:rFonts w:cs="Arial"/>
                <w:lang w:val="en-US"/>
              </w:rPr>
              <w:t>multiplicity: 1</w:t>
            </w:r>
          </w:p>
          <w:p w14:paraId="1F82EFF9" w14:textId="77777777" w:rsidR="000570B1" w:rsidRDefault="000570B1" w:rsidP="000570B1">
            <w:pPr>
              <w:pStyle w:val="TAL"/>
              <w:rPr>
                <w:rFonts w:cs="Arial"/>
                <w:lang w:val="en-US"/>
              </w:rPr>
            </w:pPr>
            <w:r>
              <w:rPr>
                <w:rFonts w:cs="Arial"/>
                <w:lang w:val="en-US"/>
              </w:rPr>
              <w:t>isOrdered: N/A</w:t>
            </w:r>
          </w:p>
          <w:p w14:paraId="7D3CDBBA"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2C65839" w14:textId="77777777" w:rsidR="000570B1" w:rsidRDefault="000570B1" w:rsidP="000570B1">
            <w:pPr>
              <w:pStyle w:val="TAL"/>
              <w:rPr>
                <w:rFonts w:cs="Arial"/>
                <w:lang w:val="fr-FR"/>
              </w:rPr>
            </w:pPr>
            <w:r>
              <w:rPr>
                <w:rFonts w:cs="Arial"/>
                <w:lang w:val="fr-FR"/>
              </w:rPr>
              <w:t>defaultValue: None</w:t>
            </w:r>
          </w:p>
          <w:p w14:paraId="2E333AAE"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7E5EF2FC" w14:textId="77777777" w:rsidR="000570B1" w:rsidRDefault="000570B1" w:rsidP="000570B1">
            <w:pPr>
              <w:pStyle w:val="TAL"/>
            </w:pPr>
          </w:p>
        </w:tc>
      </w:tr>
      <w:tr w:rsidR="000570B1" w:rsidRPr="002B15AA" w14:paraId="130CA99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21CEC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14:paraId="4605CE1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67BFBACB" w14:textId="77777777" w:rsidR="000570B1" w:rsidRDefault="000570B1" w:rsidP="000570B1">
            <w:pPr>
              <w:pStyle w:val="TAL"/>
              <w:rPr>
                <w:rFonts w:cs="Arial"/>
                <w:lang w:val="en-US"/>
              </w:rPr>
            </w:pPr>
          </w:p>
          <w:p w14:paraId="416DDC4E"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2EA97F0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77A9EC3" w14:textId="77777777" w:rsidR="000570B1" w:rsidRDefault="000570B1" w:rsidP="000570B1">
            <w:pPr>
              <w:pStyle w:val="TAL"/>
              <w:rPr>
                <w:rFonts w:cs="Arial"/>
                <w:lang w:val="en-US"/>
              </w:rPr>
            </w:pPr>
            <w:r>
              <w:rPr>
                <w:rFonts w:cs="Arial"/>
                <w:lang w:val="en-US"/>
              </w:rPr>
              <w:t>type: DN</w:t>
            </w:r>
          </w:p>
          <w:p w14:paraId="76295E4D" w14:textId="77777777" w:rsidR="000570B1" w:rsidRDefault="000570B1" w:rsidP="000570B1">
            <w:pPr>
              <w:pStyle w:val="TAL"/>
              <w:rPr>
                <w:rFonts w:cs="Arial"/>
                <w:lang w:val="en-US"/>
              </w:rPr>
            </w:pPr>
            <w:r>
              <w:rPr>
                <w:rFonts w:cs="Arial"/>
                <w:lang w:val="en-US"/>
              </w:rPr>
              <w:t>multiplicity: 1</w:t>
            </w:r>
          </w:p>
          <w:p w14:paraId="2C13AA68" w14:textId="77777777" w:rsidR="000570B1" w:rsidRDefault="000570B1" w:rsidP="000570B1">
            <w:pPr>
              <w:pStyle w:val="TAL"/>
              <w:rPr>
                <w:rFonts w:cs="Arial"/>
                <w:lang w:val="en-US"/>
              </w:rPr>
            </w:pPr>
            <w:r>
              <w:rPr>
                <w:rFonts w:cs="Arial"/>
                <w:lang w:val="en-US"/>
              </w:rPr>
              <w:t>isOrdered: N/A</w:t>
            </w:r>
          </w:p>
          <w:p w14:paraId="097D2A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1C5FF5E" w14:textId="77777777" w:rsidR="000570B1" w:rsidRDefault="000570B1" w:rsidP="000570B1">
            <w:pPr>
              <w:pStyle w:val="TAL"/>
              <w:rPr>
                <w:rFonts w:cs="Arial"/>
                <w:lang w:val="fr-FR"/>
              </w:rPr>
            </w:pPr>
            <w:r>
              <w:rPr>
                <w:rFonts w:cs="Arial"/>
                <w:lang w:val="fr-FR"/>
              </w:rPr>
              <w:t>defaultValue: None</w:t>
            </w:r>
          </w:p>
          <w:p w14:paraId="43E288A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64A1176D" w14:textId="77777777" w:rsidR="000570B1" w:rsidRDefault="000570B1" w:rsidP="000570B1">
            <w:pPr>
              <w:pStyle w:val="TAL"/>
            </w:pPr>
          </w:p>
        </w:tc>
      </w:tr>
      <w:tr w:rsidR="000570B1" w:rsidRPr="002B15AA" w14:paraId="112E226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D3868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8DE015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7E5C424" w14:textId="77777777" w:rsidR="000570B1" w:rsidRDefault="000570B1" w:rsidP="000570B1">
            <w:pPr>
              <w:pStyle w:val="TAL"/>
              <w:rPr>
                <w:rFonts w:cs="Arial"/>
                <w:lang w:val="en-US"/>
              </w:rPr>
            </w:pPr>
          </w:p>
          <w:p w14:paraId="04A25DA4"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EF17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66FCD6F" w14:textId="77777777" w:rsidR="000570B1" w:rsidRDefault="000570B1" w:rsidP="000570B1">
            <w:pPr>
              <w:pStyle w:val="TAL"/>
              <w:rPr>
                <w:rFonts w:cs="Arial"/>
                <w:lang w:val="en-US"/>
              </w:rPr>
            </w:pPr>
            <w:r>
              <w:rPr>
                <w:rFonts w:cs="Arial"/>
                <w:lang w:val="en-US"/>
              </w:rPr>
              <w:t>type: DN</w:t>
            </w:r>
          </w:p>
          <w:p w14:paraId="6A29189A" w14:textId="77777777" w:rsidR="000570B1" w:rsidRDefault="000570B1" w:rsidP="000570B1">
            <w:pPr>
              <w:pStyle w:val="TAL"/>
              <w:rPr>
                <w:rFonts w:cs="Arial"/>
                <w:lang w:val="en-US"/>
              </w:rPr>
            </w:pPr>
            <w:r>
              <w:rPr>
                <w:rFonts w:cs="Arial"/>
                <w:lang w:val="en-US"/>
              </w:rPr>
              <w:t>multiplicity: 1</w:t>
            </w:r>
          </w:p>
          <w:p w14:paraId="45A1C0C2" w14:textId="77777777" w:rsidR="000570B1" w:rsidRDefault="000570B1" w:rsidP="000570B1">
            <w:pPr>
              <w:pStyle w:val="TAL"/>
              <w:rPr>
                <w:rFonts w:cs="Arial"/>
                <w:lang w:val="en-US"/>
              </w:rPr>
            </w:pPr>
            <w:r>
              <w:rPr>
                <w:rFonts w:cs="Arial"/>
                <w:lang w:val="en-US"/>
              </w:rPr>
              <w:t>isOrdered: N/A</w:t>
            </w:r>
          </w:p>
          <w:p w14:paraId="696CB3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0A210555" w14:textId="77777777" w:rsidR="000570B1" w:rsidRDefault="000570B1" w:rsidP="000570B1">
            <w:pPr>
              <w:pStyle w:val="TAL"/>
              <w:rPr>
                <w:rFonts w:cs="Arial"/>
                <w:lang w:val="fr-FR"/>
              </w:rPr>
            </w:pPr>
            <w:r>
              <w:rPr>
                <w:rFonts w:cs="Arial"/>
                <w:lang w:val="fr-FR"/>
              </w:rPr>
              <w:t>defaultValue: None</w:t>
            </w:r>
          </w:p>
          <w:p w14:paraId="2FD6498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4ACF63A2" w14:textId="77777777" w:rsidR="000570B1" w:rsidRDefault="000570B1" w:rsidP="000570B1">
            <w:pPr>
              <w:pStyle w:val="TAL"/>
            </w:pPr>
          </w:p>
        </w:tc>
      </w:tr>
      <w:tr w:rsidR="000570B1" w:rsidRPr="002B15AA" w14:paraId="66D535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1EAC07B"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15E6FA37"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919C70D" w14:textId="77777777" w:rsidR="000570B1" w:rsidRDefault="000570B1" w:rsidP="000570B1">
            <w:pPr>
              <w:pStyle w:val="TAL"/>
              <w:rPr>
                <w:rFonts w:cs="Arial"/>
                <w:lang w:val="en-US"/>
              </w:rPr>
            </w:pPr>
          </w:p>
          <w:p w14:paraId="4CF62AF8"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1ADB3F7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81F7E9E" w14:textId="77777777" w:rsidR="000570B1" w:rsidRDefault="000570B1" w:rsidP="000570B1">
            <w:pPr>
              <w:pStyle w:val="TAL"/>
              <w:rPr>
                <w:rFonts w:cs="Arial"/>
                <w:lang w:val="en-US"/>
              </w:rPr>
            </w:pPr>
            <w:r>
              <w:rPr>
                <w:rFonts w:cs="Arial"/>
                <w:lang w:val="en-US"/>
              </w:rPr>
              <w:t>type: DN</w:t>
            </w:r>
          </w:p>
          <w:p w14:paraId="1B4955EF" w14:textId="77777777" w:rsidR="000570B1" w:rsidRDefault="000570B1" w:rsidP="000570B1">
            <w:pPr>
              <w:pStyle w:val="TAL"/>
              <w:rPr>
                <w:rFonts w:cs="Arial"/>
                <w:lang w:val="en-US"/>
              </w:rPr>
            </w:pPr>
            <w:r>
              <w:rPr>
                <w:rFonts w:cs="Arial"/>
                <w:lang w:val="en-US"/>
              </w:rPr>
              <w:t>multiplicity: 1</w:t>
            </w:r>
          </w:p>
          <w:p w14:paraId="67725FD4" w14:textId="77777777" w:rsidR="000570B1" w:rsidRDefault="000570B1" w:rsidP="000570B1">
            <w:pPr>
              <w:pStyle w:val="TAL"/>
              <w:rPr>
                <w:rFonts w:cs="Arial"/>
                <w:lang w:val="en-US"/>
              </w:rPr>
            </w:pPr>
            <w:r>
              <w:rPr>
                <w:rFonts w:cs="Arial"/>
                <w:lang w:val="en-US"/>
              </w:rPr>
              <w:t>isOrdered: N/A</w:t>
            </w:r>
          </w:p>
          <w:p w14:paraId="29D33616"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6CEBD50" w14:textId="77777777" w:rsidR="000570B1" w:rsidRDefault="000570B1" w:rsidP="000570B1">
            <w:pPr>
              <w:pStyle w:val="TAL"/>
              <w:rPr>
                <w:rFonts w:cs="Arial"/>
                <w:lang w:val="fr-FR"/>
              </w:rPr>
            </w:pPr>
            <w:r>
              <w:rPr>
                <w:rFonts w:cs="Arial"/>
                <w:lang w:val="fr-FR"/>
              </w:rPr>
              <w:t>defaultValue: None</w:t>
            </w:r>
          </w:p>
          <w:p w14:paraId="64417F4D"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3FBD93A0" w14:textId="77777777" w:rsidR="000570B1" w:rsidRDefault="000570B1" w:rsidP="000570B1">
            <w:pPr>
              <w:pStyle w:val="TAL"/>
            </w:pPr>
          </w:p>
        </w:tc>
      </w:tr>
      <w:tr w:rsidR="000570B1" w:rsidRPr="002B15AA" w14:paraId="5BE9AD3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63B17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79CF056" w14:textId="77777777" w:rsidR="000570B1" w:rsidRDefault="000570B1" w:rsidP="000570B1">
            <w:pPr>
              <w:pStyle w:val="TAL"/>
              <w:rPr>
                <w:rFonts w:cs="Arial"/>
                <w:szCs w:val="18"/>
                <w:lang w:val="en-US"/>
              </w:rPr>
            </w:pPr>
            <w:r>
              <w:rPr>
                <w:rFonts w:eastAsia="等线"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Pr>
                <w:rFonts w:cs="Arial" w:hint="eastAsia"/>
                <w:szCs w:val="18"/>
                <w:lang w:val="en-US" w:eastAsia="zh-CN"/>
              </w:rPr>
              <w:t>54</w:t>
            </w:r>
            <w:r>
              <w:rPr>
                <w:rFonts w:cs="Arial"/>
                <w:szCs w:val="18"/>
                <w:lang w:val="en-US"/>
              </w:rPr>
              <w:t>].</w:t>
            </w:r>
          </w:p>
          <w:p w14:paraId="1ABCEA9C" w14:textId="77777777" w:rsidR="000570B1" w:rsidRDefault="000570B1" w:rsidP="000570B1">
            <w:pPr>
              <w:rPr>
                <w:rFonts w:eastAsia="等线" w:cs="Arial"/>
                <w:szCs w:val="18"/>
                <w:lang w:val="en-US"/>
              </w:rPr>
            </w:pPr>
          </w:p>
          <w:p w14:paraId="5C81349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CA8C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8EEE51" w14:textId="77777777" w:rsidR="000570B1" w:rsidRDefault="000570B1" w:rsidP="000570B1">
            <w:pPr>
              <w:pStyle w:val="TAL"/>
              <w:rPr>
                <w:szCs w:val="18"/>
                <w:lang w:val="en-US" w:eastAsia="zh-CN"/>
              </w:rPr>
            </w:pPr>
            <w:r>
              <w:rPr>
                <w:szCs w:val="18"/>
                <w:lang w:val="en-US"/>
              </w:rPr>
              <w:t xml:space="preserve">type: </w:t>
            </w:r>
            <w:r w:rsidRPr="00212C37">
              <w:rPr>
                <w:szCs w:val="18"/>
                <w:lang w:val="en-US"/>
              </w:rPr>
              <w:t>QOffsetRangeList</w:t>
            </w:r>
          </w:p>
          <w:p w14:paraId="42598CAA" w14:textId="77777777" w:rsidR="000570B1" w:rsidRDefault="000570B1" w:rsidP="000570B1">
            <w:pPr>
              <w:pStyle w:val="TAL"/>
              <w:rPr>
                <w:szCs w:val="18"/>
                <w:lang w:val="en-US"/>
              </w:rPr>
            </w:pPr>
            <w:r>
              <w:rPr>
                <w:szCs w:val="18"/>
                <w:lang w:val="en-US"/>
              </w:rPr>
              <w:t xml:space="preserve">multiplicity: </w:t>
            </w:r>
            <w:r w:rsidRPr="00212C37">
              <w:rPr>
                <w:szCs w:val="18"/>
                <w:lang w:val="en-US"/>
              </w:rPr>
              <w:t>1</w:t>
            </w:r>
          </w:p>
          <w:p w14:paraId="00763DB0" w14:textId="77777777" w:rsidR="000570B1" w:rsidRDefault="000570B1" w:rsidP="000570B1">
            <w:pPr>
              <w:pStyle w:val="TAL"/>
              <w:rPr>
                <w:szCs w:val="18"/>
                <w:lang w:val="en-US"/>
              </w:rPr>
            </w:pPr>
            <w:r>
              <w:rPr>
                <w:szCs w:val="18"/>
                <w:lang w:val="en-US"/>
              </w:rPr>
              <w:t xml:space="preserve">isOrdered: </w:t>
            </w:r>
            <w:r w:rsidRPr="00212C37">
              <w:rPr>
                <w:szCs w:val="18"/>
                <w:lang w:val="en-US"/>
              </w:rPr>
              <w:t>N/A</w:t>
            </w:r>
          </w:p>
          <w:p w14:paraId="532939F1" w14:textId="77777777" w:rsidR="000570B1" w:rsidRDefault="000570B1" w:rsidP="000570B1">
            <w:pPr>
              <w:pStyle w:val="TAL"/>
              <w:rPr>
                <w:szCs w:val="18"/>
                <w:lang w:val="en-US"/>
              </w:rPr>
            </w:pPr>
            <w:r>
              <w:rPr>
                <w:szCs w:val="18"/>
                <w:lang w:val="en-US"/>
              </w:rPr>
              <w:t>isUnique: N/A</w:t>
            </w:r>
          </w:p>
          <w:p w14:paraId="6FA0A472" w14:textId="77777777" w:rsidR="000570B1" w:rsidRDefault="000570B1" w:rsidP="000570B1">
            <w:pPr>
              <w:pStyle w:val="TAL"/>
              <w:rPr>
                <w:szCs w:val="18"/>
                <w:lang w:val="en-US"/>
              </w:rPr>
            </w:pPr>
            <w:r>
              <w:rPr>
                <w:szCs w:val="18"/>
                <w:lang w:val="en-US"/>
              </w:rPr>
              <w:t xml:space="preserve">defaultValue: </w:t>
            </w:r>
            <w:r w:rsidRPr="00212C37">
              <w:rPr>
                <w:szCs w:val="18"/>
                <w:lang w:val="en-US"/>
              </w:rPr>
              <w:t>N/A</w:t>
            </w:r>
          </w:p>
          <w:p w14:paraId="00D1A32D"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056DAF45" w14:textId="77777777" w:rsidR="000570B1" w:rsidRDefault="000570B1" w:rsidP="000570B1">
            <w:pPr>
              <w:pStyle w:val="TAL"/>
            </w:pPr>
          </w:p>
        </w:tc>
      </w:tr>
      <w:tr w:rsidR="000570B1" w:rsidRPr="002B15AA" w14:paraId="14AC358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EA67FA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447B5F57" w14:textId="77777777" w:rsidR="000570B1" w:rsidRDefault="000570B1" w:rsidP="000570B1">
            <w:pPr>
              <w:rPr>
                <w:rFonts w:eastAsia="等线" w:cs="Arial"/>
                <w:sz w:val="18"/>
                <w:szCs w:val="18"/>
                <w:lang w:val="en-US"/>
              </w:rPr>
            </w:pPr>
            <w:r>
              <w:rPr>
                <w:rFonts w:ascii="Arial" w:eastAsia="等线"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等线" w:hAnsi="Arial" w:cs="Arial"/>
                <w:sz w:val="18"/>
                <w:szCs w:val="18"/>
                <w:lang w:val="en-US"/>
              </w:rPr>
              <w:t>efined for</w:t>
            </w:r>
            <w:r>
              <w:rPr>
                <w:rFonts w:ascii="Arial" w:hAnsi="Arial" w:cs="Arial"/>
                <w:sz w:val="18"/>
                <w:szCs w:val="18"/>
                <w:lang w:val="en-US"/>
              </w:rPr>
              <w:t xml:space="preserve"> </w:t>
            </w:r>
            <w:r>
              <w:rPr>
                <w:rFonts w:ascii="Arial" w:eastAsia="等线"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Pr>
                <w:rFonts w:ascii="Arial" w:hAnsi="Arial" w:cs="Arial" w:hint="eastAsia"/>
                <w:sz w:val="18"/>
                <w:szCs w:val="18"/>
                <w:lang w:val="en-US" w:eastAsia="zh-CN"/>
              </w:rPr>
              <w:t>54</w:t>
            </w:r>
            <w:r>
              <w:rPr>
                <w:rFonts w:ascii="Arial" w:hAnsi="Arial" w:cs="Arial"/>
                <w:sz w:val="18"/>
                <w:szCs w:val="18"/>
                <w:lang w:val="en-US"/>
              </w:rPr>
              <w:t>].</w:t>
            </w:r>
            <w:r>
              <w:rPr>
                <w:rFonts w:eastAsia="等线" w:cs="Arial"/>
                <w:sz w:val="18"/>
                <w:szCs w:val="18"/>
                <w:lang w:val="en-US"/>
              </w:rPr>
              <w:t xml:space="preserve">  </w:t>
            </w:r>
          </w:p>
          <w:p w14:paraId="4C055F40"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0524018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15A70E1"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15A9385D" w14:textId="77777777" w:rsidR="000570B1" w:rsidRDefault="000570B1" w:rsidP="000570B1">
            <w:pPr>
              <w:pStyle w:val="TAL"/>
              <w:rPr>
                <w:szCs w:val="18"/>
                <w:lang w:val="en-US"/>
              </w:rPr>
            </w:pPr>
            <w:r>
              <w:rPr>
                <w:szCs w:val="18"/>
                <w:lang w:val="en-US"/>
              </w:rPr>
              <w:t>multiplicity: 6</w:t>
            </w:r>
          </w:p>
          <w:p w14:paraId="17E40C59" w14:textId="77777777" w:rsidR="000570B1" w:rsidRDefault="000570B1" w:rsidP="000570B1">
            <w:pPr>
              <w:pStyle w:val="TAL"/>
              <w:rPr>
                <w:szCs w:val="18"/>
                <w:lang w:val="en-US"/>
              </w:rPr>
            </w:pPr>
            <w:r>
              <w:rPr>
                <w:szCs w:val="18"/>
                <w:lang w:val="en-US"/>
              </w:rPr>
              <w:t>isOrdered: True</w:t>
            </w:r>
          </w:p>
          <w:p w14:paraId="22BA6D87" w14:textId="77777777" w:rsidR="000570B1" w:rsidRDefault="000570B1" w:rsidP="000570B1">
            <w:pPr>
              <w:pStyle w:val="TAL"/>
              <w:rPr>
                <w:szCs w:val="18"/>
                <w:lang w:val="en-US"/>
              </w:rPr>
            </w:pPr>
            <w:r>
              <w:rPr>
                <w:szCs w:val="18"/>
                <w:lang w:val="en-US"/>
              </w:rPr>
              <w:t>isUnique: N/A</w:t>
            </w:r>
          </w:p>
          <w:p w14:paraId="65089A8C" w14:textId="77777777" w:rsidR="000570B1" w:rsidRDefault="000570B1" w:rsidP="000570B1">
            <w:pPr>
              <w:pStyle w:val="TAL"/>
              <w:rPr>
                <w:szCs w:val="18"/>
                <w:lang w:val="en-US"/>
              </w:rPr>
            </w:pPr>
            <w:r>
              <w:rPr>
                <w:szCs w:val="18"/>
                <w:lang w:val="en-US"/>
              </w:rPr>
              <w:t>defaultValue: 0</w:t>
            </w:r>
          </w:p>
          <w:p w14:paraId="161DEA24"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C1F0B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8E5CB4"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49872501"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Pr>
                <w:rFonts w:ascii="Arial" w:hAnsi="Arial" w:cs="Arial" w:hint="eastAsia"/>
                <w:sz w:val="18"/>
                <w:szCs w:val="18"/>
                <w:lang w:val="en-US" w:eastAsia="zh-CN"/>
              </w:rPr>
              <w:t>54</w:t>
            </w:r>
            <w:r>
              <w:rPr>
                <w:rFonts w:ascii="Arial" w:hAnsi="Arial" w:cs="Arial"/>
                <w:sz w:val="18"/>
                <w:szCs w:val="18"/>
                <w:lang w:val="en-US"/>
              </w:rPr>
              <w:t>].</w:t>
            </w:r>
          </w:p>
          <w:p w14:paraId="60A3795E" w14:textId="77777777" w:rsidR="000570B1" w:rsidRDefault="000570B1" w:rsidP="000570B1">
            <w:pPr>
              <w:spacing w:after="0"/>
              <w:rPr>
                <w:rFonts w:ascii="Arial" w:hAnsi="Arial" w:cs="Arial"/>
                <w:sz w:val="18"/>
                <w:szCs w:val="18"/>
                <w:lang w:val="en-US"/>
              </w:rPr>
            </w:pPr>
          </w:p>
          <w:p w14:paraId="7A73FB7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4E82E8C9" w14:textId="77777777" w:rsidR="000570B1" w:rsidRDefault="000570B1" w:rsidP="000570B1">
            <w:pPr>
              <w:pStyle w:val="TAL"/>
              <w:rPr>
                <w:szCs w:val="18"/>
                <w:lang w:val="en-US" w:eastAsia="zh-CN"/>
              </w:rPr>
            </w:pPr>
            <w:r>
              <w:rPr>
                <w:szCs w:val="18"/>
                <w:lang w:val="en-US"/>
              </w:rPr>
              <w:t>type: Integer</w:t>
            </w:r>
          </w:p>
          <w:p w14:paraId="0F2937DF" w14:textId="77777777" w:rsidR="000570B1" w:rsidRDefault="000570B1" w:rsidP="000570B1">
            <w:pPr>
              <w:pStyle w:val="TAL"/>
              <w:rPr>
                <w:szCs w:val="18"/>
                <w:lang w:val="en-US"/>
              </w:rPr>
            </w:pPr>
            <w:r>
              <w:rPr>
                <w:szCs w:val="18"/>
                <w:lang w:val="en-US"/>
              </w:rPr>
              <w:t>multiplicity: *</w:t>
            </w:r>
          </w:p>
          <w:p w14:paraId="3B51191D" w14:textId="77777777" w:rsidR="000570B1" w:rsidRDefault="000570B1" w:rsidP="000570B1">
            <w:pPr>
              <w:pStyle w:val="TAL"/>
              <w:rPr>
                <w:szCs w:val="18"/>
                <w:lang w:val="en-US"/>
              </w:rPr>
            </w:pPr>
            <w:r>
              <w:rPr>
                <w:szCs w:val="18"/>
                <w:lang w:val="en-US"/>
              </w:rPr>
              <w:t>isOrdered: N/A</w:t>
            </w:r>
          </w:p>
          <w:p w14:paraId="313D42BB" w14:textId="77777777" w:rsidR="000570B1" w:rsidRDefault="000570B1" w:rsidP="000570B1">
            <w:pPr>
              <w:pStyle w:val="TAL"/>
              <w:rPr>
                <w:szCs w:val="18"/>
                <w:lang w:val="en-US"/>
              </w:rPr>
            </w:pPr>
            <w:r>
              <w:rPr>
                <w:szCs w:val="18"/>
                <w:lang w:val="en-US"/>
              </w:rPr>
              <w:t>isUnique: N/A</w:t>
            </w:r>
          </w:p>
          <w:p w14:paraId="1635C791" w14:textId="77777777" w:rsidR="000570B1" w:rsidRDefault="000570B1" w:rsidP="000570B1">
            <w:pPr>
              <w:pStyle w:val="TAL"/>
              <w:rPr>
                <w:szCs w:val="18"/>
                <w:lang w:val="en-US"/>
              </w:rPr>
            </w:pPr>
            <w:r>
              <w:rPr>
                <w:szCs w:val="18"/>
                <w:lang w:val="en-US"/>
              </w:rPr>
              <w:t>defaultValue: None</w:t>
            </w:r>
          </w:p>
          <w:p w14:paraId="2835D208"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33C733E8" w14:textId="77777777" w:rsidR="000570B1" w:rsidRDefault="000570B1" w:rsidP="000570B1">
            <w:pPr>
              <w:pStyle w:val="TAL"/>
            </w:pPr>
          </w:p>
        </w:tc>
      </w:tr>
      <w:tr w:rsidR="000570B1" w:rsidRPr="002B15AA" w14:paraId="6522B7D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DFD54A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AA6770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2F31C70D" w14:textId="77777777" w:rsidR="000570B1" w:rsidRDefault="000570B1" w:rsidP="000570B1">
            <w:pPr>
              <w:spacing w:after="0"/>
              <w:rPr>
                <w:rFonts w:ascii="Arial" w:hAnsi="Arial" w:cs="Arial"/>
                <w:sz w:val="18"/>
                <w:szCs w:val="18"/>
                <w:lang w:val="en-US"/>
              </w:rPr>
            </w:pPr>
          </w:p>
          <w:p w14:paraId="23AE005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654FA91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C1622D5" w14:textId="77777777" w:rsidR="000570B1" w:rsidRDefault="000570B1" w:rsidP="000570B1">
            <w:pPr>
              <w:pStyle w:val="TAL"/>
              <w:rPr>
                <w:szCs w:val="18"/>
                <w:lang w:val="en-US"/>
              </w:rPr>
            </w:pPr>
            <w:r>
              <w:rPr>
                <w:szCs w:val="18"/>
                <w:lang w:val="en-US"/>
              </w:rPr>
              <w:t>multiplicity: 1</w:t>
            </w:r>
          </w:p>
          <w:p w14:paraId="3843128E" w14:textId="77777777" w:rsidR="000570B1" w:rsidRDefault="000570B1" w:rsidP="000570B1">
            <w:pPr>
              <w:pStyle w:val="TAL"/>
              <w:rPr>
                <w:szCs w:val="18"/>
                <w:lang w:val="en-US"/>
              </w:rPr>
            </w:pPr>
            <w:r>
              <w:rPr>
                <w:szCs w:val="18"/>
                <w:lang w:val="en-US"/>
              </w:rPr>
              <w:t>isOrdered: N/A</w:t>
            </w:r>
          </w:p>
          <w:p w14:paraId="002BAEE0" w14:textId="77777777" w:rsidR="000570B1" w:rsidRDefault="000570B1" w:rsidP="000570B1">
            <w:pPr>
              <w:pStyle w:val="TAL"/>
              <w:rPr>
                <w:szCs w:val="18"/>
                <w:lang w:val="en-US"/>
              </w:rPr>
            </w:pPr>
            <w:r>
              <w:rPr>
                <w:szCs w:val="18"/>
                <w:lang w:val="en-US"/>
              </w:rPr>
              <w:t>isUnique: N/A</w:t>
            </w:r>
          </w:p>
          <w:p w14:paraId="26E08053" w14:textId="77777777" w:rsidR="000570B1" w:rsidRDefault="000570B1" w:rsidP="000570B1">
            <w:pPr>
              <w:pStyle w:val="TAL"/>
              <w:rPr>
                <w:szCs w:val="18"/>
                <w:lang w:val="en-US"/>
              </w:rPr>
            </w:pPr>
            <w:r>
              <w:rPr>
                <w:szCs w:val="18"/>
                <w:lang w:val="en-US"/>
              </w:rPr>
              <w:t>defaultValue: None</w:t>
            </w:r>
          </w:p>
          <w:p w14:paraId="0DA7A56E"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3823471" w14:textId="77777777" w:rsidR="000570B1" w:rsidRDefault="000570B1" w:rsidP="000570B1">
            <w:pPr>
              <w:pStyle w:val="TAL"/>
            </w:pPr>
          </w:p>
        </w:tc>
      </w:tr>
      <w:tr w:rsidR="000570B1" w:rsidRPr="002B15AA" w14:paraId="2893D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F325B1"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cellReselectionPriority</w:t>
            </w:r>
          </w:p>
        </w:tc>
        <w:tc>
          <w:tcPr>
            <w:tcW w:w="2917" w:type="pct"/>
            <w:tcBorders>
              <w:top w:val="single" w:sz="4" w:space="0" w:color="auto"/>
              <w:left w:val="single" w:sz="4" w:space="0" w:color="auto"/>
              <w:bottom w:val="single" w:sz="4" w:space="0" w:color="auto"/>
              <w:right w:val="single" w:sz="4" w:space="0" w:color="auto"/>
            </w:tcBorders>
          </w:tcPr>
          <w:p w14:paraId="2DF9E3CC" w14:textId="77777777" w:rsidR="000570B1" w:rsidRDefault="000570B1" w:rsidP="000570B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66A4E38C" w14:textId="77777777" w:rsidR="000570B1" w:rsidRDefault="000570B1" w:rsidP="000570B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5EBA54EA" w14:textId="77777777" w:rsidR="000570B1" w:rsidRDefault="000570B1" w:rsidP="000570B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2D5873CB" w14:textId="77777777" w:rsidR="000570B1" w:rsidRDefault="000570B1" w:rsidP="000570B1">
            <w:pPr>
              <w:pStyle w:val="TAL"/>
              <w:rPr>
                <w:rFonts w:cs="Arial"/>
                <w:szCs w:val="18"/>
                <w:lang w:val="en-US"/>
              </w:rPr>
            </w:pPr>
            <w:r>
              <w:rPr>
                <w:rFonts w:cs="Arial"/>
                <w:szCs w:val="18"/>
                <w:lang w:val="en-US"/>
              </w:rPr>
              <w:t>allowedValues: N/A</w:t>
            </w:r>
          </w:p>
          <w:p w14:paraId="355F03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928170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2089B39" w14:textId="77777777" w:rsidR="000570B1" w:rsidRDefault="000570B1" w:rsidP="000570B1">
            <w:pPr>
              <w:pStyle w:val="TAL"/>
              <w:rPr>
                <w:szCs w:val="18"/>
                <w:lang w:val="en-US"/>
              </w:rPr>
            </w:pPr>
            <w:r>
              <w:rPr>
                <w:szCs w:val="18"/>
                <w:lang w:val="en-US"/>
              </w:rPr>
              <w:t>multiplicity: 1</w:t>
            </w:r>
          </w:p>
          <w:p w14:paraId="0F37A337" w14:textId="77777777" w:rsidR="000570B1" w:rsidRDefault="000570B1" w:rsidP="000570B1">
            <w:pPr>
              <w:pStyle w:val="TAL"/>
              <w:rPr>
                <w:szCs w:val="18"/>
                <w:lang w:val="en-US"/>
              </w:rPr>
            </w:pPr>
            <w:r>
              <w:rPr>
                <w:szCs w:val="18"/>
                <w:lang w:val="en-US"/>
              </w:rPr>
              <w:t>isOrdered: N/A</w:t>
            </w:r>
          </w:p>
          <w:p w14:paraId="647D2FB9" w14:textId="77777777" w:rsidR="000570B1" w:rsidRDefault="000570B1" w:rsidP="000570B1">
            <w:pPr>
              <w:pStyle w:val="TAL"/>
              <w:rPr>
                <w:szCs w:val="18"/>
                <w:lang w:val="en-US"/>
              </w:rPr>
            </w:pPr>
            <w:r>
              <w:rPr>
                <w:szCs w:val="18"/>
                <w:lang w:val="en-US"/>
              </w:rPr>
              <w:t>isUnique: N/A</w:t>
            </w:r>
          </w:p>
          <w:p w14:paraId="319CB5A2" w14:textId="77777777" w:rsidR="000570B1" w:rsidRDefault="000570B1" w:rsidP="000570B1">
            <w:pPr>
              <w:pStyle w:val="TAL"/>
              <w:rPr>
                <w:szCs w:val="18"/>
                <w:lang w:val="en-US"/>
              </w:rPr>
            </w:pPr>
            <w:r>
              <w:rPr>
                <w:szCs w:val="18"/>
                <w:lang w:val="en-US"/>
              </w:rPr>
              <w:t>defaultValue: 0None</w:t>
            </w:r>
          </w:p>
          <w:p w14:paraId="63F0D121"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6CFC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9DB040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7235AF3E" w14:textId="77777777" w:rsidR="000570B1" w:rsidRDefault="000570B1" w:rsidP="000570B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1090DAA8"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allowedValues: { 0.2, 0.4, 0.6, 0.8 }.</w:t>
            </w:r>
          </w:p>
          <w:p w14:paraId="20211FB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1C9C023" w14:textId="77777777" w:rsidR="000570B1" w:rsidRDefault="000570B1" w:rsidP="000570B1">
            <w:pPr>
              <w:pStyle w:val="TAL"/>
              <w:rPr>
                <w:szCs w:val="18"/>
                <w:lang w:val="en-US" w:eastAsia="zh-CN"/>
              </w:rPr>
            </w:pPr>
            <w:r>
              <w:rPr>
                <w:szCs w:val="18"/>
                <w:lang w:val="en-US"/>
              </w:rPr>
              <w:t xml:space="preserve">type: </w:t>
            </w:r>
            <w:r>
              <w:rPr>
                <w:rFonts w:hint="eastAsia"/>
                <w:szCs w:val="18"/>
                <w:lang w:eastAsia="zh-CN"/>
              </w:rPr>
              <w:t>Float</w:t>
            </w:r>
          </w:p>
          <w:p w14:paraId="23DCDBB4" w14:textId="77777777" w:rsidR="000570B1" w:rsidRDefault="000570B1" w:rsidP="000570B1">
            <w:pPr>
              <w:pStyle w:val="TAL"/>
              <w:rPr>
                <w:szCs w:val="18"/>
                <w:lang w:val="en-US"/>
              </w:rPr>
            </w:pPr>
            <w:r>
              <w:rPr>
                <w:szCs w:val="18"/>
                <w:lang w:val="en-US"/>
              </w:rPr>
              <w:t>multiplicity: 1</w:t>
            </w:r>
          </w:p>
          <w:p w14:paraId="6AE54BD3" w14:textId="77777777" w:rsidR="000570B1" w:rsidRDefault="000570B1" w:rsidP="000570B1">
            <w:pPr>
              <w:pStyle w:val="TAL"/>
              <w:rPr>
                <w:szCs w:val="18"/>
                <w:lang w:val="en-US"/>
              </w:rPr>
            </w:pPr>
            <w:r>
              <w:rPr>
                <w:szCs w:val="18"/>
                <w:lang w:val="en-US"/>
              </w:rPr>
              <w:t>isOrdered: N/A</w:t>
            </w:r>
          </w:p>
          <w:p w14:paraId="799AC9C5" w14:textId="77777777" w:rsidR="000570B1" w:rsidRDefault="000570B1" w:rsidP="000570B1">
            <w:pPr>
              <w:pStyle w:val="TAL"/>
              <w:rPr>
                <w:szCs w:val="18"/>
                <w:lang w:val="en-US"/>
              </w:rPr>
            </w:pPr>
            <w:r>
              <w:rPr>
                <w:szCs w:val="18"/>
                <w:lang w:val="en-US"/>
              </w:rPr>
              <w:t>isUnique: N/A</w:t>
            </w:r>
          </w:p>
          <w:p w14:paraId="423B8EF7" w14:textId="77777777" w:rsidR="000570B1" w:rsidRDefault="000570B1" w:rsidP="000570B1">
            <w:pPr>
              <w:pStyle w:val="TAL"/>
              <w:rPr>
                <w:szCs w:val="18"/>
                <w:lang w:val="en-US"/>
              </w:rPr>
            </w:pPr>
            <w:r>
              <w:rPr>
                <w:szCs w:val="18"/>
                <w:lang w:val="en-US"/>
              </w:rPr>
              <w:t>defaultValue: None</w:t>
            </w:r>
          </w:p>
          <w:p w14:paraId="01E87213"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16DDD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17CEB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51616066" w14:textId="77777777" w:rsidR="000570B1" w:rsidRDefault="000570B1" w:rsidP="000570B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Pr>
                <w:rFonts w:ascii="Arial" w:hAnsi="Arial" w:cs="Arial" w:hint="eastAsia"/>
                <w:sz w:val="18"/>
                <w:szCs w:val="18"/>
                <w:lang w:val="en-US" w:eastAsia="zh-CN"/>
              </w:rPr>
              <w:t>-1</w:t>
            </w:r>
            <w:r>
              <w:rPr>
                <w:rFonts w:ascii="Arial" w:hAnsi="Arial" w:cs="Arial"/>
                <w:sz w:val="18"/>
                <w:szCs w:val="18"/>
                <w:lang w:val="en-US"/>
              </w:rPr>
              <w:t xml:space="preserve"> [</w:t>
            </w:r>
            <w:r>
              <w:rPr>
                <w:rFonts w:ascii="Arial" w:hAnsi="Arial" w:cs="Arial" w:hint="eastAsia"/>
                <w:sz w:val="18"/>
                <w:szCs w:val="18"/>
                <w:lang w:val="en-US" w:eastAsia="zh-CN"/>
              </w:rPr>
              <w:t>42</w:t>
            </w:r>
            <w:r>
              <w:rPr>
                <w:rFonts w:ascii="Arial" w:hAnsi="Arial" w:cs="Arial"/>
                <w:sz w:val="18"/>
                <w:szCs w:val="18"/>
                <w:lang w:val="en-US"/>
              </w:rPr>
              <w:t xml:space="preserve">]. </w:t>
            </w:r>
          </w:p>
          <w:p w14:paraId="1FBC0BD0" w14:textId="77777777" w:rsidR="000570B1" w:rsidRDefault="000570B1" w:rsidP="000570B1">
            <w:pPr>
              <w:spacing w:after="0"/>
              <w:rPr>
                <w:rFonts w:ascii="Arial" w:eastAsia="等线" w:hAnsi="Arial" w:cs="Arial"/>
                <w:sz w:val="18"/>
                <w:szCs w:val="18"/>
                <w:lang w:val="en-US"/>
              </w:rPr>
            </w:pPr>
            <w:r>
              <w:rPr>
                <w:rFonts w:ascii="Arial" w:hAnsi="Arial" w:cs="Arial"/>
                <w:sz w:val="18"/>
                <w:szCs w:val="18"/>
                <w:lang w:val="en-US"/>
              </w:rPr>
              <w:t xml:space="preserve">allowedValues:  { -30..33 }. </w:t>
            </w:r>
          </w:p>
          <w:p w14:paraId="0C1DED7A" w14:textId="77777777" w:rsidR="000570B1" w:rsidRDefault="000570B1" w:rsidP="000570B1">
            <w:pPr>
              <w:spacing w:after="0"/>
              <w:rPr>
                <w:rFonts w:ascii="Arial" w:hAnsi="Arial" w:cs="Arial"/>
                <w:sz w:val="18"/>
                <w:szCs w:val="18"/>
                <w:highlight w:val="yellow"/>
                <w:lang w:val="en-US"/>
              </w:rPr>
            </w:pPr>
          </w:p>
          <w:p w14:paraId="732C1CA9"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E547A3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9E0EBA5" w14:textId="77777777" w:rsidR="000570B1" w:rsidRDefault="000570B1" w:rsidP="000570B1">
            <w:pPr>
              <w:pStyle w:val="TAL"/>
              <w:rPr>
                <w:szCs w:val="18"/>
                <w:lang w:val="en-US"/>
              </w:rPr>
            </w:pPr>
            <w:r>
              <w:rPr>
                <w:szCs w:val="18"/>
                <w:lang w:val="en-US"/>
              </w:rPr>
              <w:t>multiplicity: 1</w:t>
            </w:r>
          </w:p>
          <w:p w14:paraId="14BCC8D3" w14:textId="77777777" w:rsidR="000570B1" w:rsidRDefault="000570B1" w:rsidP="000570B1">
            <w:pPr>
              <w:pStyle w:val="TAL"/>
              <w:rPr>
                <w:szCs w:val="18"/>
                <w:lang w:val="en-US"/>
              </w:rPr>
            </w:pPr>
            <w:r>
              <w:rPr>
                <w:szCs w:val="18"/>
                <w:lang w:val="en-US"/>
              </w:rPr>
              <w:t>isOrdered: N/A</w:t>
            </w:r>
          </w:p>
          <w:p w14:paraId="2970FCC1" w14:textId="77777777" w:rsidR="000570B1" w:rsidRDefault="000570B1" w:rsidP="000570B1">
            <w:pPr>
              <w:pStyle w:val="TAL"/>
              <w:rPr>
                <w:szCs w:val="18"/>
                <w:lang w:val="en-US"/>
              </w:rPr>
            </w:pPr>
            <w:r>
              <w:rPr>
                <w:szCs w:val="18"/>
                <w:lang w:val="en-US"/>
              </w:rPr>
              <w:t>isUnique: N/A</w:t>
            </w:r>
          </w:p>
          <w:p w14:paraId="6E9D3122" w14:textId="77777777" w:rsidR="000570B1" w:rsidRDefault="000570B1" w:rsidP="000570B1">
            <w:pPr>
              <w:pStyle w:val="TAL"/>
              <w:rPr>
                <w:szCs w:val="18"/>
                <w:lang w:val="en-US"/>
              </w:rPr>
            </w:pPr>
            <w:r>
              <w:rPr>
                <w:szCs w:val="18"/>
                <w:lang w:val="en-US"/>
              </w:rPr>
              <w:t>defaultValue: None</w:t>
            </w:r>
          </w:p>
          <w:p w14:paraId="1F72C7F6"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6822A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ED13C8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7C0CE747" w14:textId="77777777" w:rsidR="000570B1" w:rsidRDefault="000570B1" w:rsidP="000570B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6118AE1" w14:textId="77777777" w:rsidR="000570B1" w:rsidRDefault="000570B1" w:rsidP="000570B1">
            <w:pPr>
              <w:spacing w:after="0"/>
              <w:rPr>
                <w:rFonts w:ascii="Arial" w:hAnsi="Arial" w:cs="Arial"/>
                <w:sz w:val="18"/>
                <w:szCs w:val="18"/>
                <w:lang w:val="en-US"/>
              </w:rPr>
            </w:pPr>
          </w:p>
          <w:p w14:paraId="3A09856C" w14:textId="77777777" w:rsidR="000570B1" w:rsidRDefault="000570B1" w:rsidP="000570B1">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1A50561B" w14:textId="77777777" w:rsidR="000570B1" w:rsidRDefault="000570B1" w:rsidP="000570B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1704036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046097" w14:textId="77777777" w:rsidR="000570B1" w:rsidRDefault="000570B1" w:rsidP="000570B1">
            <w:pPr>
              <w:pStyle w:val="TAL"/>
              <w:rPr>
                <w:szCs w:val="18"/>
                <w:lang w:val="en-US" w:eastAsia="zh-CN"/>
              </w:rPr>
            </w:pPr>
            <w:r>
              <w:rPr>
                <w:szCs w:val="18"/>
                <w:lang w:val="en-US"/>
              </w:rPr>
              <w:t>type: Integer</w:t>
            </w:r>
          </w:p>
          <w:p w14:paraId="12FA3B3A" w14:textId="77777777" w:rsidR="000570B1" w:rsidRDefault="000570B1" w:rsidP="000570B1">
            <w:pPr>
              <w:pStyle w:val="TAL"/>
              <w:rPr>
                <w:szCs w:val="18"/>
                <w:lang w:val="en-US"/>
              </w:rPr>
            </w:pPr>
            <w:r>
              <w:rPr>
                <w:szCs w:val="18"/>
                <w:lang w:val="en-US"/>
              </w:rPr>
              <w:t>multiplicity: 1</w:t>
            </w:r>
          </w:p>
          <w:p w14:paraId="24BEE6A8" w14:textId="77777777" w:rsidR="000570B1" w:rsidRDefault="000570B1" w:rsidP="000570B1">
            <w:pPr>
              <w:pStyle w:val="TAL"/>
              <w:rPr>
                <w:szCs w:val="18"/>
                <w:lang w:val="en-US"/>
              </w:rPr>
            </w:pPr>
            <w:r>
              <w:rPr>
                <w:szCs w:val="18"/>
                <w:lang w:val="en-US"/>
              </w:rPr>
              <w:t>isOrdered: N/A</w:t>
            </w:r>
          </w:p>
          <w:p w14:paraId="4AA3728E" w14:textId="77777777" w:rsidR="000570B1" w:rsidRDefault="000570B1" w:rsidP="000570B1">
            <w:pPr>
              <w:pStyle w:val="TAL"/>
              <w:rPr>
                <w:szCs w:val="18"/>
                <w:lang w:val="en-US"/>
              </w:rPr>
            </w:pPr>
            <w:r>
              <w:rPr>
                <w:szCs w:val="18"/>
                <w:lang w:val="en-US"/>
              </w:rPr>
              <w:t>isUnique: N/A</w:t>
            </w:r>
          </w:p>
          <w:p w14:paraId="7B6E7BE9" w14:textId="77777777" w:rsidR="000570B1" w:rsidRDefault="000570B1" w:rsidP="000570B1">
            <w:pPr>
              <w:pStyle w:val="TAL"/>
              <w:rPr>
                <w:szCs w:val="18"/>
                <w:lang w:val="en-US"/>
              </w:rPr>
            </w:pPr>
            <w:r>
              <w:rPr>
                <w:szCs w:val="18"/>
                <w:lang w:val="en-US"/>
              </w:rPr>
              <w:t>defaultValue: 0</w:t>
            </w:r>
          </w:p>
          <w:p w14:paraId="5894A10A"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8F2DF2A" w14:textId="77777777" w:rsidR="000570B1" w:rsidRDefault="000570B1" w:rsidP="000570B1">
            <w:pPr>
              <w:pStyle w:val="TAL"/>
            </w:pPr>
          </w:p>
        </w:tc>
      </w:tr>
      <w:tr w:rsidR="000570B1" w:rsidRPr="002B15AA" w14:paraId="030A347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5423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AC94B8F" w14:textId="77777777" w:rsidR="000570B1" w:rsidRDefault="000570B1" w:rsidP="000570B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7648D28" w14:textId="77777777" w:rsidR="000570B1" w:rsidRDefault="000570B1" w:rsidP="000570B1">
            <w:pPr>
              <w:rPr>
                <w:lang w:val="en-US"/>
              </w:rPr>
            </w:pPr>
          </w:p>
          <w:p w14:paraId="47881A10" w14:textId="77777777" w:rsidR="000570B1" w:rsidRDefault="000570B1" w:rsidP="000570B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4B5CAC2E" w14:textId="77777777" w:rsidR="000570B1" w:rsidRDefault="000570B1" w:rsidP="000570B1">
            <w:pPr>
              <w:pStyle w:val="TAL"/>
              <w:rPr>
                <w:lang w:val="en-US"/>
              </w:rPr>
            </w:pPr>
          </w:p>
          <w:p w14:paraId="3D464EC8" w14:textId="77777777" w:rsidR="000570B1" w:rsidRDefault="000570B1" w:rsidP="000570B1">
            <w:pPr>
              <w:pStyle w:val="TAL"/>
              <w:rPr>
                <w:lang w:val="en-US"/>
              </w:rPr>
            </w:pPr>
            <w:r>
              <w:rPr>
                <w:lang w:val="en-US"/>
              </w:rPr>
              <w:t>See Q-OffsetRangeList in subclause of subclause 6.3.1 of TS 38.331 [54].</w:t>
            </w:r>
          </w:p>
          <w:p w14:paraId="4D4921FA" w14:textId="77777777" w:rsidR="000570B1" w:rsidRDefault="000570B1" w:rsidP="000570B1">
            <w:pPr>
              <w:pStyle w:val="TAL"/>
              <w:rPr>
                <w:lang w:val="en-US"/>
              </w:rPr>
            </w:pPr>
          </w:p>
          <w:p w14:paraId="09A94D10" w14:textId="77777777" w:rsidR="000570B1" w:rsidRDefault="000570B1" w:rsidP="000570B1">
            <w:pPr>
              <w:pStyle w:val="TAL"/>
              <w:rPr>
                <w:rFonts w:cs="Arial"/>
                <w:szCs w:val="18"/>
                <w:lang w:val="en-US"/>
              </w:rPr>
            </w:pPr>
            <w:r w:rsidRPr="00212C37">
              <w:rPr>
                <w:rFonts w:cs="Arial"/>
                <w:szCs w:val="18"/>
                <w:lang w:val="en-US"/>
              </w:rPr>
              <w:t xml:space="preserve">allowedValues: </w:t>
            </w:r>
          </w:p>
          <w:p w14:paraId="3EFE1F1A" w14:textId="77777777" w:rsidR="000570B1" w:rsidRPr="003B0F8C" w:rsidRDefault="000570B1" w:rsidP="000570B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FBFC7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F104648" w14:textId="77777777" w:rsidR="000570B1" w:rsidRPr="003B0F8C" w:rsidRDefault="000570B1" w:rsidP="000570B1">
            <w:pPr>
              <w:pStyle w:val="TAL"/>
              <w:rPr>
                <w:lang w:val="en-US"/>
              </w:rPr>
            </w:pPr>
            <w:r w:rsidRPr="00212C37">
              <w:rPr>
                <w:lang w:val="en-US"/>
              </w:rPr>
              <w:t xml:space="preserve">type: </w:t>
            </w:r>
            <w:r>
              <w:rPr>
                <w:lang w:val="en-US"/>
              </w:rPr>
              <w:t>ENUM</w:t>
            </w:r>
          </w:p>
          <w:p w14:paraId="4E64F9B8" w14:textId="77777777" w:rsidR="000570B1" w:rsidRPr="003B0F8C" w:rsidRDefault="000570B1" w:rsidP="000570B1">
            <w:pPr>
              <w:pStyle w:val="TAL"/>
              <w:rPr>
                <w:lang w:val="en-US"/>
              </w:rPr>
            </w:pPr>
            <w:r w:rsidRPr="00212C37">
              <w:rPr>
                <w:lang w:val="en-US"/>
              </w:rPr>
              <w:t>multiplicity: 6</w:t>
            </w:r>
          </w:p>
          <w:p w14:paraId="12CCDF37" w14:textId="77777777" w:rsidR="000570B1" w:rsidRPr="003B0F8C" w:rsidRDefault="000570B1" w:rsidP="000570B1">
            <w:pPr>
              <w:pStyle w:val="TAL"/>
              <w:rPr>
                <w:lang w:val="en-US"/>
              </w:rPr>
            </w:pPr>
            <w:r w:rsidRPr="00212C37">
              <w:rPr>
                <w:lang w:val="en-US"/>
              </w:rPr>
              <w:t>isOrdered: True</w:t>
            </w:r>
          </w:p>
          <w:p w14:paraId="589BEC83" w14:textId="77777777" w:rsidR="000570B1" w:rsidRPr="003B0F8C" w:rsidRDefault="000570B1" w:rsidP="000570B1">
            <w:pPr>
              <w:pStyle w:val="TAL"/>
              <w:rPr>
                <w:lang w:val="en-US"/>
              </w:rPr>
            </w:pPr>
            <w:r w:rsidRPr="00212C37">
              <w:rPr>
                <w:lang w:val="en-US"/>
              </w:rPr>
              <w:t>isUnique: N/A</w:t>
            </w:r>
          </w:p>
          <w:p w14:paraId="70CD4BE2" w14:textId="77777777" w:rsidR="000570B1" w:rsidRPr="003B0F8C" w:rsidRDefault="000570B1" w:rsidP="000570B1">
            <w:pPr>
              <w:pStyle w:val="TAL"/>
              <w:rPr>
                <w:lang w:val="en-US"/>
              </w:rPr>
            </w:pPr>
            <w:r w:rsidRPr="00212C37">
              <w:rPr>
                <w:lang w:val="en-US"/>
              </w:rPr>
              <w:t>defaultValue: 0</w:t>
            </w:r>
          </w:p>
          <w:p w14:paraId="0EE50555" w14:textId="77777777" w:rsidR="000570B1" w:rsidRDefault="000570B1" w:rsidP="000570B1">
            <w:pPr>
              <w:pStyle w:val="TAL"/>
            </w:pPr>
            <w:r w:rsidRPr="00212C37">
              <w:rPr>
                <w:lang w:val="en-US"/>
              </w:rPr>
              <w:t>isNullable: False</w:t>
            </w:r>
          </w:p>
        </w:tc>
      </w:tr>
      <w:tr w:rsidR="000570B1" w:rsidRPr="002B15AA" w14:paraId="148A47D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8BA7FA"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DB7E722" w14:textId="77777777" w:rsidR="000570B1" w:rsidRDefault="000570B1" w:rsidP="000570B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532ACE81" w14:textId="77777777" w:rsidR="000570B1" w:rsidRDefault="000570B1" w:rsidP="000570B1">
            <w:pPr>
              <w:pStyle w:val="TAL"/>
              <w:rPr>
                <w:rFonts w:cs="Arial"/>
                <w:szCs w:val="18"/>
                <w:lang w:val="en-US"/>
              </w:rPr>
            </w:pPr>
            <w:r>
              <w:rPr>
                <w:rFonts w:cs="Arial"/>
                <w:szCs w:val="18"/>
                <w:lang w:val="en-US"/>
              </w:rPr>
              <w:t xml:space="preserve">allowedValues: { -34..-3, 0 } </w:t>
            </w:r>
          </w:p>
          <w:p w14:paraId="2C410BD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66F52C7"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7C76DD2" w14:textId="77777777" w:rsidR="000570B1" w:rsidRDefault="000570B1" w:rsidP="000570B1">
            <w:pPr>
              <w:pStyle w:val="TAL"/>
              <w:rPr>
                <w:szCs w:val="18"/>
                <w:lang w:val="en-US"/>
              </w:rPr>
            </w:pPr>
            <w:r>
              <w:rPr>
                <w:szCs w:val="18"/>
                <w:lang w:val="en-US"/>
              </w:rPr>
              <w:t>multiplicity: 1</w:t>
            </w:r>
          </w:p>
          <w:p w14:paraId="08CCB662" w14:textId="77777777" w:rsidR="000570B1" w:rsidRDefault="000570B1" w:rsidP="000570B1">
            <w:pPr>
              <w:pStyle w:val="TAL"/>
              <w:rPr>
                <w:szCs w:val="18"/>
                <w:lang w:val="en-US"/>
              </w:rPr>
            </w:pPr>
            <w:r>
              <w:rPr>
                <w:szCs w:val="18"/>
                <w:lang w:val="en-US"/>
              </w:rPr>
              <w:t>isOrdered: N/A</w:t>
            </w:r>
          </w:p>
          <w:p w14:paraId="307D7DB5" w14:textId="77777777" w:rsidR="000570B1" w:rsidRDefault="000570B1" w:rsidP="000570B1">
            <w:pPr>
              <w:pStyle w:val="TAL"/>
              <w:rPr>
                <w:szCs w:val="18"/>
                <w:lang w:val="en-US"/>
              </w:rPr>
            </w:pPr>
            <w:r>
              <w:rPr>
                <w:szCs w:val="18"/>
                <w:lang w:val="en-US"/>
              </w:rPr>
              <w:t>isUnique: N/A</w:t>
            </w:r>
          </w:p>
          <w:p w14:paraId="594C53C2" w14:textId="77777777" w:rsidR="000570B1" w:rsidRDefault="000570B1" w:rsidP="000570B1">
            <w:pPr>
              <w:pStyle w:val="TAL"/>
              <w:rPr>
                <w:szCs w:val="18"/>
                <w:lang w:val="en-US"/>
              </w:rPr>
            </w:pPr>
            <w:r>
              <w:rPr>
                <w:szCs w:val="18"/>
                <w:lang w:val="en-US"/>
              </w:rPr>
              <w:t>defaultValue: None</w:t>
            </w:r>
          </w:p>
          <w:p w14:paraId="60360C7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774B96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F3E06D"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qRxLevMin</w:t>
            </w:r>
          </w:p>
        </w:tc>
        <w:tc>
          <w:tcPr>
            <w:tcW w:w="2917" w:type="pct"/>
            <w:tcBorders>
              <w:top w:val="single" w:sz="4" w:space="0" w:color="auto"/>
              <w:left w:val="single" w:sz="4" w:space="0" w:color="auto"/>
              <w:bottom w:val="single" w:sz="4" w:space="0" w:color="auto"/>
              <w:right w:val="single" w:sz="4" w:space="0" w:color="auto"/>
            </w:tcBorders>
          </w:tcPr>
          <w:p w14:paraId="01F561B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DB31C40" w14:textId="77777777" w:rsidR="000570B1" w:rsidRDefault="000570B1" w:rsidP="000570B1">
            <w:pPr>
              <w:spacing w:after="0"/>
              <w:rPr>
                <w:sz w:val="18"/>
                <w:szCs w:val="18"/>
                <w:lang w:val="en-US"/>
              </w:rPr>
            </w:pPr>
          </w:p>
          <w:p w14:paraId="1B4F8A83" w14:textId="77777777" w:rsidR="000570B1" w:rsidRDefault="000570B1" w:rsidP="000570B1">
            <w:pPr>
              <w:pStyle w:val="TAL"/>
              <w:rPr>
                <w:szCs w:val="18"/>
                <w:lang w:val="en-US"/>
              </w:rPr>
            </w:pPr>
            <w:r>
              <w:rPr>
                <w:rFonts w:cs="Arial"/>
                <w:szCs w:val="18"/>
                <w:lang w:val="en-US"/>
              </w:rPr>
              <w:t>allowedValues:</w:t>
            </w:r>
            <w:r>
              <w:rPr>
                <w:szCs w:val="18"/>
                <w:lang w:val="en-US"/>
              </w:rPr>
              <w:t xml:space="preserve"> { -140..-44 }.</w:t>
            </w:r>
          </w:p>
          <w:p w14:paraId="5581841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4B5C25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2BED8F33" w14:textId="77777777" w:rsidR="000570B1" w:rsidRDefault="000570B1" w:rsidP="000570B1">
            <w:pPr>
              <w:pStyle w:val="TAL"/>
              <w:rPr>
                <w:szCs w:val="18"/>
                <w:lang w:val="en-US"/>
              </w:rPr>
            </w:pPr>
            <w:r>
              <w:rPr>
                <w:szCs w:val="18"/>
                <w:lang w:val="en-US"/>
              </w:rPr>
              <w:t>multiplicity: 1</w:t>
            </w:r>
          </w:p>
          <w:p w14:paraId="539B5A36" w14:textId="77777777" w:rsidR="000570B1" w:rsidRDefault="000570B1" w:rsidP="000570B1">
            <w:pPr>
              <w:pStyle w:val="TAL"/>
              <w:rPr>
                <w:szCs w:val="18"/>
                <w:lang w:val="en-US"/>
              </w:rPr>
            </w:pPr>
            <w:r>
              <w:rPr>
                <w:szCs w:val="18"/>
                <w:lang w:val="en-US"/>
              </w:rPr>
              <w:t>isOrdered: N/A</w:t>
            </w:r>
          </w:p>
          <w:p w14:paraId="09E0BCC9" w14:textId="77777777" w:rsidR="000570B1" w:rsidRDefault="000570B1" w:rsidP="000570B1">
            <w:pPr>
              <w:pStyle w:val="TAL"/>
              <w:rPr>
                <w:szCs w:val="18"/>
                <w:lang w:val="en-US"/>
              </w:rPr>
            </w:pPr>
            <w:r>
              <w:rPr>
                <w:szCs w:val="18"/>
                <w:lang w:val="en-US"/>
              </w:rPr>
              <w:t>isUnique: N/A</w:t>
            </w:r>
          </w:p>
          <w:p w14:paraId="0DB72578" w14:textId="77777777" w:rsidR="000570B1" w:rsidRDefault="000570B1" w:rsidP="000570B1">
            <w:pPr>
              <w:pStyle w:val="TAL"/>
              <w:rPr>
                <w:szCs w:val="18"/>
                <w:lang w:val="en-US"/>
              </w:rPr>
            </w:pPr>
            <w:r>
              <w:rPr>
                <w:szCs w:val="18"/>
                <w:lang w:val="en-US"/>
              </w:rPr>
              <w:t>defaultValue: None</w:t>
            </w:r>
          </w:p>
          <w:p w14:paraId="462513C8"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F96E4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FA2EEF"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14:paraId="5FE78AB2" w14:textId="77777777" w:rsidR="000570B1" w:rsidRDefault="000570B1" w:rsidP="000570B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50C0C2E1" w14:textId="77777777" w:rsidR="000570B1" w:rsidRDefault="000570B1" w:rsidP="000570B1">
            <w:pPr>
              <w:pStyle w:val="TAL"/>
              <w:rPr>
                <w:rFonts w:cs="Arial"/>
                <w:szCs w:val="18"/>
                <w:lang w:val="en-US"/>
              </w:rPr>
            </w:pPr>
            <w:r>
              <w:rPr>
                <w:rFonts w:cs="Arial"/>
                <w:szCs w:val="18"/>
                <w:lang w:val="en-US"/>
              </w:rPr>
              <w:t xml:space="preserve">allowedValues: { 0..62 } </w:t>
            </w:r>
          </w:p>
          <w:p w14:paraId="0E010104"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790B0AC"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64D6957E" w14:textId="77777777" w:rsidR="000570B1" w:rsidRDefault="000570B1" w:rsidP="000570B1">
            <w:pPr>
              <w:pStyle w:val="TAL"/>
              <w:rPr>
                <w:szCs w:val="18"/>
                <w:lang w:val="en-US"/>
              </w:rPr>
            </w:pPr>
            <w:r>
              <w:rPr>
                <w:szCs w:val="18"/>
                <w:lang w:val="en-US"/>
              </w:rPr>
              <w:t>multiplicity: 1</w:t>
            </w:r>
          </w:p>
          <w:p w14:paraId="1731E8E7" w14:textId="77777777" w:rsidR="000570B1" w:rsidRDefault="000570B1" w:rsidP="000570B1">
            <w:pPr>
              <w:pStyle w:val="TAL"/>
              <w:rPr>
                <w:szCs w:val="18"/>
                <w:lang w:val="en-US"/>
              </w:rPr>
            </w:pPr>
            <w:r>
              <w:rPr>
                <w:szCs w:val="18"/>
                <w:lang w:val="en-US"/>
              </w:rPr>
              <w:t>isOrdered: N/A</w:t>
            </w:r>
          </w:p>
          <w:p w14:paraId="70C0AF7F" w14:textId="77777777" w:rsidR="000570B1" w:rsidRDefault="000570B1" w:rsidP="000570B1">
            <w:pPr>
              <w:pStyle w:val="TAL"/>
              <w:rPr>
                <w:szCs w:val="18"/>
                <w:lang w:val="en-US"/>
              </w:rPr>
            </w:pPr>
            <w:r>
              <w:rPr>
                <w:szCs w:val="18"/>
                <w:lang w:val="en-US"/>
              </w:rPr>
              <w:t>isUnique: N/A</w:t>
            </w:r>
          </w:p>
          <w:p w14:paraId="2B198337" w14:textId="77777777" w:rsidR="000570B1" w:rsidRDefault="000570B1" w:rsidP="000570B1">
            <w:pPr>
              <w:pStyle w:val="TAL"/>
              <w:rPr>
                <w:szCs w:val="18"/>
                <w:lang w:val="en-US"/>
              </w:rPr>
            </w:pPr>
            <w:r>
              <w:rPr>
                <w:szCs w:val="18"/>
                <w:lang w:val="en-US"/>
              </w:rPr>
              <w:t>defaultValue: None</w:t>
            </w:r>
          </w:p>
          <w:p w14:paraId="0CCB9400"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22CB57C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7C4E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09198D31" w14:textId="77777777" w:rsidR="000570B1" w:rsidRDefault="000570B1" w:rsidP="000570B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44A37EA" w14:textId="77777777" w:rsidR="000570B1" w:rsidRDefault="000570B1" w:rsidP="000570B1">
            <w:pPr>
              <w:pStyle w:val="TAL"/>
              <w:rPr>
                <w:rFonts w:cs="Arial"/>
                <w:szCs w:val="18"/>
                <w:lang w:val="en-US"/>
              </w:rPr>
            </w:pPr>
            <w:r>
              <w:rPr>
                <w:rFonts w:cs="Arial"/>
                <w:szCs w:val="18"/>
                <w:lang w:val="en-US"/>
              </w:rPr>
              <w:t>allowedValues: { 0..31 }</w:t>
            </w:r>
          </w:p>
          <w:p w14:paraId="1E4FDEC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92353A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B4D5787" w14:textId="77777777" w:rsidR="000570B1" w:rsidRDefault="000570B1" w:rsidP="000570B1">
            <w:pPr>
              <w:pStyle w:val="TAL"/>
              <w:rPr>
                <w:szCs w:val="18"/>
                <w:lang w:val="en-US"/>
              </w:rPr>
            </w:pPr>
            <w:r>
              <w:rPr>
                <w:szCs w:val="18"/>
                <w:lang w:val="en-US"/>
              </w:rPr>
              <w:t>multiplicity: 1</w:t>
            </w:r>
          </w:p>
          <w:p w14:paraId="4123CDDB" w14:textId="77777777" w:rsidR="000570B1" w:rsidRDefault="000570B1" w:rsidP="000570B1">
            <w:pPr>
              <w:pStyle w:val="TAL"/>
              <w:rPr>
                <w:szCs w:val="18"/>
                <w:lang w:val="en-US"/>
              </w:rPr>
            </w:pPr>
            <w:r>
              <w:rPr>
                <w:szCs w:val="18"/>
                <w:lang w:val="en-US"/>
              </w:rPr>
              <w:t>isOrdered: N/A</w:t>
            </w:r>
          </w:p>
          <w:p w14:paraId="159D0F0C" w14:textId="77777777" w:rsidR="000570B1" w:rsidRDefault="000570B1" w:rsidP="000570B1">
            <w:pPr>
              <w:pStyle w:val="TAL"/>
              <w:rPr>
                <w:szCs w:val="18"/>
                <w:lang w:val="en-US"/>
              </w:rPr>
            </w:pPr>
            <w:r>
              <w:rPr>
                <w:szCs w:val="18"/>
                <w:lang w:val="en-US"/>
              </w:rPr>
              <w:t>isUnique: N/A</w:t>
            </w:r>
          </w:p>
          <w:p w14:paraId="4556F396" w14:textId="77777777" w:rsidR="000570B1" w:rsidRDefault="000570B1" w:rsidP="000570B1">
            <w:pPr>
              <w:pStyle w:val="TAL"/>
              <w:rPr>
                <w:szCs w:val="18"/>
                <w:lang w:val="en-US"/>
              </w:rPr>
            </w:pPr>
            <w:r>
              <w:rPr>
                <w:szCs w:val="18"/>
                <w:lang w:val="en-US"/>
              </w:rPr>
              <w:t>defaultValue: None</w:t>
            </w:r>
          </w:p>
          <w:p w14:paraId="33CB8C1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C8DE6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DF44BC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500D131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宋体"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20A28A43" w14:textId="77777777" w:rsidR="000570B1" w:rsidRDefault="000570B1" w:rsidP="000570B1">
            <w:pPr>
              <w:pStyle w:val="TAL"/>
              <w:rPr>
                <w:rFonts w:cs="Arial"/>
                <w:szCs w:val="18"/>
                <w:lang w:val="en-US"/>
              </w:rPr>
            </w:pPr>
            <w:r>
              <w:rPr>
                <w:rFonts w:cs="Arial"/>
                <w:szCs w:val="18"/>
                <w:lang w:val="en-US"/>
              </w:rPr>
              <w:t xml:space="preserve">allowedValues: { 0..62 } </w:t>
            </w:r>
          </w:p>
          <w:p w14:paraId="169F0090"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E54E14"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3F15731" w14:textId="77777777" w:rsidR="000570B1" w:rsidRDefault="000570B1" w:rsidP="000570B1">
            <w:pPr>
              <w:pStyle w:val="TAL"/>
              <w:rPr>
                <w:szCs w:val="18"/>
                <w:lang w:val="en-US"/>
              </w:rPr>
            </w:pPr>
            <w:r>
              <w:rPr>
                <w:szCs w:val="18"/>
                <w:lang w:val="en-US"/>
              </w:rPr>
              <w:t>multiplicity: 1</w:t>
            </w:r>
          </w:p>
          <w:p w14:paraId="4CAACB71" w14:textId="77777777" w:rsidR="000570B1" w:rsidRDefault="000570B1" w:rsidP="000570B1">
            <w:pPr>
              <w:pStyle w:val="TAL"/>
              <w:rPr>
                <w:szCs w:val="18"/>
                <w:lang w:val="en-US"/>
              </w:rPr>
            </w:pPr>
            <w:r>
              <w:rPr>
                <w:szCs w:val="18"/>
                <w:lang w:val="en-US"/>
              </w:rPr>
              <w:t>isOrdered: N/A</w:t>
            </w:r>
          </w:p>
          <w:p w14:paraId="4F4B8352" w14:textId="77777777" w:rsidR="000570B1" w:rsidRDefault="000570B1" w:rsidP="000570B1">
            <w:pPr>
              <w:pStyle w:val="TAL"/>
              <w:rPr>
                <w:szCs w:val="18"/>
                <w:lang w:val="en-US"/>
              </w:rPr>
            </w:pPr>
            <w:r>
              <w:rPr>
                <w:szCs w:val="18"/>
                <w:lang w:val="en-US"/>
              </w:rPr>
              <w:t>isUnique: N/A</w:t>
            </w:r>
          </w:p>
          <w:p w14:paraId="1EF9AF64" w14:textId="77777777" w:rsidR="000570B1" w:rsidRDefault="000570B1" w:rsidP="000570B1">
            <w:pPr>
              <w:pStyle w:val="TAL"/>
              <w:rPr>
                <w:szCs w:val="18"/>
                <w:lang w:val="en-US"/>
              </w:rPr>
            </w:pPr>
            <w:r>
              <w:rPr>
                <w:szCs w:val="18"/>
                <w:lang w:val="en-US"/>
              </w:rPr>
              <w:t>defaultValue: None</w:t>
            </w:r>
          </w:p>
          <w:p w14:paraId="6BCA578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794759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D7AA6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EB121A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宋体"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宋体" w:hAnsi="Arial" w:cs="Arial"/>
                <w:sz w:val="18"/>
                <w:szCs w:val="18"/>
                <w:lang w:val="en-US" w:eastAsia="zh-CN"/>
              </w:rPr>
              <w:t>ThreshX,Low in TS 38.304 [49]. Its unit is 1 dB.</w:t>
            </w:r>
          </w:p>
          <w:p w14:paraId="2C652E22" w14:textId="77777777" w:rsidR="000570B1" w:rsidRDefault="000570B1" w:rsidP="000570B1">
            <w:pPr>
              <w:pStyle w:val="TAL"/>
              <w:rPr>
                <w:rFonts w:cs="Arial"/>
                <w:szCs w:val="18"/>
                <w:lang w:val="en-US"/>
              </w:rPr>
            </w:pPr>
            <w:r>
              <w:rPr>
                <w:rFonts w:cs="Arial"/>
                <w:szCs w:val="18"/>
                <w:lang w:val="en-US"/>
              </w:rPr>
              <w:t>allowedValues: {0..31}.</w:t>
            </w:r>
          </w:p>
          <w:p w14:paraId="40A78AB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682844B"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81A3952" w14:textId="77777777" w:rsidR="000570B1" w:rsidRDefault="000570B1" w:rsidP="000570B1">
            <w:pPr>
              <w:pStyle w:val="TAL"/>
              <w:rPr>
                <w:szCs w:val="18"/>
                <w:lang w:val="en-US"/>
              </w:rPr>
            </w:pPr>
            <w:r>
              <w:rPr>
                <w:szCs w:val="18"/>
                <w:lang w:val="en-US"/>
              </w:rPr>
              <w:t>multiplicity: 1</w:t>
            </w:r>
          </w:p>
          <w:p w14:paraId="7115ACDE" w14:textId="77777777" w:rsidR="000570B1" w:rsidRDefault="000570B1" w:rsidP="000570B1">
            <w:pPr>
              <w:pStyle w:val="TAL"/>
              <w:rPr>
                <w:szCs w:val="18"/>
                <w:lang w:val="en-US"/>
              </w:rPr>
            </w:pPr>
            <w:r>
              <w:rPr>
                <w:szCs w:val="18"/>
                <w:lang w:val="en-US"/>
              </w:rPr>
              <w:t>isOrdered: N/A</w:t>
            </w:r>
          </w:p>
          <w:p w14:paraId="6795B5AF" w14:textId="77777777" w:rsidR="000570B1" w:rsidRDefault="000570B1" w:rsidP="000570B1">
            <w:pPr>
              <w:pStyle w:val="TAL"/>
              <w:rPr>
                <w:szCs w:val="18"/>
                <w:lang w:val="en-US"/>
              </w:rPr>
            </w:pPr>
            <w:r>
              <w:rPr>
                <w:szCs w:val="18"/>
                <w:lang w:val="en-US"/>
              </w:rPr>
              <w:t>isUnique: N/A</w:t>
            </w:r>
          </w:p>
          <w:p w14:paraId="7567F049" w14:textId="77777777" w:rsidR="000570B1" w:rsidRDefault="000570B1" w:rsidP="000570B1">
            <w:pPr>
              <w:pStyle w:val="TAL"/>
              <w:rPr>
                <w:szCs w:val="18"/>
                <w:lang w:val="en-US"/>
              </w:rPr>
            </w:pPr>
            <w:r>
              <w:rPr>
                <w:szCs w:val="18"/>
                <w:lang w:val="en-US"/>
              </w:rPr>
              <w:t>defaultValue: None</w:t>
            </w:r>
          </w:p>
          <w:p w14:paraId="2F7A0812"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30B53A4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56F7CD8"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7115286F"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53BD0C7B"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694A2B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F337D74" w14:textId="77777777" w:rsidR="000570B1" w:rsidRDefault="000570B1" w:rsidP="000570B1">
            <w:pPr>
              <w:pStyle w:val="TAL"/>
              <w:rPr>
                <w:szCs w:val="18"/>
                <w:lang w:val="en-US"/>
              </w:rPr>
            </w:pPr>
            <w:r>
              <w:rPr>
                <w:szCs w:val="18"/>
                <w:lang w:val="en-US"/>
              </w:rPr>
              <w:t>multiplicity: 1</w:t>
            </w:r>
          </w:p>
          <w:p w14:paraId="5560BAB5" w14:textId="77777777" w:rsidR="000570B1" w:rsidRDefault="000570B1" w:rsidP="000570B1">
            <w:pPr>
              <w:pStyle w:val="TAL"/>
              <w:rPr>
                <w:szCs w:val="18"/>
                <w:lang w:val="en-US"/>
              </w:rPr>
            </w:pPr>
            <w:r>
              <w:rPr>
                <w:szCs w:val="18"/>
                <w:lang w:val="en-US"/>
              </w:rPr>
              <w:t>isOrdered: N/A</w:t>
            </w:r>
          </w:p>
          <w:p w14:paraId="7AE79D59" w14:textId="77777777" w:rsidR="000570B1" w:rsidRDefault="000570B1" w:rsidP="000570B1">
            <w:pPr>
              <w:pStyle w:val="TAL"/>
              <w:rPr>
                <w:szCs w:val="18"/>
                <w:lang w:val="en-US"/>
              </w:rPr>
            </w:pPr>
            <w:r>
              <w:rPr>
                <w:szCs w:val="18"/>
                <w:lang w:val="en-US"/>
              </w:rPr>
              <w:t>isUnique: N/A</w:t>
            </w:r>
          </w:p>
          <w:p w14:paraId="228C593E" w14:textId="77777777" w:rsidR="000570B1" w:rsidRDefault="000570B1" w:rsidP="000570B1">
            <w:pPr>
              <w:pStyle w:val="TAL"/>
              <w:rPr>
                <w:szCs w:val="18"/>
                <w:lang w:val="en-US"/>
              </w:rPr>
            </w:pPr>
            <w:r>
              <w:rPr>
                <w:szCs w:val="18"/>
                <w:lang w:val="en-US"/>
              </w:rPr>
              <w:t>defaultValue: None</w:t>
            </w:r>
          </w:p>
          <w:p w14:paraId="7D486760"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DB2D57E" w14:textId="77777777" w:rsidR="000570B1" w:rsidRDefault="000570B1" w:rsidP="000570B1">
            <w:pPr>
              <w:pStyle w:val="TAL"/>
            </w:pPr>
          </w:p>
        </w:tc>
      </w:tr>
      <w:tr w:rsidR="000570B1" w:rsidRPr="002B15AA" w14:paraId="567571A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389D17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4936B9D9" w14:textId="77777777" w:rsidR="000570B1" w:rsidRDefault="000570B1" w:rsidP="000570B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538482F6" w14:textId="77777777" w:rsidR="000570B1" w:rsidRDefault="000570B1" w:rsidP="000570B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1DA0FC00" w14:textId="77777777" w:rsidR="000570B1" w:rsidRDefault="000570B1" w:rsidP="000570B1">
            <w:pPr>
              <w:pStyle w:val="TAL"/>
              <w:rPr>
                <w:szCs w:val="18"/>
                <w:lang w:val="en-US"/>
              </w:rPr>
            </w:pPr>
            <w:r>
              <w:rPr>
                <w:rFonts w:cs="Arial"/>
                <w:szCs w:val="18"/>
                <w:lang w:val="en-US"/>
              </w:rPr>
              <w:br/>
              <w:t>allowedValues: {25, 50, 75, 100}.</w:t>
            </w:r>
            <w:r>
              <w:rPr>
                <w:szCs w:val="18"/>
                <w:lang w:val="en-US"/>
              </w:rPr>
              <w:t xml:space="preserve"> </w:t>
            </w:r>
          </w:p>
          <w:p w14:paraId="43F03D4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26CA0BD"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4C5F76D5" w14:textId="77777777" w:rsidR="000570B1" w:rsidRDefault="000570B1" w:rsidP="000570B1">
            <w:pPr>
              <w:pStyle w:val="TAL"/>
              <w:rPr>
                <w:szCs w:val="18"/>
                <w:lang w:val="en-US"/>
              </w:rPr>
            </w:pPr>
            <w:r>
              <w:rPr>
                <w:szCs w:val="18"/>
                <w:lang w:val="en-US"/>
              </w:rPr>
              <w:t>multiplicity: 1</w:t>
            </w:r>
          </w:p>
          <w:p w14:paraId="055EB31B" w14:textId="77777777" w:rsidR="000570B1" w:rsidRDefault="000570B1" w:rsidP="000570B1">
            <w:pPr>
              <w:pStyle w:val="TAL"/>
              <w:rPr>
                <w:szCs w:val="18"/>
                <w:lang w:val="en-US"/>
              </w:rPr>
            </w:pPr>
            <w:r>
              <w:rPr>
                <w:szCs w:val="18"/>
                <w:lang w:val="en-US"/>
              </w:rPr>
              <w:t>isOrdered: N/A</w:t>
            </w:r>
          </w:p>
          <w:p w14:paraId="1D09D19A" w14:textId="77777777" w:rsidR="000570B1" w:rsidRDefault="000570B1" w:rsidP="000570B1">
            <w:pPr>
              <w:pStyle w:val="TAL"/>
              <w:rPr>
                <w:szCs w:val="18"/>
                <w:lang w:val="en-US"/>
              </w:rPr>
            </w:pPr>
            <w:r>
              <w:rPr>
                <w:szCs w:val="18"/>
                <w:lang w:val="en-US"/>
              </w:rPr>
              <w:t>isUnique: N/A</w:t>
            </w:r>
          </w:p>
          <w:p w14:paraId="1CBABCAA" w14:textId="77777777" w:rsidR="000570B1" w:rsidRDefault="000570B1" w:rsidP="000570B1">
            <w:pPr>
              <w:pStyle w:val="TAL"/>
              <w:rPr>
                <w:szCs w:val="18"/>
                <w:lang w:val="en-US"/>
              </w:rPr>
            </w:pPr>
            <w:r>
              <w:rPr>
                <w:szCs w:val="18"/>
                <w:lang w:val="en-US"/>
              </w:rPr>
              <w:t>defaultValue: None</w:t>
            </w:r>
          </w:p>
          <w:p w14:paraId="42E496AE"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B54F9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95980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14:paraId="6FF59975" w14:textId="77777777" w:rsidR="000570B1" w:rsidRDefault="000570B1" w:rsidP="000570B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C0D0CC6" w14:textId="77777777" w:rsidR="000570B1" w:rsidRDefault="000570B1" w:rsidP="000570B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5BAFD7B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3F3E592"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EBAD433" w14:textId="77777777" w:rsidR="000570B1" w:rsidRDefault="000570B1" w:rsidP="000570B1">
            <w:pPr>
              <w:pStyle w:val="TAL"/>
              <w:rPr>
                <w:szCs w:val="18"/>
                <w:lang w:val="en-US"/>
              </w:rPr>
            </w:pPr>
            <w:r>
              <w:rPr>
                <w:szCs w:val="18"/>
                <w:lang w:val="en-US"/>
              </w:rPr>
              <w:t>multiplicity: 1</w:t>
            </w:r>
          </w:p>
          <w:p w14:paraId="206B9148" w14:textId="77777777" w:rsidR="000570B1" w:rsidRDefault="000570B1" w:rsidP="000570B1">
            <w:pPr>
              <w:pStyle w:val="TAL"/>
              <w:rPr>
                <w:szCs w:val="18"/>
                <w:lang w:val="en-US"/>
              </w:rPr>
            </w:pPr>
            <w:r>
              <w:rPr>
                <w:szCs w:val="18"/>
                <w:lang w:val="en-US"/>
              </w:rPr>
              <w:t>isOrdered: N/A</w:t>
            </w:r>
          </w:p>
          <w:p w14:paraId="59B12815" w14:textId="77777777" w:rsidR="000570B1" w:rsidRDefault="000570B1" w:rsidP="000570B1">
            <w:pPr>
              <w:pStyle w:val="TAL"/>
              <w:rPr>
                <w:szCs w:val="18"/>
                <w:lang w:val="en-US"/>
              </w:rPr>
            </w:pPr>
            <w:r>
              <w:rPr>
                <w:szCs w:val="18"/>
                <w:lang w:val="en-US"/>
              </w:rPr>
              <w:t>isUnique: N/A</w:t>
            </w:r>
          </w:p>
          <w:p w14:paraId="7C5B9EEB" w14:textId="77777777" w:rsidR="000570B1" w:rsidRDefault="000570B1" w:rsidP="000570B1">
            <w:pPr>
              <w:pStyle w:val="TAL"/>
              <w:rPr>
                <w:szCs w:val="18"/>
                <w:lang w:val="en-US"/>
              </w:rPr>
            </w:pPr>
            <w:r>
              <w:rPr>
                <w:szCs w:val="18"/>
                <w:lang w:val="en-US"/>
              </w:rPr>
              <w:t>defaultValue: None</w:t>
            </w:r>
          </w:p>
          <w:p w14:paraId="61EC8FC9"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B6BA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6059049"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6E7CEC0D"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49789D04" w14:textId="77777777" w:rsidR="000570B1" w:rsidRPr="003B0F8C" w:rsidRDefault="000570B1" w:rsidP="000570B1">
            <w:pPr>
              <w:spacing w:after="0"/>
              <w:rPr>
                <w:rFonts w:ascii="Arial" w:hAnsi="Arial" w:cs="Arial"/>
                <w:sz w:val="18"/>
                <w:szCs w:val="18"/>
                <w:lang w:val="en-US"/>
              </w:rPr>
            </w:pPr>
          </w:p>
          <w:p w14:paraId="332C8AAE" w14:textId="77777777" w:rsidR="000570B1" w:rsidRPr="003B0F8C" w:rsidRDefault="000570B1" w:rsidP="000570B1">
            <w:pPr>
              <w:pStyle w:val="TAL"/>
              <w:rPr>
                <w:rFonts w:cs="Arial"/>
                <w:szCs w:val="18"/>
                <w:lang w:val="en-US"/>
              </w:rPr>
            </w:pPr>
            <w:r w:rsidRPr="00212C37">
              <w:rPr>
                <w:rFonts w:cs="Arial"/>
                <w:szCs w:val="18"/>
                <w:lang w:val="en-US"/>
              </w:rPr>
              <w:t>allowedValues: {0.. 3279165}.</w:t>
            </w:r>
          </w:p>
          <w:p w14:paraId="4ED10216" w14:textId="77777777" w:rsidR="000570B1" w:rsidRDefault="000570B1" w:rsidP="000570B1">
            <w:pPr>
              <w:pStyle w:val="TAL"/>
              <w:rPr>
                <w:rFonts w:cs="Arial"/>
                <w:szCs w:val="18"/>
                <w:highlight w:val="yellow"/>
                <w:lang w:val="en-US"/>
              </w:rPr>
            </w:pPr>
          </w:p>
          <w:p w14:paraId="4349ED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6336800" w14:textId="77777777" w:rsidR="000570B1" w:rsidRPr="003B0F8C" w:rsidRDefault="000570B1" w:rsidP="000570B1">
            <w:pPr>
              <w:pStyle w:val="TAL"/>
              <w:rPr>
                <w:szCs w:val="18"/>
                <w:lang w:val="en-US" w:eastAsia="zh-CN"/>
              </w:rPr>
            </w:pPr>
            <w:r w:rsidRPr="00212C37">
              <w:rPr>
                <w:szCs w:val="18"/>
                <w:lang w:val="en-US"/>
              </w:rPr>
              <w:t xml:space="preserve">type: </w:t>
            </w:r>
            <w:r w:rsidRPr="00212C37">
              <w:rPr>
                <w:szCs w:val="18"/>
                <w:lang w:val="en-US" w:eastAsia="zh-CN"/>
              </w:rPr>
              <w:t>Integer</w:t>
            </w:r>
          </w:p>
          <w:p w14:paraId="7D297BC6" w14:textId="77777777" w:rsidR="000570B1" w:rsidRPr="003B0F8C" w:rsidRDefault="000570B1" w:rsidP="000570B1">
            <w:pPr>
              <w:pStyle w:val="TAL"/>
              <w:rPr>
                <w:szCs w:val="18"/>
                <w:lang w:val="en-US"/>
              </w:rPr>
            </w:pPr>
            <w:r w:rsidRPr="00212C37">
              <w:rPr>
                <w:szCs w:val="18"/>
                <w:lang w:val="en-US"/>
              </w:rPr>
              <w:t>multiplicity: 1</w:t>
            </w:r>
          </w:p>
          <w:p w14:paraId="3B7E487A" w14:textId="77777777" w:rsidR="000570B1" w:rsidRPr="003B0F8C" w:rsidRDefault="000570B1" w:rsidP="000570B1">
            <w:pPr>
              <w:pStyle w:val="TAL"/>
              <w:rPr>
                <w:szCs w:val="18"/>
                <w:lang w:val="en-US"/>
              </w:rPr>
            </w:pPr>
            <w:r w:rsidRPr="00212C37">
              <w:rPr>
                <w:szCs w:val="18"/>
                <w:lang w:val="en-US"/>
              </w:rPr>
              <w:t>isOrdered: N/A</w:t>
            </w:r>
          </w:p>
          <w:p w14:paraId="76AF395F" w14:textId="77777777" w:rsidR="000570B1" w:rsidRPr="003B0F8C" w:rsidRDefault="000570B1" w:rsidP="000570B1">
            <w:pPr>
              <w:pStyle w:val="TAL"/>
              <w:rPr>
                <w:szCs w:val="18"/>
                <w:lang w:val="en-US"/>
              </w:rPr>
            </w:pPr>
            <w:r w:rsidRPr="00212C37">
              <w:rPr>
                <w:szCs w:val="18"/>
                <w:lang w:val="en-US"/>
              </w:rPr>
              <w:t>isUnique: N/A</w:t>
            </w:r>
          </w:p>
          <w:p w14:paraId="3B38F589" w14:textId="77777777" w:rsidR="000570B1" w:rsidRPr="003B0F8C" w:rsidRDefault="000570B1" w:rsidP="000570B1">
            <w:pPr>
              <w:pStyle w:val="TAL"/>
              <w:rPr>
                <w:szCs w:val="18"/>
                <w:lang w:val="en-US"/>
              </w:rPr>
            </w:pPr>
            <w:r w:rsidRPr="00212C37">
              <w:rPr>
                <w:szCs w:val="18"/>
                <w:lang w:val="en-US"/>
              </w:rPr>
              <w:t>defaultValue: None</w:t>
            </w:r>
          </w:p>
          <w:p w14:paraId="133064B6" w14:textId="77777777" w:rsidR="000570B1" w:rsidRDefault="000570B1" w:rsidP="000570B1">
            <w:pPr>
              <w:pStyle w:val="TAL"/>
              <w:rPr>
                <w:rFonts w:cs="Arial"/>
                <w:szCs w:val="18"/>
                <w:lang w:val="en-US"/>
              </w:rPr>
            </w:pPr>
            <w:r w:rsidRPr="00212C37">
              <w:rPr>
                <w:szCs w:val="18"/>
                <w:lang w:val="en-US"/>
              </w:rPr>
              <w:t xml:space="preserve">isNullable: </w:t>
            </w:r>
            <w:r w:rsidRPr="00212C37">
              <w:rPr>
                <w:rFonts w:cs="Arial"/>
                <w:szCs w:val="18"/>
                <w:lang w:val="en-US"/>
              </w:rPr>
              <w:t>False</w:t>
            </w:r>
          </w:p>
          <w:p w14:paraId="429448B9" w14:textId="77777777" w:rsidR="000570B1" w:rsidRDefault="000570B1" w:rsidP="000570B1">
            <w:pPr>
              <w:pStyle w:val="TAL"/>
            </w:pPr>
          </w:p>
        </w:tc>
      </w:tr>
      <w:tr w:rsidR="000570B1" w:rsidRPr="002B15AA" w14:paraId="677DF0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15CE5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D992264"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6C920E2"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5CFF4DAD" w14:textId="77777777" w:rsidR="000570B1" w:rsidRPr="003B0F8C" w:rsidRDefault="000570B1" w:rsidP="000570B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953BBF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5DDB14" w14:textId="77777777" w:rsidR="000570B1" w:rsidRPr="003B0F8C" w:rsidRDefault="000570B1" w:rsidP="000570B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7AA4F88" w14:textId="77777777" w:rsidR="000570B1" w:rsidRPr="003B0F8C" w:rsidRDefault="000570B1" w:rsidP="000570B1">
            <w:pPr>
              <w:pStyle w:val="TAL"/>
              <w:rPr>
                <w:color w:val="000000"/>
                <w:szCs w:val="18"/>
                <w:lang w:val="en-US"/>
              </w:rPr>
            </w:pPr>
            <w:r w:rsidRPr="00212C37">
              <w:rPr>
                <w:color w:val="000000"/>
                <w:szCs w:val="18"/>
                <w:lang w:val="en-US"/>
              </w:rPr>
              <w:t>multiplicity: 1</w:t>
            </w:r>
          </w:p>
          <w:p w14:paraId="4BB9CFE6" w14:textId="77777777" w:rsidR="000570B1" w:rsidRPr="003B0F8C" w:rsidRDefault="000570B1" w:rsidP="000570B1">
            <w:pPr>
              <w:pStyle w:val="TAL"/>
              <w:rPr>
                <w:color w:val="000000"/>
                <w:szCs w:val="18"/>
                <w:lang w:val="en-US"/>
              </w:rPr>
            </w:pPr>
            <w:r w:rsidRPr="00212C37">
              <w:rPr>
                <w:color w:val="000000"/>
                <w:szCs w:val="18"/>
                <w:lang w:val="en-US"/>
              </w:rPr>
              <w:t>isOrdered: N/A</w:t>
            </w:r>
          </w:p>
          <w:p w14:paraId="32698CF0" w14:textId="77777777" w:rsidR="000570B1" w:rsidRPr="003B0F8C" w:rsidRDefault="000570B1" w:rsidP="000570B1">
            <w:pPr>
              <w:pStyle w:val="TAL"/>
              <w:rPr>
                <w:color w:val="000000"/>
                <w:szCs w:val="18"/>
                <w:lang w:val="en-US"/>
              </w:rPr>
            </w:pPr>
            <w:r w:rsidRPr="00212C37">
              <w:rPr>
                <w:color w:val="000000"/>
                <w:szCs w:val="18"/>
                <w:lang w:val="en-US"/>
              </w:rPr>
              <w:t>isUnique: N/A</w:t>
            </w:r>
          </w:p>
          <w:p w14:paraId="1650999F" w14:textId="77777777" w:rsidR="000570B1" w:rsidRPr="003B0F8C" w:rsidRDefault="000570B1" w:rsidP="000570B1">
            <w:pPr>
              <w:pStyle w:val="TAL"/>
              <w:rPr>
                <w:color w:val="000000"/>
                <w:szCs w:val="18"/>
                <w:lang w:val="en-US"/>
              </w:rPr>
            </w:pPr>
            <w:r w:rsidRPr="00212C37">
              <w:rPr>
                <w:color w:val="000000"/>
                <w:szCs w:val="18"/>
                <w:lang w:val="en-US"/>
              </w:rPr>
              <w:t>defaultValue: None</w:t>
            </w:r>
          </w:p>
          <w:p w14:paraId="2D2238B6" w14:textId="77777777" w:rsidR="000570B1" w:rsidRPr="003B0F8C" w:rsidRDefault="000570B1" w:rsidP="000570B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14E670B1" w14:textId="77777777" w:rsidR="000570B1" w:rsidRDefault="000570B1" w:rsidP="000570B1">
            <w:pPr>
              <w:pStyle w:val="TAL"/>
            </w:pPr>
          </w:p>
        </w:tc>
      </w:tr>
      <w:tr w:rsidR="000570B1" w:rsidRPr="002B15AA" w14:paraId="3E919F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7DD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676997B7" w14:textId="77777777" w:rsidR="000570B1" w:rsidRDefault="000570B1" w:rsidP="000570B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58EE35EC" w14:textId="77777777" w:rsidR="000570B1" w:rsidRDefault="000570B1" w:rsidP="000570B1">
            <w:pPr>
              <w:rPr>
                <w:rFonts w:ascii="Arial" w:eastAsia="Calibri" w:hAnsi="Arial" w:cs="Arial"/>
                <w:sz w:val="18"/>
                <w:szCs w:val="18"/>
                <w:lang w:val="en-US"/>
              </w:rPr>
            </w:pPr>
            <w:r>
              <w:rPr>
                <w:rFonts w:ascii="Arial" w:hAnsi="Arial" w:cs="Arial"/>
                <w:sz w:val="18"/>
                <w:szCs w:val="18"/>
                <w:lang w:val="en-US"/>
              </w:rPr>
              <w:t xml:space="preserve">allowedValues: {1..256 } </w:t>
            </w:r>
          </w:p>
          <w:p w14:paraId="459794E5" w14:textId="77777777" w:rsidR="000570B1" w:rsidRPr="00C17D50" w:rsidRDefault="000570B1" w:rsidP="000570B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380030"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766C19F6" w14:textId="77777777" w:rsidR="000570B1" w:rsidRDefault="000570B1" w:rsidP="000570B1">
            <w:pPr>
              <w:pStyle w:val="TAL"/>
              <w:rPr>
                <w:szCs w:val="18"/>
                <w:lang w:val="en-US"/>
              </w:rPr>
            </w:pPr>
            <w:r>
              <w:rPr>
                <w:szCs w:val="18"/>
                <w:lang w:val="en-US"/>
              </w:rPr>
              <w:t>multiplicity: 1</w:t>
            </w:r>
          </w:p>
          <w:p w14:paraId="2C2CDB1E" w14:textId="77777777" w:rsidR="000570B1" w:rsidRDefault="000570B1" w:rsidP="000570B1">
            <w:pPr>
              <w:pStyle w:val="TAL"/>
              <w:rPr>
                <w:szCs w:val="18"/>
                <w:lang w:val="en-US"/>
              </w:rPr>
            </w:pPr>
            <w:r>
              <w:rPr>
                <w:szCs w:val="18"/>
                <w:lang w:val="en-US"/>
              </w:rPr>
              <w:t>isOrdered: N/A</w:t>
            </w:r>
          </w:p>
          <w:p w14:paraId="4FDEE557" w14:textId="77777777" w:rsidR="000570B1" w:rsidRDefault="000570B1" w:rsidP="000570B1">
            <w:pPr>
              <w:pStyle w:val="TAL"/>
              <w:rPr>
                <w:szCs w:val="18"/>
                <w:lang w:val="en-US"/>
              </w:rPr>
            </w:pPr>
            <w:r>
              <w:rPr>
                <w:szCs w:val="18"/>
                <w:lang w:val="en-US"/>
              </w:rPr>
              <w:t>isUnique: N/A</w:t>
            </w:r>
          </w:p>
          <w:p w14:paraId="35111379" w14:textId="77777777" w:rsidR="000570B1" w:rsidRDefault="000570B1" w:rsidP="000570B1">
            <w:pPr>
              <w:pStyle w:val="TAL"/>
              <w:rPr>
                <w:szCs w:val="18"/>
                <w:lang w:val="en-US"/>
              </w:rPr>
            </w:pPr>
            <w:r>
              <w:rPr>
                <w:szCs w:val="18"/>
                <w:lang w:val="en-US"/>
              </w:rPr>
              <w:t>defaultValue: None</w:t>
            </w:r>
          </w:p>
          <w:p w14:paraId="6B24CCC4"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DD063CD" w14:textId="77777777" w:rsidR="000570B1" w:rsidRDefault="000570B1" w:rsidP="000570B1">
            <w:pPr>
              <w:pStyle w:val="TAL"/>
            </w:pPr>
          </w:p>
        </w:tc>
      </w:tr>
      <w:tr w:rsidR="000570B1" w:rsidRPr="002B15AA" w14:paraId="4075C0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94EE0B"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37D14A2" w14:textId="77777777" w:rsidR="000570B1" w:rsidRPr="00C17D50" w:rsidRDefault="000570B1" w:rsidP="000570B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608D4F69" w14:textId="77777777" w:rsidR="000570B1" w:rsidRPr="00035CDF" w:rsidDel="00B20027" w:rsidRDefault="000570B1" w:rsidP="000570B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82C50B4" w14:textId="77777777" w:rsidR="000570B1" w:rsidRDefault="000570B1" w:rsidP="000570B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4720CFE6" w14:textId="77777777" w:rsidR="000570B1" w:rsidRPr="00035CDF" w:rsidRDefault="000570B1" w:rsidP="000570B1">
            <w:pPr>
              <w:pStyle w:val="TAL"/>
            </w:pPr>
            <w:r>
              <w:t>type:</w:t>
            </w:r>
            <w:r w:rsidRPr="00035CDF">
              <w:t xml:space="preserve"> </w:t>
            </w:r>
            <w:r>
              <w:t>Integer</w:t>
            </w:r>
          </w:p>
          <w:p w14:paraId="50D48179" w14:textId="77777777" w:rsidR="000570B1" w:rsidRPr="00035CDF" w:rsidRDefault="000570B1" w:rsidP="000570B1">
            <w:pPr>
              <w:pStyle w:val="TAL"/>
            </w:pPr>
            <w:r w:rsidRPr="00035CDF">
              <w:t>multiplicity: 1</w:t>
            </w:r>
          </w:p>
          <w:p w14:paraId="0377CD69" w14:textId="77777777" w:rsidR="000570B1" w:rsidRPr="00035CDF" w:rsidRDefault="000570B1" w:rsidP="000570B1">
            <w:pPr>
              <w:pStyle w:val="TAL"/>
            </w:pPr>
            <w:r w:rsidRPr="00035CDF">
              <w:t>isOrdered: N/A</w:t>
            </w:r>
          </w:p>
          <w:p w14:paraId="260FEF71" w14:textId="77777777" w:rsidR="000570B1" w:rsidRPr="00035CDF" w:rsidRDefault="000570B1" w:rsidP="000570B1">
            <w:pPr>
              <w:pStyle w:val="TAL"/>
            </w:pPr>
            <w:r w:rsidRPr="00035CDF">
              <w:t>isUnique: N/A</w:t>
            </w:r>
          </w:p>
          <w:p w14:paraId="4C6181AA" w14:textId="77777777" w:rsidR="000570B1" w:rsidRPr="00035CDF" w:rsidRDefault="000570B1" w:rsidP="000570B1">
            <w:pPr>
              <w:pStyle w:val="TAL"/>
            </w:pPr>
            <w:r w:rsidRPr="00035CDF">
              <w:t>defaultValue: None</w:t>
            </w:r>
          </w:p>
          <w:p w14:paraId="53B838C3" w14:textId="77777777" w:rsidR="000570B1" w:rsidRPr="00D70481" w:rsidRDefault="000570B1" w:rsidP="000570B1">
            <w:pPr>
              <w:pStyle w:val="TAL"/>
            </w:pPr>
            <w:r w:rsidRPr="00035CDF">
              <w:t>isNullable: False</w:t>
            </w:r>
          </w:p>
          <w:p w14:paraId="5D668128" w14:textId="77777777" w:rsidR="000570B1" w:rsidRDefault="000570B1" w:rsidP="000570B1">
            <w:pPr>
              <w:pStyle w:val="TAL"/>
              <w:rPr>
                <w:rFonts w:cs="Arial"/>
              </w:rPr>
            </w:pPr>
          </w:p>
        </w:tc>
      </w:tr>
      <w:tr w:rsidR="000570B1" w:rsidRPr="002B15AA" w14:paraId="64534B1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056DCB2" w14:textId="77777777" w:rsidR="000570B1" w:rsidRPr="00C17D50" w:rsidRDefault="000570B1" w:rsidP="000570B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F5D3DD5" w14:textId="77777777" w:rsidR="000570B1" w:rsidRDefault="000570B1" w:rsidP="000570B1"/>
          <w:p w14:paraId="5719CB74" w14:textId="77777777" w:rsidR="000570B1" w:rsidRDefault="000570B1" w:rsidP="000570B1"/>
          <w:p w14:paraId="139EF669" w14:textId="77777777" w:rsidR="000570B1" w:rsidRDefault="000570B1" w:rsidP="000570B1"/>
          <w:tbl>
            <w:tblPr>
              <w:tblW w:w="235" w:type="dxa"/>
              <w:tblBorders>
                <w:top w:val="nil"/>
                <w:left w:val="nil"/>
                <w:bottom w:val="nil"/>
                <w:right w:val="nil"/>
              </w:tblBorders>
              <w:tblLayout w:type="fixed"/>
              <w:tblLook w:val="0000" w:firstRow="0" w:lastRow="0" w:firstColumn="0" w:lastColumn="0" w:noHBand="0" w:noVBand="0"/>
            </w:tblPr>
            <w:tblGrid>
              <w:gridCol w:w="236"/>
            </w:tblGrid>
            <w:tr w:rsidR="000570B1" w:rsidRPr="00513F14" w14:paraId="7E70AF9D" w14:textId="77777777" w:rsidTr="00E3382C">
              <w:trPr>
                <w:trHeight w:val="167"/>
              </w:trPr>
              <w:tc>
                <w:tcPr>
                  <w:tcW w:w="235" w:type="dxa"/>
                </w:tcPr>
                <w:p w14:paraId="545FE8BE" w14:textId="77777777" w:rsidR="000570B1" w:rsidRPr="00CD7AA5" w:rsidRDefault="000570B1" w:rsidP="000570B1">
                  <w:pPr>
                    <w:pStyle w:val="TAL"/>
                    <w:rPr>
                      <w:color w:val="FFFFFF"/>
                    </w:rPr>
                  </w:pPr>
                </w:p>
              </w:tc>
            </w:tr>
          </w:tbl>
          <w:p w14:paraId="440E1E22"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CA6E12E" w14:textId="77777777" w:rsidR="000570B1" w:rsidRPr="00C17D50" w:rsidRDefault="000570B1" w:rsidP="000570B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591991F4" w14:textId="77777777" w:rsidR="000570B1" w:rsidRDefault="000570B1" w:rsidP="000570B1">
            <w:pPr>
              <w:spacing w:after="0"/>
              <w:rPr>
                <w:rFonts w:ascii="Arial" w:hAnsi="Arial" w:cs="Arial"/>
                <w:sz w:val="18"/>
                <w:szCs w:val="18"/>
              </w:rPr>
            </w:pPr>
          </w:p>
          <w:p w14:paraId="45011B60" w14:textId="77777777" w:rsidR="000570B1" w:rsidRDefault="000570B1" w:rsidP="000570B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68414A1" w14:textId="77777777" w:rsidR="000570B1" w:rsidRPr="00F05A3B" w:rsidRDefault="000570B1" w:rsidP="000570B1">
            <w:pPr>
              <w:pStyle w:val="TAL"/>
              <w:ind w:left="284"/>
            </w:pPr>
            <w:r w:rsidRPr="00F05A3B">
              <w:t>ssbPerio</w:t>
            </w:r>
            <w:r>
              <w:t>di</w:t>
            </w:r>
            <w:r w:rsidRPr="00F05A3B">
              <w:t>city5 ms</w:t>
            </w:r>
            <w:r>
              <w:t xml:space="preserve"> </w:t>
            </w:r>
            <w:r w:rsidRPr="00F05A3B">
              <w:t>0..4</w:t>
            </w:r>
            <w:r>
              <w:t>,</w:t>
            </w:r>
          </w:p>
          <w:p w14:paraId="24184DC4" w14:textId="77777777" w:rsidR="000570B1" w:rsidRPr="00F05A3B" w:rsidRDefault="000570B1" w:rsidP="000570B1">
            <w:pPr>
              <w:pStyle w:val="TAL"/>
              <w:ind w:left="284"/>
            </w:pPr>
            <w:r w:rsidRPr="00F05A3B">
              <w:t>ssbPerio</w:t>
            </w:r>
            <w:r>
              <w:t>di</w:t>
            </w:r>
            <w:r w:rsidRPr="00F05A3B">
              <w:t>city10 ms</w:t>
            </w:r>
            <w:r>
              <w:t xml:space="preserve"> </w:t>
            </w:r>
            <w:r w:rsidRPr="00F05A3B">
              <w:t>0..9</w:t>
            </w:r>
            <w:r>
              <w:t>,</w:t>
            </w:r>
          </w:p>
          <w:p w14:paraId="536C138C" w14:textId="77777777" w:rsidR="000570B1" w:rsidRDefault="000570B1" w:rsidP="000570B1">
            <w:pPr>
              <w:pStyle w:val="TAL"/>
              <w:ind w:left="284"/>
            </w:pPr>
            <w:r w:rsidRPr="00F05A3B">
              <w:t>ssbPerio</w:t>
            </w:r>
            <w:r>
              <w:t>di</w:t>
            </w:r>
            <w:r w:rsidRPr="00F05A3B">
              <w:t>city20 ms 0..19</w:t>
            </w:r>
            <w:r>
              <w:t>,</w:t>
            </w:r>
          </w:p>
          <w:p w14:paraId="7436B64D" w14:textId="77777777" w:rsidR="000570B1" w:rsidRPr="00F05A3B" w:rsidRDefault="000570B1" w:rsidP="000570B1">
            <w:pPr>
              <w:pStyle w:val="TAL"/>
              <w:ind w:left="284"/>
            </w:pPr>
            <w:r w:rsidRPr="00F05A3B">
              <w:t>ssbPerio</w:t>
            </w:r>
            <w:r>
              <w:t>di</w:t>
            </w:r>
            <w:r w:rsidRPr="00F05A3B">
              <w:t>city40 ms 0..39</w:t>
            </w:r>
            <w:r>
              <w:t>,</w:t>
            </w:r>
          </w:p>
          <w:p w14:paraId="71FC9D02" w14:textId="77777777" w:rsidR="000570B1" w:rsidRPr="00F05A3B" w:rsidRDefault="000570B1" w:rsidP="000570B1">
            <w:pPr>
              <w:pStyle w:val="TAL"/>
              <w:ind w:left="284"/>
            </w:pPr>
            <w:r w:rsidRPr="00F05A3B">
              <w:t>ssbPerio</w:t>
            </w:r>
            <w:r>
              <w:t>di</w:t>
            </w:r>
            <w:r w:rsidRPr="00F05A3B">
              <w:t>city80 ms 0..79</w:t>
            </w:r>
            <w:r>
              <w:t>,</w:t>
            </w:r>
          </w:p>
          <w:p w14:paraId="03204B71" w14:textId="77777777" w:rsidR="000570B1" w:rsidRPr="00513F14" w:rsidRDefault="000570B1" w:rsidP="000570B1">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08FAEF51"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1DBBB1EC" w14:textId="77777777" w:rsidR="000570B1" w:rsidRPr="00035CDF" w:rsidRDefault="000570B1" w:rsidP="000570B1">
            <w:pPr>
              <w:pStyle w:val="TAL"/>
            </w:pPr>
            <w:r w:rsidRPr="00035CDF">
              <w:t xml:space="preserve">type: </w:t>
            </w:r>
            <w:r>
              <w:t>Integer</w:t>
            </w:r>
          </w:p>
          <w:p w14:paraId="44A57DBF" w14:textId="77777777" w:rsidR="000570B1" w:rsidRPr="00035CDF" w:rsidRDefault="000570B1" w:rsidP="000570B1">
            <w:pPr>
              <w:pStyle w:val="TAL"/>
            </w:pPr>
            <w:r w:rsidRPr="00035CDF">
              <w:t>multiplicity: 1</w:t>
            </w:r>
          </w:p>
          <w:p w14:paraId="1BD5DCDF" w14:textId="77777777" w:rsidR="000570B1" w:rsidRPr="00035CDF" w:rsidRDefault="000570B1" w:rsidP="000570B1">
            <w:pPr>
              <w:pStyle w:val="TAL"/>
            </w:pPr>
            <w:r w:rsidRPr="00035CDF">
              <w:t>isOrdered: N/A</w:t>
            </w:r>
          </w:p>
          <w:p w14:paraId="768715F3" w14:textId="77777777" w:rsidR="000570B1" w:rsidRPr="00035CDF" w:rsidRDefault="000570B1" w:rsidP="000570B1">
            <w:pPr>
              <w:pStyle w:val="TAL"/>
            </w:pPr>
            <w:r w:rsidRPr="00035CDF">
              <w:t>isUnique: N/A</w:t>
            </w:r>
          </w:p>
          <w:p w14:paraId="3761FB4C" w14:textId="77777777" w:rsidR="000570B1" w:rsidRPr="00035CDF" w:rsidRDefault="000570B1" w:rsidP="000570B1">
            <w:pPr>
              <w:pStyle w:val="TAL"/>
            </w:pPr>
            <w:r w:rsidRPr="00035CDF">
              <w:t>defaultValue: None</w:t>
            </w:r>
          </w:p>
          <w:p w14:paraId="44F25B5D" w14:textId="77777777" w:rsidR="000570B1" w:rsidRPr="00D70481" w:rsidRDefault="000570B1" w:rsidP="000570B1">
            <w:pPr>
              <w:pStyle w:val="TAL"/>
            </w:pPr>
            <w:r w:rsidRPr="00035CDF">
              <w:t>isNullable: False</w:t>
            </w:r>
          </w:p>
          <w:p w14:paraId="20A7E6F0" w14:textId="77777777" w:rsidR="000570B1" w:rsidRDefault="000570B1" w:rsidP="000570B1">
            <w:pPr>
              <w:pStyle w:val="TAL"/>
              <w:rPr>
                <w:rFonts w:cs="Arial"/>
              </w:rPr>
            </w:pPr>
          </w:p>
        </w:tc>
      </w:tr>
      <w:tr w:rsidR="000570B1" w:rsidRPr="002B15AA" w14:paraId="6FF9767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74C39D" w14:textId="77777777" w:rsidR="000570B1" w:rsidRPr="00F05A3B" w:rsidRDefault="000570B1" w:rsidP="000570B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0570B1" w14:paraId="278538CE" w14:textId="77777777" w:rsidTr="00E3382C">
              <w:trPr>
                <w:trHeight w:val="117"/>
              </w:trPr>
              <w:tc>
                <w:tcPr>
                  <w:tcW w:w="290" w:type="dxa"/>
                </w:tcPr>
                <w:p w14:paraId="1C814D75" w14:textId="77777777" w:rsidR="000570B1" w:rsidRDefault="000570B1" w:rsidP="000570B1">
                  <w:pPr>
                    <w:pStyle w:val="Default"/>
                    <w:rPr>
                      <w:sz w:val="18"/>
                      <w:szCs w:val="18"/>
                    </w:rPr>
                  </w:pPr>
                </w:p>
              </w:tc>
            </w:tr>
          </w:tbl>
          <w:p w14:paraId="3CE0EC43"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BD48D60" w14:textId="77777777" w:rsidR="000570B1" w:rsidRDefault="000570B1" w:rsidP="000570B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444056D8" w14:textId="77777777" w:rsidR="000570B1" w:rsidRDefault="000570B1" w:rsidP="000570B1">
            <w:pPr>
              <w:spacing w:after="0"/>
              <w:rPr>
                <w:rFonts w:ascii="Arial" w:hAnsi="Arial" w:cs="Arial"/>
                <w:sz w:val="18"/>
                <w:szCs w:val="18"/>
              </w:rPr>
            </w:pPr>
          </w:p>
          <w:p w14:paraId="7350746F" w14:textId="77777777" w:rsidR="000570B1" w:rsidRDefault="000570B1" w:rsidP="000570B1">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708FA99A"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26A6CB5" w14:textId="77777777" w:rsidR="000570B1" w:rsidRPr="00035CDF" w:rsidRDefault="000570B1" w:rsidP="000570B1">
            <w:pPr>
              <w:pStyle w:val="TAL"/>
            </w:pPr>
            <w:r w:rsidRPr="00035CDF">
              <w:t xml:space="preserve">type: </w:t>
            </w:r>
            <w:r>
              <w:t>Integer</w:t>
            </w:r>
          </w:p>
          <w:p w14:paraId="57D94E05" w14:textId="77777777" w:rsidR="000570B1" w:rsidRPr="00035CDF" w:rsidRDefault="000570B1" w:rsidP="000570B1">
            <w:pPr>
              <w:pStyle w:val="TAL"/>
            </w:pPr>
            <w:r w:rsidRPr="00035CDF">
              <w:t>multiplicity: 1</w:t>
            </w:r>
          </w:p>
          <w:p w14:paraId="4692EFBB" w14:textId="77777777" w:rsidR="000570B1" w:rsidRPr="00035CDF" w:rsidRDefault="000570B1" w:rsidP="000570B1">
            <w:pPr>
              <w:pStyle w:val="TAL"/>
            </w:pPr>
            <w:r w:rsidRPr="00035CDF">
              <w:t>isOrdered: N/A</w:t>
            </w:r>
          </w:p>
          <w:p w14:paraId="0E03B194" w14:textId="77777777" w:rsidR="000570B1" w:rsidRPr="00035CDF" w:rsidRDefault="000570B1" w:rsidP="000570B1">
            <w:pPr>
              <w:pStyle w:val="TAL"/>
            </w:pPr>
            <w:r w:rsidRPr="00035CDF">
              <w:t>isUnique: N/A</w:t>
            </w:r>
          </w:p>
          <w:p w14:paraId="3EC029AC" w14:textId="77777777" w:rsidR="000570B1" w:rsidRPr="00035CDF" w:rsidRDefault="000570B1" w:rsidP="000570B1">
            <w:pPr>
              <w:pStyle w:val="TAL"/>
            </w:pPr>
            <w:r w:rsidRPr="00035CDF">
              <w:t>defaultValue: None</w:t>
            </w:r>
          </w:p>
          <w:p w14:paraId="6D0B7A15" w14:textId="77777777" w:rsidR="000570B1" w:rsidRPr="00D70481" w:rsidRDefault="000570B1" w:rsidP="000570B1">
            <w:pPr>
              <w:pStyle w:val="TAL"/>
            </w:pPr>
            <w:r w:rsidRPr="00035CDF">
              <w:t>isNullable: False</w:t>
            </w:r>
          </w:p>
          <w:p w14:paraId="6C576638" w14:textId="77777777" w:rsidR="000570B1" w:rsidRDefault="000570B1" w:rsidP="000570B1">
            <w:pPr>
              <w:pStyle w:val="TAL"/>
              <w:rPr>
                <w:rFonts w:cs="Arial"/>
              </w:rPr>
            </w:pPr>
          </w:p>
        </w:tc>
      </w:tr>
      <w:tr w:rsidR="000570B1" w:rsidRPr="002B15AA" w14:paraId="4A2B1E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41AFE1"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03053B0F"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7AB76CA3"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9CFA047"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5D44A652" w14:textId="77777777" w:rsidR="000570B1" w:rsidRPr="002B15AA" w:rsidRDefault="000570B1" w:rsidP="000570B1">
            <w:pPr>
              <w:pStyle w:val="TAL"/>
            </w:pPr>
            <w:r>
              <w:t xml:space="preserve">type: String </w:t>
            </w:r>
          </w:p>
          <w:p w14:paraId="2DAD9286" w14:textId="77777777" w:rsidR="000570B1" w:rsidRPr="002B15AA" w:rsidRDefault="000570B1" w:rsidP="000570B1">
            <w:pPr>
              <w:pStyle w:val="TAL"/>
            </w:pPr>
            <w:r>
              <w:t xml:space="preserve">multiplicity: </w:t>
            </w:r>
            <w:r>
              <w:rPr>
                <w:rFonts w:hint="eastAsia"/>
                <w:lang w:eastAsia="zh-CN"/>
              </w:rPr>
              <w:t>1</w:t>
            </w:r>
          </w:p>
          <w:p w14:paraId="76DAE662" w14:textId="77777777" w:rsidR="000570B1" w:rsidRPr="002B15AA" w:rsidRDefault="000570B1" w:rsidP="000570B1">
            <w:pPr>
              <w:pStyle w:val="TAL"/>
            </w:pPr>
            <w:r w:rsidRPr="002B15AA">
              <w:t>isOrdered: N/A</w:t>
            </w:r>
          </w:p>
          <w:p w14:paraId="46C53749" w14:textId="77777777" w:rsidR="000570B1" w:rsidRPr="002B15AA" w:rsidRDefault="000570B1" w:rsidP="000570B1">
            <w:pPr>
              <w:pStyle w:val="TAL"/>
            </w:pPr>
            <w:r w:rsidRPr="002B15AA">
              <w:t xml:space="preserve">isUnique: </w:t>
            </w:r>
            <w:r w:rsidRPr="00035CDF">
              <w:t>N/A</w:t>
            </w:r>
          </w:p>
          <w:p w14:paraId="16E6C4C3" w14:textId="77777777" w:rsidR="000570B1" w:rsidRPr="002B15AA" w:rsidRDefault="000570B1" w:rsidP="000570B1">
            <w:pPr>
              <w:pStyle w:val="TAL"/>
            </w:pPr>
            <w:r w:rsidRPr="002B15AA">
              <w:t>defaultValue: None</w:t>
            </w:r>
          </w:p>
          <w:p w14:paraId="2E172D21" w14:textId="77777777" w:rsidR="000570B1" w:rsidRPr="00035CDF" w:rsidRDefault="000570B1" w:rsidP="000570B1">
            <w:pPr>
              <w:pStyle w:val="TAL"/>
            </w:pPr>
            <w:r w:rsidRPr="002B15AA">
              <w:t>isNullable: False</w:t>
            </w:r>
          </w:p>
        </w:tc>
      </w:tr>
      <w:tr w:rsidR="000570B1" w:rsidRPr="002B15AA" w14:paraId="36F8157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5074C6"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709CB7DA"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47462400"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8DFECF0" w14:textId="77777777" w:rsidR="000570B1" w:rsidRPr="000A7520" w:rsidRDefault="000570B1" w:rsidP="000570B1">
            <w:pPr>
              <w:spacing w:after="0"/>
              <w:rPr>
                <w:rStyle w:val="normaltextrun1"/>
                <w:color w:val="181818"/>
                <w:spacing w:val="-6"/>
                <w:position w:val="2"/>
              </w:rPr>
            </w:pPr>
          </w:p>
          <w:p w14:paraId="7191A454"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7B5A0EFE" w14:textId="77777777" w:rsidR="000570B1" w:rsidRPr="002B15AA" w:rsidRDefault="000570B1" w:rsidP="000570B1">
            <w:pPr>
              <w:pStyle w:val="TAL"/>
            </w:pPr>
            <w:r>
              <w:t>type: String</w:t>
            </w:r>
          </w:p>
          <w:p w14:paraId="48FE1671" w14:textId="77777777" w:rsidR="000570B1" w:rsidRPr="002B15AA" w:rsidRDefault="000570B1" w:rsidP="000570B1">
            <w:pPr>
              <w:pStyle w:val="TAL"/>
            </w:pPr>
            <w:r>
              <w:t xml:space="preserve">multiplicity: </w:t>
            </w:r>
            <w:r>
              <w:rPr>
                <w:rFonts w:hint="eastAsia"/>
                <w:lang w:eastAsia="zh-CN"/>
              </w:rPr>
              <w:t>1</w:t>
            </w:r>
          </w:p>
          <w:p w14:paraId="56AFC3BE" w14:textId="77777777" w:rsidR="000570B1" w:rsidRPr="002B15AA" w:rsidRDefault="000570B1" w:rsidP="000570B1">
            <w:pPr>
              <w:pStyle w:val="TAL"/>
            </w:pPr>
            <w:r w:rsidRPr="002B15AA">
              <w:t>isOrdered: N/A</w:t>
            </w:r>
          </w:p>
          <w:p w14:paraId="2FF52FEF" w14:textId="77777777" w:rsidR="000570B1" w:rsidRPr="002B15AA" w:rsidRDefault="000570B1" w:rsidP="000570B1">
            <w:pPr>
              <w:pStyle w:val="TAL"/>
            </w:pPr>
            <w:r w:rsidRPr="002B15AA">
              <w:t xml:space="preserve">isUnique: </w:t>
            </w:r>
            <w:r w:rsidRPr="00035CDF">
              <w:t>N/A</w:t>
            </w:r>
          </w:p>
          <w:p w14:paraId="6C3CAA7B" w14:textId="77777777" w:rsidR="000570B1" w:rsidRPr="002B15AA" w:rsidRDefault="000570B1" w:rsidP="000570B1">
            <w:pPr>
              <w:pStyle w:val="TAL"/>
            </w:pPr>
            <w:r w:rsidRPr="002B15AA">
              <w:t>defaultValue: None</w:t>
            </w:r>
          </w:p>
          <w:p w14:paraId="6E651589" w14:textId="77777777" w:rsidR="000570B1" w:rsidRPr="00035CDF" w:rsidRDefault="000570B1" w:rsidP="000570B1">
            <w:pPr>
              <w:pStyle w:val="TAL"/>
            </w:pPr>
            <w:r w:rsidRPr="002B15AA">
              <w:t>isNullable: False</w:t>
            </w:r>
          </w:p>
        </w:tc>
      </w:tr>
      <w:tr w:rsidR="000570B1" w:rsidRPr="002B15AA" w14:paraId="145FA5B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65D4BD4"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432E1AE"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4F0885A2" w14:textId="77777777" w:rsidR="000570B1" w:rsidRDefault="000570B1" w:rsidP="000570B1">
            <w:pPr>
              <w:keepNext/>
              <w:keepLines/>
              <w:spacing w:after="0"/>
              <w:rPr>
                <w:rFonts w:ascii="Arial" w:hAnsi="Arial" w:cs="Arial"/>
                <w:sz w:val="18"/>
                <w:szCs w:val="18"/>
                <w:lang w:eastAsia="en-GB"/>
              </w:rPr>
            </w:pPr>
          </w:p>
          <w:p w14:paraId="14FB8540" w14:textId="77777777" w:rsidR="000570B1" w:rsidRDefault="000570B1" w:rsidP="000570B1">
            <w:pPr>
              <w:keepNext/>
              <w:keepLines/>
              <w:spacing w:after="0"/>
              <w:rPr>
                <w:rFonts w:ascii="Arial" w:hAnsi="Arial" w:cs="Arial"/>
                <w:sz w:val="18"/>
                <w:szCs w:val="18"/>
                <w:lang w:eastAsia="en-GB"/>
              </w:rPr>
            </w:pPr>
          </w:p>
          <w:p w14:paraId="1033A339"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097350" w14:textId="77777777" w:rsidR="000570B1" w:rsidRPr="002B15AA" w:rsidRDefault="000570B1" w:rsidP="000570B1">
            <w:pPr>
              <w:pStyle w:val="TAL"/>
            </w:pPr>
            <w:r>
              <w:t>type: MappingSetIDBackhaulAddress</w:t>
            </w:r>
          </w:p>
          <w:p w14:paraId="0D9980FC" w14:textId="77777777" w:rsidR="000570B1" w:rsidRPr="002B15AA" w:rsidRDefault="000570B1" w:rsidP="000570B1">
            <w:pPr>
              <w:pStyle w:val="TAL"/>
            </w:pPr>
            <w:r>
              <w:t xml:space="preserve">multiplicity: </w:t>
            </w:r>
            <w:r w:rsidRPr="00945E78">
              <w:rPr>
                <w:rFonts w:cs="Arial"/>
                <w:snapToGrid w:val="0"/>
                <w:szCs w:val="18"/>
              </w:rPr>
              <w:t>1..*</w:t>
            </w:r>
          </w:p>
          <w:p w14:paraId="54F5EA82" w14:textId="77777777" w:rsidR="000570B1" w:rsidRPr="002B15AA" w:rsidRDefault="000570B1" w:rsidP="000570B1">
            <w:pPr>
              <w:pStyle w:val="TAL"/>
            </w:pPr>
            <w:r w:rsidRPr="002B15AA">
              <w:t>isOrdered: N/A</w:t>
            </w:r>
          </w:p>
          <w:p w14:paraId="79326872" w14:textId="77777777" w:rsidR="000570B1" w:rsidRPr="002B15AA" w:rsidRDefault="000570B1" w:rsidP="000570B1">
            <w:pPr>
              <w:pStyle w:val="TAL"/>
            </w:pPr>
            <w:r w:rsidRPr="002B15AA">
              <w:t xml:space="preserve">isUnique: </w:t>
            </w:r>
            <w:r w:rsidRPr="00035CDF">
              <w:t>N/A</w:t>
            </w:r>
          </w:p>
          <w:p w14:paraId="1DDDDAD9" w14:textId="77777777" w:rsidR="000570B1" w:rsidRPr="002B15AA" w:rsidRDefault="000570B1" w:rsidP="000570B1">
            <w:pPr>
              <w:pStyle w:val="TAL"/>
            </w:pPr>
            <w:r w:rsidRPr="002B15AA">
              <w:t>defaultValue: None</w:t>
            </w:r>
          </w:p>
          <w:p w14:paraId="63216D01" w14:textId="77777777" w:rsidR="000570B1" w:rsidRDefault="000570B1" w:rsidP="000570B1">
            <w:pPr>
              <w:pStyle w:val="TAL"/>
            </w:pPr>
            <w:r w:rsidRPr="002B15AA">
              <w:t>isNullable: False</w:t>
            </w:r>
          </w:p>
        </w:tc>
      </w:tr>
      <w:tr w:rsidR="000570B1" w:rsidRPr="002B15AA" w14:paraId="69079A4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653BF7" w14:textId="77777777" w:rsidR="000570B1" w:rsidRPr="007B301C" w:rsidRDefault="000570B1" w:rsidP="000570B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2ABA4E72"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48602B7A" w14:textId="77777777" w:rsidR="000570B1" w:rsidRDefault="000570B1" w:rsidP="000570B1">
            <w:pPr>
              <w:keepNext/>
              <w:keepLines/>
              <w:spacing w:after="0"/>
              <w:rPr>
                <w:rFonts w:ascii="Arial" w:hAnsi="Arial" w:cs="Arial"/>
                <w:sz w:val="18"/>
                <w:szCs w:val="18"/>
                <w:lang w:eastAsia="en-GB"/>
              </w:rPr>
            </w:pPr>
          </w:p>
          <w:p w14:paraId="2C70CCC6" w14:textId="77777777" w:rsidR="000570B1" w:rsidRDefault="000570B1" w:rsidP="000570B1">
            <w:pPr>
              <w:keepNext/>
              <w:keepLines/>
              <w:spacing w:after="0"/>
              <w:rPr>
                <w:rFonts w:ascii="Arial" w:hAnsi="Arial" w:cs="Arial"/>
                <w:sz w:val="18"/>
                <w:szCs w:val="18"/>
                <w:lang w:eastAsia="en-GB"/>
              </w:rPr>
            </w:pPr>
          </w:p>
          <w:p w14:paraId="7E6C9F84"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30981F" w14:textId="77777777" w:rsidR="000570B1" w:rsidRPr="002B15AA" w:rsidRDefault="000570B1" w:rsidP="000570B1">
            <w:pPr>
              <w:pStyle w:val="TAL"/>
            </w:pPr>
            <w:r>
              <w:t>type: BackhaulAddress</w:t>
            </w:r>
          </w:p>
          <w:p w14:paraId="6B4898D4" w14:textId="77777777" w:rsidR="000570B1" w:rsidRPr="002B15AA" w:rsidRDefault="000570B1" w:rsidP="000570B1">
            <w:pPr>
              <w:pStyle w:val="TAL"/>
            </w:pPr>
            <w:r>
              <w:t xml:space="preserve">multiplicity: </w:t>
            </w:r>
            <w:r w:rsidRPr="00945E78">
              <w:rPr>
                <w:rFonts w:cs="Arial"/>
                <w:snapToGrid w:val="0"/>
                <w:szCs w:val="18"/>
              </w:rPr>
              <w:t>1</w:t>
            </w:r>
          </w:p>
          <w:p w14:paraId="5B1BE65D" w14:textId="77777777" w:rsidR="000570B1" w:rsidRPr="002B15AA" w:rsidRDefault="000570B1" w:rsidP="000570B1">
            <w:pPr>
              <w:pStyle w:val="TAL"/>
            </w:pPr>
            <w:r w:rsidRPr="002B15AA">
              <w:t>isOrdered: N/A</w:t>
            </w:r>
          </w:p>
          <w:p w14:paraId="5861669C" w14:textId="77777777" w:rsidR="000570B1" w:rsidRPr="002B15AA" w:rsidRDefault="000570B1" w:rsidP="000570B1">
            <w:pPr>
              <w:pStyle w:val="TAL"/>
            </w:pPr>
            <w:r w:rsidRPr="002B15AA">
              <w:t xml:space="preserve">isUnique: </w:t>
            </w:r>
            <w:r w:rsidRPr="00035CDF">
              <w:t>N/A</w:t>
            </w:r>
          </w:p>
          <w:p w14:paraId="2BAA4CEF" w14:textId="77777777" w:rsidR="000570B1" w:rsidRPr="002B15AA" w:rsidRDefault="000570B1" w:rsidP="000570B1">
            <w:pPr>
              <w:pStyle w:val="TAL"/>
            </w:pPr>
            <w:r w:rsidRPr="002B15AA">
              <w:t>defaultValue: None</w:t>
            </w:r>
          </w:p>
          <w:p w14:paraId="3F5633A2" w14:textId="77777777" w:rsidR="000570B1" w:rsidRDefault="000570B1" w:rsidP="000570B1">
            <w:pPr>
              <w:pStyle w:val="TAL"/>
            </w:pPr>
            <w:r w:rsidRPr="002B15AA">
              <w:t>isNullable: False</w:t>
            </w:r>
          </w:p>
        </w:tc>
      </w:tr>
      <w:tr w:rsidR="000570B1" w:rsidRPr="002B15AA" w14:paraId="4E655C5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3B67A1F"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6A77D96A"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 of a victim Set (RIM-RS1 Set) or aggressor Set (RIM-RS2 se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12DCB5C4" w14:textId="77777777" w:rsidR="000570B1" w:rsidRDefault="000570B1" w:rsidP="000570B1">
            <w:pPr>
              <w:keepNext/>
              <w:keepLines/>
              <w:spacing w:after="0"/>
              <w:rPr>
                <w:rFonts w:ascii="Arial" w:hAnsi="Arial" w:cs="Arial"/>
                <w:sz w:val="18"/>
                <w:szCs w:val="18"/>
                <w:lang w:eastAsia="en-GB"/>
              </w:rPr>
            </w:pPr>
          </w:p>
          <w:p w14:paraId="3835D627"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0465679E" w14:textId="77777777" w:rsidR="000570B1" w:rsidRDefault="000570B1" w:rsidP="000570B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144DCE2" w14:textId="77777777" w:rsidR="000570B1" w:rsidRPr="00F24288" w:rsidRDefault="000570B1" w:rsidP="000570B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09DAA4B2" w14:textId="77777777" w:rsidR="000570B1" w:rsidRPr="002B15AA" w:rsidRDefault="000570B1" w:rsidP="000570B1">
            <w:pPr>
              <w:pStyle w:val="TAL"/>
            </w:pPr>
            <w:r>
              <w:t>type: Integer</w:t>
            </w:r>
          </w:p>
          <w:p w14:paraId="23ECE4EE" w14:textId="77777777" w:rsidR="000570B1" w:rsidRPr="002B15AA" w:rsidRDefault="000570B1" w:rsidP="000570B1">
            <w:pPr>
              <w:pStyle w:val="TAL"/>
            </w:pPr>
            <w:r>
              <w:t xml:space="preserve">multiplicity: </w:t>
            </w:r>
            <w:r>
              <w:rPr>
                <w:rFonts w:hint="eastAsia"/>
                <w:lang w:eastAsia="zh-CN"/>
              </w:rPr>
              <w:t>1</w:t>
            </w:r>
          </w:p>
          <w:p w14:paraId="52175501" w14:textId="77777777" w:rsidR="000570B1" w:rsidRPr="002B15AA" w:rsidRDefault="000570B1" w:rsidP="000570B1">
            <w:pPr>
              <w:pStyle w:val="TAL"/>
            </w:pPr>
            <w:r w:rsidRPr="002B15AA">
              <w:t>isOrdered: N/A</w:t>
            </w:r>
          </w:p>
          <w:p w14:paraId="6424D955" w14:textId="77777777" w:rsidR="000570B1" w:rsidRPr="002B15AA" w:rsidRDefault="000570B1" w:rsidP="000570B1">
            <w:pPr>
              <w:pStyle w:val="TAL"/>
            </w:pPr>
            <w:r w:rsidRPr="002B15AA">
              <w:t xml:space="preserve">isUnique: </w:t>
            </w:r>
            <w:r w:rsidRPr="00035CDF">
              <w:t>N/A</w:t>
            </w:r>
          </w:p>
          <w:p w14:paraId="74B28724" w14:textId="77777777" w:rsidR="000570B1" w:rsidRPr="002B15AA" w:rsidRDefault="000570B1" w:rsidP="000570B1">
            <w:pPr>
              <w:pStyle w:val="TAL"/>
            </w:pPr>
            <w:r w:rsidRPr="002B15AA">
              <w:t>defaultValue: None</w:t>
            </w:r>
          </w:p>
          <w:p w14:paraId="7FF7542E" w14:textId="77777777" w:rsidR="000570B1" w:rsidRDefault="000570B1" w:rsidP="000570B1">
            <w:pPr>
              <w:pStyle w:val="TAL"/>
            </w:pPr>
            <w:r w:rsidRPr="002B15AA">
              <w:t>isNullable: False</w:t>
            </w:r>
          </w:p>
        </w:tc>
      </w:tr>
      <w:tr w:rsidR="000570B1" w:rsidRPr="002B15AA" w14:paraId="079A34D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93C07C"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C4C10D7" w14:textId="77777777" w:rsidR="000570B1" w:rsidRPr="00F24288" w:rsidRDefault="000570B1" w:rsidP="000570B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4D2EDFFF" w14:textId="77777777" w:rsidR="000570B1" w:rsidRDefault="000570B1" w:rsidP="000570B1">
            <w:pPr>
              <w:pStyle w:val="TAL"/>
              <w:rPr>
                <w:lang w:eastAsia="zh-CN"/>
              </w:rPr>
            </w:pPr>
            <w:r>
              <w:t>type</w:t>
            </w:r>
            <w:r>
              <w:rPr>
                <w:rFonts w:hint="eastAsia"/>
                <w:lang w:eastAsia="zh-CN"/>
              </w:rPr>
              <w:t xml:space="preserve">: </w:t>
            </w:r>
            <w:r>
              <w:rPr>
                <w:lang w:eastAsia="zh-CN"/>
              </w:rPr>
              <w:t>TAI</w:t>
            </w:r>
          </w:p>
          <w:p w14:paraId="1A5415F3" w14:textId="77777777" w:rsidR="000570B1" w:rsidRPr="002B15AA" w:rsidRDefault="000570B1" w:rsidP="000570B1">
            <w:pPr>
              <w:pStyle w:val="TAL"/>
            </w:pPr>
            <w:r w:rsidRPr="002B15AA">
              <w:t>multiplicity: 1</w:t>
            </w:r>
          </w:p>
          <w:p w14:paraId="26DADCBA" w14:textId="77777777" w:rsidR="000570B1" w:rsidRPr="002B15AA" w:rsidRDefault="000570B1" w:rsidP="000570B1">
            <w:pPr>
              <w:pStyle w:val="TAL"/>
            </w:pPr>
            <w:r w:rsidRPr="002B15AA">
              <w:t>isOrdered: N/A</w:t>
            </w:r>
          </w:p>
          <w:p w14:paraId="3552900E" w14:textId="77777777" w:rsidR="000570B1" w:rsidRPr="002B15AA" w:rsidRDefault="000570B1" w:rsidP="000570B1">
            <w:pPr>
              <w:pStyle w:val="TAL"/>
            </w:pPr>
            <w:r w:rsidRPr="002B15AA">
              <w:t>isUnique: N/A</w:t>
            </w:r>
          </w:p>
          <w:p w14:paraId="3B6D43AD" w14:textId="77777777" w:rsidR="000570B1" w:rsidRPr="002B15AA" w:rsidRDefault="000570B1" w:rsidP="000570B1">
            <w:pPr>
              <w:pStyle w:val="TAL"/>
            </w:pPr>
            <w:r w:rsidRPr="002B15AA">
              <w:t>defaultValue: None</w:t>
            </w:r>
          </w:p>
          <w:p w14:paraId="69CA0E79" w14:textId="77777777" w:rsidR="000570B1" w:rsidRDefault="000570B1" w:rsidP="000570B1">
            <w:pPr>
              <w:pStyle w:val="TAL"/>
            </w:pPr>
            <w:r w:rsidRPr="002B15AA">
              <w:t>isNullable: False</w:t>
            </w:r>
          </w:p>
        </w:tc>
      </w:tr>
      <w:tr w:rsidR="000570B1" w:rsidRPr="002B15AA" w14:paraId="0BDC9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1EAD442" w14:textId="77777777" w:rsidR="000570B1" w:rsidRDefault="000570B1" w:rsidP="000570B1">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68DDB6E0" w14:textId="77777777" w:rsidR="000570B1" w:rsidRDefault="000570B1" w:rsidP="000570B1">
            <w:pPr>
              <w:pStyle w:val="TAL"/>
            </w:pPr>
            <w:r>
              <w:t xml:space="preserve">This indicates if the subject </w:t>
            </w:r>
            <w:r>
              <w:rPr>
                <w:rFonts w:ascii="Courier New" w:hAnsi="Courier New" w:cs="Courier New"/>
              </w:rPr>
              <w:t>NRCellRelation</w:t>
            </w:r>
            <w:r>
              <w:t xml:space="preserve"> can be removed (deleted) or not.  </w:t>
            </w:r>
          </w:p>
          <w:p w14:paraId="1CBD937B" w14:textId="77777777" w:rsidR="000570B1" w:rsidRDefault="000570B1" w:rsidP="000570B1">
            <w:pPr>
              <w:pStyle w:val="TAL"/>
            </w:pPr>
          </w:p>
          <w:p w14:paraId="2FCFA2F0" w14:textId="77777777" w:rsidR="000570B1" w:rsidRDefault="000570B1" w:rsidP="000570B1">
            <w:pPr>
              <w:pStyle w:val="TAL"/>
            </w:pPr>
            <w:r>
              <w:t xml:space="preserve">If TRUE, the subject </w:t>
            </w:r>
            <w:r>
              <w:rPr>
                <w:rFonts w:ascii="Courier New" w:hAnsi="Courier New" w:cs="Courier New"/>
              </w:rPr>
              <w:t>NRCellRelation</w:t>
            </w:r>
            <w:r>
              <w:t xml:space="preserve"> instance can be removed (deleted).  </w:t>
            </w:r>
          </w:p>
          <w:p w14:paraId="4BAA8F14" w14:textId="77777777" w:rsidR="000570B1" w:rsidRDefault="000570B1" w:rsidP="000570B1">
            <w:pPr>
              <w:pStyle w:val="TAL"/>
            </w:pPr>
          </w:p>
          <w:p w14:paraId="693FCD73" w14:textId="77777777" w:rsidR="000570B1" w:rsidRDefault="000570B1" w:rsidP="000570B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4FB9B727" w14:textId="77777777" w:rsidR="000570B1" w:rsidRDefault="000570B1" w:rsidP="000570B1">
            <w:pPr>
              <w:pStyle w:val="TAL"/>
              <w:rPr>
                <w:lang w:eastAsia="zh-CN"/>
              </w:rPr>
            </w:pPr>
          </w:p>
          <w:p w14:paraId="22B42F1B" w14:textId="77777777" w:rsidR="000570B1" w:rsidRDefault="000570B1" w:rsidP="000570B1">
            <w:pPr>
              <w:pStyle w:val="TAL"/>
              <w:rPr>
                <w:lang w:eastAsia="zh-CN"/>
              </w:rPr>
            </w:pPr>
            <w:bookmarkStart w:id="1143" w:name="OLE_LINK6"/>
            <w:r>
              <w:rPr>
                <w:lang w:eastAsia="zh-CN"/>
              </w:rPr>
              <w:t>allowedValues: TRUE,FALSE</w:t>
            </w:r>
          </w:p>
          <w:bookmarkEnd w:id="1143"/>
          <w:p w14:paraId="757FF3C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B7F262" w14:textId="77777777" w:rsidR="000570B1" w:rsidRPr="0052579A" w:rsidRDefault="000570B1" w:rsidP="000570B1">
            <w:pPr>
              <w:pStyle w:val="TAL"/>
            </w:pPr>
            <w:r w:rsidRPr="0052579A">
              <w:t xml:space="preserve">type: </w:t>
            </w:r>
            <w:r>
              <w:rPr>
                <w:rFonts w:cs="Arial"/>
                <w:szCs w:val="18"/>
              </w:rPr>
              <w:t>Boolean</w:t>
            </w:r>
          </w:p>
          <w:p w14:paraId="53DA7264" w14:textId="77777777" w:rsidR="000570B1" w:rsidRPr="0052579A" w:rsidRDefault="000570B1" w:rsidP="000570B1">
            <w:pPr>
              <w:pStyle w:val="TAL"/>
            </w:pPr>
            <w:r w:rsidRPr="0052579A">
              <w:t>multiplicity: 1</w:t>
            </w:r>
          </w:p>
          <w:p w14:paraId="7E634988" w14:textId="77777777" w:rsidR="000570B1" w:rsidRPr="0052579A" w:rsidRDefault="000570B1" w:rsidP="000570B1">
            <w:pPr>
              <w:pStyle w:val="TAL"/>
            </w:pPr>
            <w:r w:rsidRPr="0052579A">
              <w:t>isOrdered: N/A</w:t>
            </w:r>
          </w:p>
          <w:p w14:paraId="4208D321" w14:textId="77777777" w:rsidR="000570B1" w:rsidRPr="0052579A" w:rsidRDefault="000570B1" w:rsidP="000570B1">
            <w:pPr>
              <w:pStyle w:val="TAL"/>
            </w:pPr>
            <w:r w:rsidRPr="0052579A">
              <w:t>isUnique: N/A</w:t>
            </w:r>
          </w:p>
          <w:p w14:paraId="6798620B" w14:textId="77777777" w:rsidR="000570B1" w:rsidRPr="0052579A" w:rsidRDefault="000570B1" w:rsidP="000570B1">
            <w:pPr>
              <w:pStyle w:val="TAL"/>
            </w:pPr>
            <w:r w:rsidRPr="0052579A">
              <w:t>defaultValue: None</w:t>
            </w:r>
          </w:p>
          <w:p w14:paraId="5BF61DA8" w14:textId="77777777" w:rsidR="000570B1" w:rsidRDefault="000570B1" w:rsidP="000570B1">
            <w:pPr>
              <w:pStyle w:val="TAL"/>
            </w:pPr>
            <w:r w:rsidRPr="0052579A">
              <w:t>isNullable: False</w:t>
            </w:r>
          </w:p>
        </w:tc>
      </w:tr>
      <w:tr w:rsidR="000570B1" w:rsidRPr="002B15AA" w14:paraId="3330EFA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7D2EC53" w14:textId="77777777" w:rsidR="000570B1" w:rsidRDefault="000570B1" w:rsidP="000570B1">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61C0E71F" w14:textId="77777777" w:rsidR="000570B1" w:rsidRDefault="000570B1" w:rsidP="000570B1">
            <w:pPr>
              <w:pStyle w:val="TAL"/>
            </w:pPr>
            <w:r>
              <w:t>This indicates if HO is allowed or prohibited.</w:t>
            </w:r>
          </w:p>
          <w:p w14:paraId="406F683A" w14:textId="77777777" w:rsidR="000570B1" w:rsidRDefault="000570B1" w:rsidP="000570B1">
            <w:pPr>
              <w:pStyle w:val="TAL"/>
            </w:pPr>
          </w:p>
          <w:p w14:paraId="0CFE5C5B" w14:textId="77777777" w:rsidR="000570B1" w:rsidRDefault="000570B1" w:rsidP="000570B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529B606" w14:textId="77777777" w:rsidR="000570B1" w:rsidRDefault="000570B1" w:rsidP="000570B1">
            <w:pPr>
              <w:pStyle w:val="TAL"/>
            </w:pPr>
          </w:p>
          <w:p w14:paraId="7C38C909" w14:textId="77777777" w:rsidR="000570B1" w:rsidRDefault="000570B1" w:rsidP="000570B1">
            <w:pPr>
              <w:pStyle w:val="TAL"/>
              <w:rPr>
                <w:lang w:eastAsia="zh-CN"/>
              </w:rPr>
            </w:pPr>
            <w:r>
              <w:t>If FALSE, handover shall not be allowed.</w:t>
            </w:r>
          </w:p>
          <w:p w14:paraId="29855BB4" w14:textId="77777777" w:rsidR="000570B1" w:rsidRDefault="000570B1" w:rsidP="000570B1">
            <w:pPr>
              <w:pStyle w:val="TAL"/>
              <w:rPr>
                <w:lang w:eastAsia="zh-CN"/>
              </w:rPr>
            </w:pPr>
          </w:p>
          <w:p w14:paraId="7C1BBE8F"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F6A80AA" w14:textId="77777777" w:rsidR="000570B1" w:rsidRPr="0052579A" w:rsidRDefault="000570B1" w:rsidP="000570B1">
            <w:pPr>
              <w:pStyle w:val="TAL"/>
            </w:pPr>
            <w:r w:rsidRPr="0052579A">
              <w:t xml:space="preserve">type: </w:t>
            </w:r>
            <w:r>
              <w:rPr>
                <w:rFonts w:cs="Arial"/>
                <w:szCs w:val="18"/>
              </w:rPr>
              <w:t>Boolean</w:t>
            </w:r>
          </w:p>
          <w:p w14:paraId="43D6D864" w14:textId="77777777" w:rsidR="000570B1" w:rsidRPr="0052579A" w:rsidRDefault="000570B1" w:rsidP="000570B1">
            <w:pPr>
              <w:pStyle w:val="TAL"/>
            </w:pPr>
            <w:r w:rsidRPr="0052579A">
              <w:t>multiplicity: 1</w:t>
            </w:r>
          </w:p>
          <w:p w14:paraId="24385DFB" w14:textId="77777777" w:rsidR="000570B1" w:rsidRPr="0052579A" w:rsidRDefault="000570B1" w:rsidP="000570B1">
            <w:pPr>
              <w:pStyle w:val="TAL"/>
            </w:pPr>
            <w:r w:rsidRPr="0052579A">
              <w:t>isOrdered: N/A</w:t>
            </w:r>
          </w:p>
          <w:p w14:paraId="217A1E02" w14:textId="77777777" w:rsidR="000570B1" w:rsidRPr="0052579A" w:rsidRDefault="000570B1" w:rsidP="000570B1">
            <w:pPr>
              <w:pStyle w:val="TAL"/>
            </w:pPr>
            <w:r w:rsidRPr="0052579A">
              <w:t>isUnique: N/A</w:t>
            </w:r>
          </w:p>
          <w:p w14:paraId="64DDF290" w14:textId="77777777" w:rsidR="000570B1" w:rsidRPr="0052579A" w:rsidRDefault="000570B1" w:rsidP="000570B1">
            <w:pPr>
              <w:pStyle w:val="TAL"/>
            </w:pPr>
            <w:r w:rsidRPr="0052579A">
              <w:t>defaultValue: None</w:t>
            </w:r>
          </w:p>
          <w:p w14:paraId="31AF753A" w14:textId="77777777" w:rsidR="000570B1" w:rsidRDefault="000570B1" w:rsidP="000570B1">
            <w:pPr>
              <w:pStyle w:val="TAL"/>
            </w:pPr>
            <w:r w:rsidRPr="0052579A">
              <w:t>isNullable: False</w:t>
            </w:r>
          </w:p>
        </w:tc>
      </w:tr>
      <w:tr w:rsidR="000570B1" w:rsidRPr="002B15AA" w14:paraId="7A1E3D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670C12"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lastRenderedPageBreak/>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4746FB09" w14:textId="77777777" w:rsidR="000570B1" w:rsidRDefault="000570B1" w:rsidP="000570B1">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091962B6" w14:textId="77777777" w:rsidR="000570B1" w:rsidRDefault="000570B1" w:rsidP="000570B1">
            <w:pPr>
              <w:pStyle w:val="TAL"/>
              <w:rPr>
                <w:lang w:eastAsia="zh-CN"/>
              </w:rPr>
            </w:pPr>
          </w:p>
          <w:p w14:paraId="2DEC9CCF"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69488FFB" w14:textId="77777777" w:rsidR="000570B1" w:rsidRDefault="000570B1" w:rsidP="000570B1">
            <w:pPr>
              <w:pStyle w:val="TAL"/>
              <w:rPr>
                <w:lang w:eastAsia="zh-CN"/>
              </w:rPr>
            </w:pPr>
          </w:p>
          <w:p w14:paraId="1FC887C5" w14:textId="77777777" w:rsidR="000570B1" w:rsidRDefault="000570B1" w:rsidP="000570B1">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6B0D668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C22702D" w14:textId="77777777" w:rsidR="000570B1" w:rsidRPr="0052579A" w:rsidRDefault="000570B1" w:rsidP="000570B1">
            <w:pPr>
              <w:pStyle w:val="TAL"/>
            </w:pPr>
            <w:r w:rsidRPr="00BF5359">
              <w:t xml:space="preserve">type: </w:t>
            </w:r>
            <w:r>
              <w:t>Boolean</w:t>
            </w:r>
          </w:p>
          <w:p w14:paraId="50365E5D" w14:textId="77777777" w:rsidR="000570B1" w:rsidRPr="0052579A" w:rsidRDefault="000570B1" w:rsidP="000570B1">
            <w:pPr>
              <w:pStyle w:val="TAL"/>
            </w:pPr>
            <w:r w:rsidRPr="0052579A">
              <w:t>multiplicity: 1</w:t>
            </w:r>
          </w:p>
          <w:p w14:paraId="50CF04E7" w14:textId="77777777" w:rsidR="000570B1" w:rsidRPr="0052579A" w:rsidRDefault="000570B1" w:rsidP="000570B1">
            <w:pPr>
              <w:pStyle w:val="TAL"/>
            </w:pPr>
            <w:r w:rsidRPr="0052579A">
              <w:t>isOrdered: N/A</w:t>
            </w:r>
          </w:p>
          <w:p w14:paraId="30FBFA12" w14:textId="77777777" w:rsidR="000570B1" w:rsidRPr="0052579A" w:rsidRDefault="000570B1" w:rsidP="000570B1">
            <w:pPr>
              <w:pStyle w:val="TAL"/>
            </w:pPr>
            <w:r w:rsidRPr="0052579A">
              <w:t>isUnique: N/A</w:t>
            </w:r>
          </w:p>
          <w:p w14:paraId="4DB54A72" w14:textId="77777777" w:rsidR="000570B1" w:rsidRPr="0052579A" w:rsidRDefault="000570B1" w:rsidP="000570B1">
            <w:pPr>
              <w:pStyle w:val="TAL"/>
            </w:pPr>
            <w:r w:rsidRPr="0052579A">
              <w:t>defaultValue: None</w:t>
            </w:r>
          </w:p>
          <w:p w14:paraId="3EF5E350" w14:textId="77777777" w:rsidR="000570B1" w:rsidRDefault="000570B1" w:rsidP="000570B1">
            <w:pPr>
              <w:pStyle w:val="TAL"/>
            </w:pPr>
            <w:r w:rsidRPr="0052579A">
              <w:t xml:space="preserve">isNullable: </w:t>
            </w:r>
            <w:r>
              <w:t>False</w:t>
            </w:r>
          </w:p>
        </w:tc>
      </w:tr>
      <w:tr w:rsidR="000570B1" w:rsidRPr="002B15AA" w14:paraId="1889315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B858E"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BDF9AE3" w14:textId="77777777" w:rsidR="000570B1" w:rsidRDefault="000570B1" w:rsidP="000570B1">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0C45CB83" w14:textId="77777777" w:rsidR="000570B1" w:rsidRDefault="000570B1" w:rsidP="000570B1">
            <w:pPr>
              <w:pStyle w:val="TAL"/>
              <w:rPr>
                <w:lang w:eastAsia="zh-CN"/>
              </w:rPr>
            </w:pPr>
          </w:p>
          <w:p w14:paraId="6C9D1A48"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6206371D" w14:textId="77777777" w:rsidR="000570B1" w:rsidRPr="00B852A8" w:rsidRDefault="000570B1" w:rsidP="000570B1">
            <w:pPr>
              <w:pStyle w:val="TAL"/>
              <w:rPr>
                <w:szCs w:val="18"/>
                <w:lang w:eastAsia="zh-CN"/>
              </w:rPr>
            </w:pPr>
          </w:p>
          <w:p w14:paraId="237D3039"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14AFC8A3" w14:textId="77777777" w:rsidR="000570B1" w:rsidRPr="0052579A" w:rsidRDefault="000570B1" w:rsidP="000570B1">
            <w:pPr>
              <w:pStyle w:val="TAL"/>
            </w:pPr>
            <w:r w:rsidRPr="00BF5359">
              <w:t xml:space="preserve">type: </w:t>
            </w:r>
            <w:r>
              <w:t>Boolean</w:t>
            </w:r>
          </w:p>
          <w:p w14:paraId="36B0C518" w14:textId="77777777" w:rsidR="000570B1" w:rsidRPr="0052579A" w:rsidRDefault="000570B1" w:rsidP="000570B1">
            <w:pPr>
              <w:pStyle w:val="TAL"/>
            </w:pPr>
            <w:r w:rsidRPr="0052579A">
              <w:t>multiplicity: 1</w:t>
            </w:r>
          </w:p>
          <w:p w14:paraId="3686062E" w14:textId="77777777" w:rsidR="000570B1" w:rsidRPr="0052579A" w:rsidRDefault="000570B1" w:rsidP="000570B1">
            <w:pPr>
              <w:pStyle w:val="TAL"/>
            </w:pPr>
            <w:r w:rsidRPr="0052579A">
              <w:t>isOrdered: N/A</w:t>
            </w:r>
          </w:p>
          <w:p w14:paraId="4EA7F218" w14:textId="77777777" w:rsidR="000570B1" w:rsidRPr="0052579A" w:rsidRDefault="000570B1" w:rsidP="000570B1">
            <w:pPr>
              <w:pStyle w:val="TAL"/>
            </w:pPr>
            <w:r w:rsidRPr="0052579A">
              <w:t>isUnique: N/A</w:t>
            </w:r>
          </w:p>
          <w:p w14:paraId="1BFF6554" w14:textId="77777777" w:rsidR="000570B1" w:rsidRPr="0052579A" w:rsidRDefault="000570B1" w:rsidP="000570B1">
            <w:pPr>
              <w:pStyle w:val="TAL"/>
            </w:pPr>
            <w:r w:rsidRPr="0052579A">
              <w:t>defaultValue: None</w:t>
            </w:r>
          </w:p>
          <w:p w14:paraId="2FDEFC7E" w14:textId="77777777" w:rsidR="000570B1" w:rsidRDefault="000570B1" w:rsidP="000570B1">
            <w:pPr>
              <w:pStyle w:val="TAL"/>
            </w:pPr>
            <w:r w:rsidRPr="0052579A">
              <w:t xml:space="preserve">isNullable: </w:t>
            </w:r>
            <w:r>
              <w:t>False</w:t>
            </w:r>
          </w:p>
        </w:tc>
      </w:tr>
      <w:tr w:rsidR="000570B1" w:rsidRPr="002B15AA" w14:paraId="63C8B39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376A1D"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02EED69F"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FAC3D72" w14:textId="77777777" w:rsidR="000570B1" w:rsidRPr="00722FCE" w:rsidRDefault="000570B1" w:rsidP="000570B1">
            <w:pPr>
              <w:pStyle w:val="TAL"/>
              <w:rPr>
                <w:rFonts w:cs="Arial"/>
                <w:szCs w:val="18"/>
                <w:lang w:eastAsia="zh-CN"/>
              </w:rPr>
            </w:pPr>
          </w:p>
          <w:p w14:paraId="2DBE1449"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701D0524" w14:textId="77777777" w:rsidR="000570B1" w:rsidRDefault="000570B1" w:rsidP="000570B1">
            <w:pPr>
              <w:pStyle w:val="TAL"/>
              <w:rPr>
                <w:rFonts w:cs="Arial"/>
                <w:szCs w:val="18"/>
                <w:lang w:eastAsia="zh-CN"/>
              </w:rPr>
            </w:pPr>
            <w:r>
              <w:t xml:space="preserve"> </w:t>
            </w:r>
            <w:r w:rsidRPr="00BF5359">
              <w:t xml:space="preserve">type: </w:t>
            </w:r>
            <w:r>
              <w:t>Boolean</w:t>
            </w:r>
          </w:p>
          <w:p w14:paraId="245B2101" w14:textId="77777777" w:rsidR="000570B1" w:rsidRDefault="000570B1" w:rsidP="000570B1">
            <w:pPr>
              <w:pStyle w:val="TAL"/>
              <w:rPr>
                <w:rFonts w:cs="Arial"/>
                <w:szCs w:val="18"/>
                <w:lang w:eastAsia="zh-CN"/>
              </w:rPr>
            </w:pPr>
            <w:r>
              <w:rPr>
                <w:rFonts w:cs="Arial"/>
                <w:szCs w:val="18"/>
                <w:lang w:eastAsia="zh-CN"/>
              </w:rPr>
              <w:t>multiplicity: 1</w:t>
            </w:r>
          </w:p>
          <w:p w14:paraId="570DDEA1" w14:textId="77777777" w:rsidR="000570B1" w:rsidRDefault="000570B1" w:rsidP="000570B1">
            <w:pPr>
              <w:pStyle w:val="TAL"/>
              <w:rPr>
                <w:rFonts w:cs="Arial"/>
                <w:szCs w:val="18"/>
                <w:lang w:eastAsia="zh-CN"/>
              </w:rPr>
            </w:pPr>
            <w:r>
              <w:rPr>
                <w:rFonts w:cs="Arial"/>
                <w:szCs w:val="18"/>
                <w:lang w:eastAsia="zh-CN"/>
              </w:rPr>
              <w:t>isOrdered: N/A</w:t>
            </w:r>
          </w:p>
          <w:p w14:paraId="4A22BA54" w14:textId="77777777" w:rsidR="000570B1" w:rsidRDefault="000570B1" w:rsidP="000570B1">
            <w:pPr>
              <w:pStyle w:val="TAL"/>
              <w:rPr>
                <w:rFonts w:cs="Arial"/>
                <w:szCs w:val="18"/>
                <w:lang w:eastAsia="zh-CN"/>
              </w:rPr>
            </w:pPr>
            <w:r>
              <w:rPr>
                <w:rFonts w:cs="Arial"/>
                <w:szCs w:val="18"/>
                <w:lang w:eastAsia="zh-CN"/>
              </w:rPr>
              <w:t>isUnique: N/A</w:t>
            </w:r>
          </w:p>
          <w:p w14:paraId="3152FB50" w14:textId="77777777" w:rsidR="000570B1" w:rsidRDefault="000570B1" w:rsidP="000570B1">
            <w:pPr>
              <w:pStyle w:val="TAL"/>
              <w:rPr>
                <w:rFonts w:cs="Arial"/>
                <w:szCs w:val="18"/>
                <w:lang w:eastAsia="zh-CN"/>
              </w:rPr>
            </w:pPr>
            <w:r>
              <w:rPr>
                <w:rFonts w:cs="Arial"/>
                <w:szCs w:val="18"/>
                <w:lang w:eastAsia="zh-CN"/>
              </w:rPr>
              <w:t>defaultValue: None</w:t>
            </w:r>
          </w:p>
          <w:p w14:paraId="577FFAE3" w14:textId="77777777" w:rsidR="000570B1" w:rsidRDefault="000570B1" w:rsidP="000570B1">
            <w:pPr>
              <w:pStyle w:val="TAL"/>
            </w:pPr>
            <w:r>
              <w:rPr>
                <w:rFonts w:cs="Arial"/>
                <w:szCs w:val="18"/>
                <w:lang w:eastAsia="zh-CN"/>
              </w:rPr>
              <w:t>isNullable: False</w:t>
            </w:r>
          </w:p>
        </w:tc>
      </w:tr>
      <w:tr w:rsidR="000570B1" w:rsidRPr="002B15AA" w14:paraId="76AAB8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59EEC5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5CDCC34E" w14:textId="77777777" w:rsidR="000570B1" w:rsidRDefault="000570B1" w:rsidP="000570B1">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C3D660C" w14:textId="77777777" w:rsidR="000570B1" w:rsidRPr="00722FCE" w:rsidRDefault="000570B1" w:rsidP="000570B1">
            <w:pPr>
              <w:pStyle w:val="TAL"/>
              <w:rPr>
                <w:rFonts w:cs="Arial"/>
                <w:szCs w:val="18"/>
                <w:lang w:eastAsia="zh-CN"/>
              </w:rPr>
            </w:pPr>
          </w:p>
          <w:p w14:paraId="7A80A49C"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437F51A" w14:textId="77777777" w:rsidR="000570B1" w:rsidRDefault="000570B1" w:rsidP="000570B1">
            <w:pPr>
              <w:pStyle w:val="TAL"/>
              <w:rPr>
                <w:rFonts w:cs="Arial"/>
                <w:szCs w:val="18"/>
                <w:lang w:eastAsia="zh-CN"/>
              </w:rPr>
            </w:pPr>
            <w:r>
              <w:t xml:space="preserve"> </w:t>
            </w:r>
            <w:r w:rsidRPr="00BF5359">
              <w:t xml:space="preserve">type: </w:t>
            </w:r>
            <w:r>
              <w:t>Boolean</w:t>
            </w:r>
          </w:p>
          <w:p w14:paraId="61C2A6CF" w14:textId="77777777" w:rsidR="000570B1" w:rsidRDefault="000570B1" w:rsidP="000570B1">
            <w:pPr>
              <w:pStyle w:val="TAL"/>
              <w:rPr>
                <w:rFonts w:cs="Arial"/>
                <w:szCs w:val="18"/>
                <w:lang w:eastAsia="zh-CN"/>
              </w:rPr>
            </w:pPr>
            <w:r>
              <w:rPr>
                <w:rFonts w:cs="Arial"/>
                <w:szCs w:val="18"/>
                <w:lang w:eastAsia="zh-CN"/>
              </w:rPr>
              <w:t>multiplicity: 1</w:t>
            </w:r>
          </w:p>
          <w:p w14:paraId="03862E2B" w14:textId="77777777" w:rsidR="000570B1" w:rsidRDefault="000570B1" w:rsidP="000570B1">
            <w:pPr>
              <w:pStyle w:val="TAL"/>
              <w:rPr>
                <w:rFonts w:cs="Arial"/>
                <w:szCs w:val="18"/>
                <w:lang w:eastAsia="zh-CN"/>
              </w:rPr>
            </w:pPr>
            <w:r>
              <w:rPr>
                <w:rFonts w:cs="Arial"/>
                <w:szCs w:val="18"/>
                <w:lang w:eastAsia="zh-CN"/>
              </w:rPr>
              <w:t>isOrdered: N/A</w:t>
            </w:r>
          </w:p>
          <w:p w14:paraId="4DA5C85D" w14:textId="77777777" w:rsidR="000570B1" w:rsidRDefault="000570B1" w:rsidP="000570B1">
            <w:pPr>
              <w:pStyle w:val="TAL"/>
              <w:rPr>
                <w:rFonts w:cs="Arial"/>
                <w:szCs w:val="18"/>
                <w:lang w:eastAsia="zh-CN"/>
              </w:rPr>
            </w:pPr>
            <w:r>
              <w:rPr>
                <w:rFonts w:cs="Arial"/>
                <w:szCs w:val="18"/>
                <w:lang w:eastAsia="zh-CN"/>
              </w:rPr>
              <w:t>isUnique: N/A</w:t>
            </w:r>
          </w:p>
          <w:p w14:paraId="6C048015" w14:textId="77777777" w:rsidR="000570B1" w:rsidRDefault="000570B1" w:rsidP="000570B1">
            <w:pPr>
              <w:pStyle w:val="TAL"/>
              <w:rPr>
                <w:rFonts w:cs="Arial"/>
                <w:szCs w:val="18"/>
                <w:lang w:eastAsia="zh-CN"/>
              </w:rPr>
            </w:pPr>
            <w:r>
              <w:rPr>
                <w:rFonts w:cs="Arial"/>
                <w:szCs w:val="18"/>
                <w:lang w:eastAsia="zh-CN"/>
              </w:rPr>
              <w:t>defaultValue: None</w:t>
            </w:r>
          </w:p>
          <w:p w14:paraId="03B29FD7" w14:textId="77777777" w:rsidR="000570B1" w:rsidRDefault="000570B1" w:rsidP="000570B1">
            <w:pPr>
              <w:pStyle w:val="TAL"/>
            </w:pPr>
            <w:r>
              <w:rPr>
                <w:rFonts w:cs="Arial"/>
                <w:szCs w:val="18"/>
                <w:lang w:eastAsia="zh-CN"/>
              </w:rPr>
              <w:t>isNullable: False</w:t>
            </w:r>
          </w:p>
        </w:tc>
      </w:tr>
      <w:tr w:rsidR="000570B1" w:rsidRPr="002B15AA" w14:paraId="18632C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73CABC" w14:textId="77777777" w:rsidR="000570B1" w:rsidRDefault="000570B1" w:rsidP="000570B1">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0B353A95" w14:textId="77777777" w:rsidR="000570B1" w:rsidRDefault="000570B1" w:rsidP="000570B1">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14152705" w14:textId="77777777" w:rsidR="000570B1" w:rsidRDefault="000570B1" w:rsidP="000570B1">
            <w:pPr>
              <w:pStyle w:val="TAL"/>
              <w:rPr>
                <w:lang w:eastAsia="zh-CN"/>
              </w:rPr>
            </w:pPr>
          </w:p>
          <w:p w14:paraId="0A86A9D6" w14:textId="77777777" w:rsidR="000570B1" w:rsidRDefault="000570B1" w:rsidP="000570B1">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6B2E2100" w14:textId="77777777" w:rsidR="000570B1" w:rsidRDefault="000570B1" w:rsidP="000570B1">
            <w:pPr>
              <w:pStyle w:val="TAL"/>
            </w:pPr>
            <w:r>
              <w:t xml:space="preserve"> type: enumeration</w:t>
            </w:r>
          </w:p>
          <w:p w14:paraId="63B4E7EC" w14:textId="77777777" w:rsidR="000570B1" w:rsidRDefault="000570B1" w:rsidP="000570B1">
            <w:pPr>
              <w:pStyle w:val="TAL"/>
            </w:pPr>
            <w:r>
              <w:t>multiplicity: 1</w:t>
            </w:r>
          </w:p>
          <w:p w14:paraId="2E322A5E" w14:textId="77777777" w:rsidR="000570B1" w:rsidRDefault="000570B1" w:rsidP="000570B1">
            <w:pPr>
              <w:pStyle w:val="TAL"/>
            </w:pPr>
            <w:r>
              <w:t>isOrdered: N/A</w:t>
            </w:r>
          </w:p>
          <w:p w14:paraId="559025A0" w14:textId="77777777" w:rsidR="000570B1" w:rsidRDefault="000570B1" w:rsidP="000570B1">
            <w:pPr>
              <w:pStyle w:val="TAL"/>
            </w:pPr>
            <w:r>
              <w:t>isUnique: N/A</w:t>
            </w:r>
          </w:p>
          <w:p w14:paraId="16003DEC" w14:textId="77777777" w:rsidR="000570B1" w:rsidRDefault="000570B1" w:rsidP="000570B1">
            <w:pPr>
              <w:pStyle w:val="TAL"/>
            </w:pPr>
            <w:r>
              <w:t>defaultValue: None</w:t>
            </w:r>
          </w:p>
          <w:p w14:paraId="22545590" w14:textId="77777777" w:rsidR="000570B1" w:rsidRDefault="000570B1" w:rsidP="000570B1">
            <w:pPr>
              <w:pStyle w:val="TAL"/>
            </w:pPr>
            <w:r>
              <w:t>isNullable: True</w:t>
            </w:r>
          </w:p>
        </w:tc>
      </w:tr>
      <w:tr w:rsidR="000570B1" w:rsidRPr="002B15AA" w14:paraId="151C86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F9F195E"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059CE8AB" w14:textId="77777777" w:rsidR="000570B1" w:rsidRDefault="000570B1" w:rsidP="000570B1">
            <w:pPr>
              <w:pStyle w:val="TAL"/>
            </w:pPr>
            <w:r>
              <w:t xml:space="preserve">Specifies the status regarding the energy saving in the cell. </w:t>
            </w:r>
          </w:p>
          <w:p w14:paraId="6F96A077" w14:textId="77777777" w:rsidR="000570B1" w:rsidRDefault="000570B1" w:rsidP="000570B1">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0096E5DA" w14:textId="77777777" w:rsidR="000570B1" w:rsidRDefault="000570B1" w:rsidP="000570B1">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7FC8FF9" w14:textId="77777777" w:rsidR="000570B1" w:rsidRDefault="000570B1" w:rsidP="000570B1">
            <w:pPr>
              <w:pStyle w:val="TAL"/>
              <w:rPr>
                <w:lang w:eastAsia="zh-CN"/>
              </w:rPr>
            </w:pPr>
          </w:p>
          <w:p w14:paraId="6F2C0AA3" w14:textId="77777777" w:rsidR="000570B1" w:rsidRDefault="000570B1" w:rsidP="000570B1">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07A109F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077722" w14:textId="77777777" w:rsidR="000570B1" w:rsidRDefault="000570B1" w:rsidP="000570B1">
            <w:pPr>
              <w:pStyle w:val="TAL"/>
            </w:pPr>
            <w:r>
              <w:t xml:space="preserve"> type: enumeration</w:t>
            </w:r>
          </w:p>
          <w:p w14:paraId="6172349B" w14:textId="77777777" w:rsidR="000570B1" w:rsidRDefault="000570B1" w:rsidP="000570B1">
            <w:pPr>
              <w:pStyle w:val="TAL"/>
            </w:pPr>
            <w:r>
              <w:t>multiplicity: 1</w:t>
            </w:r>
          </w:p>
          <w:p w14:paraId="755915AB" w14:textId="77777777" w:rsidR="000570B1" w:rsidRDefault="000570B1" w:rsidP="000570B1">
            <w:pPr>
              <w:pStyle w:val="TAL"/>
            </w:pPr>
            <w:r>
              <w:t>isOrdered: N/A</w:t>
            </w:r>
          </w:p>
          <w:p w14:paraId="75A12885" w14:textId="77777777" w:rsidR="000570B1" w:rsidRDefault="000570B1" w:rsidP="000570B1">
            <w:pPr>
              <w:pStyle w:val="TAL"/>
            </w:pPr>
            <w:r>
              <w:t>isUnique: N/A</w:t>
            </w:r>
          </w:p>
          <w:p w14:paraId="429C69A2" w14:textId="77777777" w:rsidR="000570B1" w:rsidRDefault="000570B1" w:rsidP="000570B1">
            <w:pPr>
              <w:pStyle w:val="TAL"/>
            </w:pPr>
            <w:r>
              <w:t>defaultValue: None</w:t>
            </w:r>
          </w:p>
          <w:p w14:paraId="058D3450" w14:textId="77777777" w:rsidR="000570B1" w:rsidRDefault="000570B1" w:rsidP="000570B1">
            <w:pPr>
              <w:pStyle w:val="TAL"/>
            </w:pPr>
            <w:r>
              <w:t>isNullable: True</w:t>
            </w:r>
          </w:p>
        </w:tc>
      </w:tr>
      <w:tr w:rsidR="000570B1" w:rsidRPr="002B15AA" w14:paraId="6BA2A3C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72FB37"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101C3105" w14:textId="77777777" w:rsidR="000570B1" w:rsidRDefault="000570B1" w:rsidP="000570B1">
            <w:pPr>
              <w:pStyle w:val="TAL"/>
            </w:pPr>
            <w:r>
              <w:t>This attributes is relevant, if the cell acts as an original cell.</w:t>
            </w:r>
          </w:p>
          <w:p w14:paraId="24913D99" w14:textId="77777777" w:rsidR="000570B1" w:rsidRDefault="000570B1" w:rsidP="000570B1">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72F4EA93" w14:textId="77777777" w:rsidR="000570B1" w:rsidRDefault="000570B1" w:rsidP="000570B1">
            <w:pPr>
              <w:pStyle w:val="TAL"/>
              <w:rPr>
                <w:rFonts w:cs="Arial"/>
                <w:color w:val="000000"/>
                <w:szCs w:val="18"/>
                <w:lang w:eastAsia="zh-CN"/>
              </w:rPr>
            </w:pPr>
          </w:p>
          <w:p w14:paraId="38D7FAFF" w14:textId="77777777" w:rsidR="000570B1" w:rsidRDefault="000570B1" w:rsidP="000570B1">
            <w:pPr>
              <w:pStyle w:val="TAL"/>
              <w:rPr>
                <w:rFonts w:cs="Arial"/>
                <w:szCs w:val="18"/>
                <w:lang w:eastAsia="zh-CN"/>
              </w:rPr>
            </w:pPr>
            <w:r>
              <w:rPr>
                <w:lang w:eastAsia="zh-CN"/>
              </w:rPr>
              <w:t>allowedValues:</w:t>
            </w:r>
            <w:r>
              <w:rPr>
                <w:rFonts w:cs="Arial"/>
                <w:szCs w:val="18"/>
              </w:rPr>
              <w:t xml:space="preserve"> </w:t>
            </w:r>
          </w:p>
          <w:p w14:paraId="50C4CA33" w14:textId="77777777" w:rsidR="000570B1" w:rsidRDefault="000570B1" w:rsidP="000570B1">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288DDDE5" w14:textId="77777777" w:rsidR="000570B1" w:rsidRDefault="000570B1" w:rsidP="000570B1">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65866C16"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70ED7649" w14:textId="77777777" w:rsidR="000570B1" w:rsidRDefault="000570B1" w:rsidP="000570B1">
            <w:pPr>
              <w:pStyle w:val="TAL"/>
              <w:rPr>
                <w:rFonts w:cs="Arial"/>
                <w:szCs w:val="18"/>
              </w:rPr>
            </w:pPr>
            <w:r>
              <w:rPr>
                <w:rFonts w:cs="Arial"/>
                <w:szCs w:val="18"/>
              </w:rPr>
              <w:t>multiplicity: 1</w:t>
            </w:r>
          </w:p>
          <w:p w14:paraId="60DFB6BE" w14:textId="77777777" w:rsidR="000570B1" w:rsidRDefault="000570B1" w:rsidP="000570B1">
            <w:pPr>
              <w:pStyle w:val="TAL"/>
              <w:rPr>
                <w:rFonts w:cs="Arial"/>
                <w:szCs w:val="18"/>
              </w:rPr>
            </w:pPr>
            <w:r>
              <w:rPr>
                <w:rFonts w:cs="Arial"/>
                <w:szCs w:val="18"/>
              </w:rPr>
              <w:t>isOrdered: N/A</w:t>
            </w:r>
          </w:p>
          <w:p w14:paraId="01728A58" w14:textId="77777777" w:rsidR="000570B1" w:rsidRDefault="000570B1" w:rsidP="000570B1">
            <w:pPr>
              <w:pStyle w:val="TAL"/>
              <w:rPr>
                <w:rFonts w:cs="Arial"/>
                <w:szCs w:val="18"/>
              </w:rPr>
            </w:pPr>
            <w:r>
              <w:rPr>
                <w:rFonts w:cs="Arial"/>
                <w:szCs w:val="18"/>
              </w:rPr>
              <w:t>isUnique: N/A</w:t>
            </w:r>
          </w:p>
          <w:p w14:paraId="2231F3FD" w14:textId="77777777" w:rsidR="000570B1" w:rsidRDefault="000570B1" w:rsidP="000570B1">
            <w:pPr>
              <w:pStyle w:val="TAL"/>
              <w:rPr>
                <w:rFonts w:cs="Arial"/>
                <w:szCs w:val="18"/>
              </w:rPr>
            </w:pPr>
            <w:r>
              <w:rPr>
                <w:rFonts w:cs="Arial"/>
                <w:szCs w:val="18"/>
              </w:rPr>
              <w:t>defaultValue: None</w:t>
            </w:r>
          </w:p>
          <w:p w14:paraId="7169F638" w14:textId="77777777" w:rsidR="000570B1" w:rsidRDefault="000570B1" w:rsidP="000570B1">
            <w:pPr>
              <w:pStyle w:val="TAL"/>
              <w:rPr>
                <w:rFonts w:cs="Arial"/>
                <w:szCs w:val="18"/>
              </w:rPr>
            </w:pPr>
            <w:r>
              <w:rPr>
                <w:rFonts w:cs="Arial"/>
                <w:szCs w:val="18"/>
              </w:rPr>
              <w:t>isNullable: True</w:t>
            </w:r>
          </w:p>
          <w:p w14:paraId="0917A85D" w14:textId="77777777" w:rsidR="000570B1" w:rsidRDefault="000570B1" w:rsidP="000570B1">
            <w:pPr>
              <w:pStyle w:val="TAL"/>
            </w:pPr>
          </w:p>
        </w:tc>
      </w:tr>
      <w:tr w:rsidR="000570B1" w:rsidRPr="002B15AA" w14:paraId="20420D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7187F1"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73791E8F" w14:textId="77777777" w:rsidR="000570B1" w:rsidRDefault="000570B1" w:rsidP="000570B1">
            <w:pPr>
              <w:pStyle w:val="TAL"/>
            </w:pPr>
            <w:r>
              <w:t>This attributes is relevant, if the cell acts as a candidate cell.</w:t>
            </w:r>
          </w:p>
          <w:p w14:paraId="08965761"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0AA2C86F"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1EFF389" w14:textId="77777777" w:rsidR="000570B1" w:rsidRDefault="000570B1" w:rsidP="000570B1">
            <w:pPr>
              <w:pStyle w:val="TAL"/>
              <w:rPr>
                <w:rFonts w:cs="Arial"/>
                <w:color w:val="000000"/>
                <w:szCs w:val="18"/>
                <w:lang w:eastAsia="zh-CN"/>
              </w:rPr>
            </w:pPr>
          </w:p>
          <w:p w14:paraId="0D5EA4DE"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02E780D0" w14:textId="77777777" w:rsidR="000570B1" w:rsidRDefault="000570B1" w:rsidP="000570B1">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06456CD4" w14:textId="77777777" w:rsidR="000570B1" w:rsidRDefault="000570B1" w:rsidP="000570B1">
            <w:pPr>
              <w:pStyle w:val="TAL"/>
              <w:rPr>
                <w:rFonts w:cs="Arial"/>
                <w:szCs w:val="18"/>
              </w:rPr>
            </w:pPr>
            <w:r>
              <w:rPr>
                <w:rFonts w:cs="Arial"/>
                <w:szCs w:val="18"/>
              </w:rPr>
              <w:t>type: data type</w:t>
            </w:r>
          </w:p>
          <w:p w14:paraId="306CBC83" w14:textId="77777777" w:rsidR="000570B1" w:rsidRDefault="000570B1" w:rsidP="000570B1">
            <w:pPr>
              <w:pStyle w:val="TAL"/>
              <w:rPr>
                <w:rFonts w:cs="Arial"/>
                <w:szCs w:val="18"/>
              </w:rPr>
            </w:pPr>
            <w:r>
              <w:rPr>
                <w:rFonts w:cs="Arial"/>
                <w:szCs w:val="18"/>
              </w:rPr>
              <w:t>multiplicity: 1</w:t>
            </w:r>
          </w:p>
          <w:p w14:paraId="5688C09A" w14:textId="77777777" w:rsidR="000570B1" w:rsidRDefault="000570B1" w:rsidP="000570B1">
            <w:pPr>
              <w:pStyle w:val="TAL"/>
              <w:rPr>
                <w:rFonts w:cs="Arial"/>
                <w:szCs w:val="18"/>
              </w:rPr>
            </w:pPr>
            <w:r>
              <w:rPr>
                <w:rFonts w:cs="Arial"/>
                <w:szCs w:val="18"/>
              </w:rPr>
              <w:t>isOrdered: N/A</w:t>
            </w:r>
          </w:p>
          <w:p w14:paraId="5751A86D" w14:textId="77777777" w:rsidR="000570B1" w:rsidRDefault="000570B1" w:rsidP="000570B1">
            <w:pPr>
              <w:pStyle w:val="TAL"/>
              <w:rPr>
                <w:rFonts w:cs="Arial"/>
                <w:szCs w:val="18"/>
              </w:rPr>
            </w:pPr>
            <w:r>
              <w:rPr>
                <w:rFonts w:cs="Arial"/>
                <w:szCs w:val="18"/>
              </w:rPr>
              <w:t>isUnique: N/A</w:t>
            </w:r>
          </w:p>
          <w:p w14:paraId="72B742E6" w14:textId="77777777" w:rsidR="000570B1" w:rsidRDefault="000570B1" w:rsidP="000570B1">
            <w:pPr>
              <w:pStyle w:val="TAL"/>
              <w:rPr>
                <w:rFonts w:cs="Arial"/>
                <w:szCs w:val="18"/>
              </w:rPr>
            </w:pPr>
            <w:r>
              <w:rPr>
                <w:rFonts w:cs="Arial"/>
                <w:szCs w:val="18"/>
              </w:rPr>
              <w:t>defaultValue: None</w:t>
            </w:r>
          </w:p>
          <w:p w14:paraId="7B8E6192" w14:textId="77777777" w:rsidR="000570B1" w:rsidRDefault="000570B1" w:rsidP="000570B1">
            <w:pPr>
              <w:pStyle w:val="TAL"/>
            </w:pPr>
            <w:r>
              <w:rPr>
                <w:rFonts w:cs="Arial"/>
                <w:szCs w:val="18"/>
              </w:rPr>
              <w:t>isNullable: True</w:t>
            </w:r>
          </w:p>
        </w:tc>
      </w:tr>
      <w:tr w:rsidR="000570B1" w:rsidRPr="002B15AA" w14:paraId="5DF607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FF9FC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9A0A25B" w14:textId="77777777" w:rsidR="000570B1" w:rsidRDefault="000570B1" w:rsidP="000570B1">
            <w:pPr>
              <w:pStyle w:val="TAL"/>
            </w:pPr>
            <w:r>
              <w:t>This attributes is relevant, if the cell acts as a candidate cell.</w:t>
            </w:r>
          </w:p>
          <w:p w14:paraId="72813E78"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63467163"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2078BD1B" w14:textId="77777777" w:rsidR="000570B1" w:rsidRDefault="000570B1" w:rsidP="000570B1">
            <w:pPr>
              <w:pStyle w:val="TAL"/>
              <w:rPr>
                <w:rFonts w:cs="Arial"/>
                <w:color w:val="000000"/>
                <w:szCs w:val="18"/>
                <w:lang w:eastAsia="zh-CN"/>
              </w:rPr>
            </w:pPr>
          </w:p>
          <w:p w14:paraId="52FB7BFD"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14D0882E" w14:textId="77777777" w:rsidR="000570B1" w:rsidRDefault="000570B1" w:rsidP="000570B1">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1F051C70" w14:textId="77777777" w:rsidR="000570B1" w:rsidRDefault="000570B1" w:rsidP="000570B1">
            <w:pPr>
              <w:pStyle w:val="TAL"/>
              <w:rPr>
                <w:rFonts w:cs="Arial"/>
                <w:szCs w:val="18"/>
              </w:rPr>
            </w:pPr>
            <w:r>
              <w:rPr>
                <w:rFonts w:cs="Arial"/>
                <w:szCs w:val="18"/>
              </w:rPr>
              <w:t>type: data type</w:t>
            </w:r>
          </w:p>
          <w:p w14:paraId="2220B25B" w14:textId="77777777" w:rsidR="000570B1" w:rsidRDefault="000570B1" w:rsidP="000570B1">
            <w:pPr>
              <w:pStyle w:val="TAL"/>
              <w:rPr>
                <w:rFonts w:cs="Arial"/>
                <w:szCs w:val="18"/>
              </w:rPr>
            </w:pPr>
            <w:r>
              <w:rPr>
                <w:rFonts w:cs="Arial"/>
                <w:szCs w:val="18"/>
              </w:rPr>
              <w:t>multiplicity: 1</w:t>
            </w:r>
          </w:p>
          <w:p w14:paraId="5B671357" w14:textId="77777777" w:rsidR="000570B1" w:rsidRDefault="000570B1" w:rsidP="000570B1">
            <w:pPr>
              <w:pStyle w:val="TAL"/>
              <w:rPr>
                <w:rFonts w:cs="Arial"/>
                <w:szCs w:val="18"/>
              </w:rPr>
            </w:pPr>
            <w:r>
              <w:rPr>
                <w:rFonts w:cs="Arial"/>
                <w:szCs w:val="18"/>
              </w:rPr>
              <w:t>isOrdered: N/A</w:t>
            </w:r>
          </w:p>
          <w:p w14:paraId="1C5DD8FC" w14:textId="77777777" w:rsidR="000570B1" w:rsidRDefault="000570B1" w:rsidP="000570B1">
            <w:pPr>
              <w:pStyle w:val="TAL"/>
              <w:rPr>
                <w:rFonts w:cs="Arial"/>
                <w:szCs w:val="18"/>
              </w:rPr>
            </w:pPr>
            <w:r>
              <w:rPr>
                <w:rFonts w:cs="Arial"/>
                <w:szCs w:val="18"/>
              </w:rPr>
              <w:t>isUnique: N/A</w:t>
            </w:r>
          </w:p>
          <w:p w14:paraId="5759EFFF" w14:textId="77777777" w:rsidR="000570B1" w:rsidRDefault="000570B1" w:rsidP="000570B1">
            <w:pPr>
              <w:pStyle w:val="TAL"/>
              <w:rPr>
                <w:rFonts w:cs="Arial"/>
                <w:szCs w:val="18"/>
              </w:rPr>
            </w:pPr>
            <w:r>
              <w:rPr>
                <w:rFonts w:cs="Arial"/>
                <w:szCs w:val="18"/>
              </w:rPr>
              <w:t>defaultValue: None</w:t>
            </w:r>
          </w:p>
          <w:p w14:paraId="3058E92C" w14:textId="77777777" w:rsidR="000570B1" w:rsidRDefault="000570B1" w:rsidP="000570B1">
            <w:pPr>
              <w:pStyle w:val="TAL"/>
            </w:pPr>
            <w:r>
              <w:rPr>
                <w:rFonts w:cs="Arial"/>
                <w:szCs w:val="18"/>
              </w:rPr>
              <w:t>isNullable: True</w:t>
            </w:r>
          </w:p>
        </w:tc>
      </w:tr>
      <w:tr w:rsidR="000570B1" w:rsidRPr="002B15AA" w14:paraId="14F4C6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27DA95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69D6CC64" w14:textId="77777777" w:rsidR="000570B1" w:rsidRDefault="000570B1" w:rsidP="000570B1">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706C0B57" w14:textId="77777777" w:rsidR="000570B1" w:rsidRDefault="000570B1" w:rsidP="000570B1">
            <w:pPr>
              <w:pStyle w:val="TAL"/>
              <w:rPr>
                <w:szCs w:val="18"/>
                <w:lang w:eastAsia="zh-CN"/>
              </w:rPr>
            </w:pPr>
            <w:r>
              <w:rPr>
                <w:rFonts w:hint="eastAsia"/>
                <w:szCs w:val="18"/>
                <w:lang w:eastAsia="zh-CN"/>
              </w:rPr>
              <w:t xml:space="preserve">This attribute indicates a list of time periods during which inter-RAT energy saving is not allowed. </w:t>
            </w:r>
          </w:p>
          <w:p w14:paraId="7BFC01D6" w14:textId="77777777" w:rsidR="000570B1" w:rsidRDefault="000570B1" w:rsidP="000570B1">
            <w:pPr>
              <w:pStyle w:val="TAL"/>
              <w:rPr>
                <w:szCs w:val="18"/>
                <w:lang w:eastAsia="zh-CN"/>
              </w:rPr>
            </w:pPr>
          </w:p>
          <w:p w14:paraId="0DDF6B0D" w14:textId="77777777" w:rsidR="000570B1" w:rsidRDefault="000570B1" w:rsidP="000570B1">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4F1A9263" w14:textId="77777777" w:rsidR="000570B1" w:rsidRDefault="000570B1" w:rsidP="000570B1">
            <w:pPr>
              <w:pStyle w:val="TAL"/>
              <w:rPr>
                <w:rFonts w:cs="Arial"/>
                <w:noProof/>
                <w:szCs w:val="18"/>
                <w:lang w:eastAsia="zh-CN"/>
              </w:rPr>
            </w:pPr>
          </w:p>
          <w:p w14:paraId="496EB070"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67395AD" w14:textId="77777777" w:rsidR="000570B1" w:rsidRDefault="000570B1" w:rsidP="000570B1">
            <w:pPr>
              <w:pStyle w:val="TAL"/>
              <w:rPr>
                <w:rFonts w:cs="Arial"/>
                <w:noProof/>
                <w:szCs w:val="18"/>
              </w:rPr>
            </w:pPr>
            <w:r>
              <w:rPr>
                <w:rFonts w:cs="Arial"/>
                <w:noProof/>
                <w:szCs w:val="18"/>
              </w:rPr>
              <w:t>startTime and endTime:</w:t>
            </w:r>
          </w:p>
          <w:p w14:paraId="0B41D149" w14:textId="77777777" w:rsidR="000570B1" w:rsidRDefault="000570B1" w:rsidP="000570B1">
            <w:pPr>
              <w:pStyle w:val="TAL"/>
              <w:rPr>
                <w:rFonts w:cs="Arial"/>
                <w:noProof/>
                <w:szCs w:val="18"/>
              </w:rPr>
            </w:pPr>
            <w:r>
              <w:rPr>
                <w:rFonts w:cs="Arial"/>
                <w:noProof/>
                <w:szCs w:val="18"/>
              </w:rPr>
              <w:t>All values that indicate valid UTC time. endTime should be later than startTime.</w:t>
            </w:r>
          </w:p>
          <w:p w14:paraId="7706A346" w14:textId="77777777" w:rsidR="000570B1" w:rsidRDefault="000570B1" w:rsidP="000570B1">
            <w:pPr>
              <w:pStyle w:val="TAL"/>
              <w:rPr>
                <w:rFonts w:cs="Arial"/>
                <w:noProof/>
                <w:szCs w:val="18"/>
              </w:rPr>
            </w:pPr>
          </w:p>
          <w:p w14:paraId="54B2B8C1" w14:textId="77777777" w:rsidR="000570B1" w:rsidRDefault="000570B1" w:rsidP="000570B1">
            <w:pPr>
              <w:pStyle w:val="TAL"/>
              <w:rPr>
                <w:rFonts w:cs="Arial"/>
                <w:noProof/>
                <w:szCs w:val="18"/>
              </w:rPr>
            </w:pPr>
            <w:r>
              <w:rPr>
                <w:rFonts w:cs="Arial"/>
                <w:noProof/>
                <w:szCs w:val="18"/>
              </w:rPr>
              <w:t>periodOfDay: structure of startTime and endTime.</w:t>
            </w:r>
          </w:p>
          <w:p w14:paraId="6766958F" w14:textId="77777777" w:rsidR="000570B1" w:rsidRDefault="000570B1" w:rsidP="000570B1">
            <w:pPr>
              <w:pStyle w:val="TAL"/>
              <w:rPr>
                <w:rFonts w:cs="Arial"/>
                <w:noProof/>
                <w:szCs w:val="18"/>
              </w:rPr>
            </w:pPr>
          </w:p>
          <w:p w14:paraId="658479CC" w14:textId="77777777" w:rsidR="000570B1" w:rsidRDefault="000570B1" w:rsidP="000570B1">
            <w:pPr>
              <w:pStyle w:val="TAL"/>
              <w:rPr>
                <w:rFonts w:cs="Arial"/>
                <w:noProof/>
                <w:szCs w:val="18"/>
              </w:rPr>
            </w:pPr>
            <w:r>
              <w:rPr>
                <w:rFonts w:cs="Arial"/>
                <w:noProof/>
                <w:szCs w:val="18"/>
              </w:rPr>
              <w:t xml:space="preserve">daysOfWeekList: list of weekday. </w:t>
            </w:r>
          </w:p>
          <w:p w14:paraId="264161B3" w14:textId="77777777" w:rsidR="000570B1" w:rsidRDefault="000570B1" w:rsidP="000570B1">
            <w:pPr>
              <w:pStyle w:val="TAL"/>
              <w:rPr>
                <w:rFonts w:cs="Arial"/>
                <w:noProof/>
                <w:szCs w:val="18"/>
              </w:rPr>
            </w:pPr>
            <w:r>
              <w:rPr>
                <w:rFonts w:cs="Arial"/>
                <w:noProof/>
                <w:szCs w:val="18"/>
              </w:rPr>
              <w:t>weekday: Monday, Tuesday, … Sunday.</w:t>
            </w:r>
          </w:p>
          <w:p w14:paraId="354DDAA8" w14:textId="77777777" w:rsidR="000570B1" w:rsidRDefault="000570B1" w:rsidP="000570B1">
            <w:pPr>
              <w:pStyle w:val="TAL"/>
              <w:rPr>
                <w:rFonts w:cs="Arial"/>
                <w:noProof/>
                <w:szCs w:val="18"/>
              </w:rPr>
            </w:pPr>
          </w:p>
          <w:p w14:paraId="06CA3594" w14:textId="77777777" w:rsidR="000570B1" w:rsidRDefault="000570B1" w:rsidP="000570B1">
            <w:pPr>
              <w:pStyle w:val="TAL"/>
              <w:rPr>
                <w:rFonts w:cs="Arial"/>
                <w:noProof/>
                <w:szCs w:val="18"/>
              </w:rPr>
            </w:pPr>
            <w:r>
              <w:rPr>
                <w:rFonts w:cs="Arial"/>
                <w:noProof/>
                <w:szCs w:val="18"/>
              </w:rPr>
              <w:t xml:space="preserve">List of time periods: </w:t>
            </w:r>
          </w:p>
          <w:p w14:paraId="16761A60" w14:textId="77777777" w:rsidR="000570B1" w:rsidRDefault="000570B1" w:rsidP="000570B1">
            <w:pPr>
              <w:pStyle w:val="TAL"/>
              <w:rPr>
                <w:rFonts w:cs="Arial"/>
                <w:noProof/>
                <w:szCs w:val="18"/>
              </w:rPr>
            </w:pPr>
            <w:r>
              <w:rPr>
                <w:rFonts w:cs="Arial"/>
                <w:noProof/>
                <w:szCs w:val="18"/>
              </w:rPr>
              <w:t>{{ daysOfWeek</w:t>
            </w:r>
            <w:r>
              <w:rPr>
                <w:rFonts w:cs="Arial"/>
                <w:noProof/>
                <w:szCs w:val="18"/>
              </w:rPr>
              <w:tab/>
              <w:t>daysOfWeekList,</w:t>
            </w:r>
          </w:p>
          <w:p w14:paraId="4BDEA3C6" w14:textId="77777777" w:rsidR="000570B1" w:rsidRDefault="000570B1" w:rsidP="000570B1">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73DC709" w14:textId="77777777" w:rsidR="000570B1" w:rsidRDefault="000570B1" w:rsidP="000570B1">
            <w:pPr>
              <w:pStyle w:val="TAL"/>
              <w:rPr>
                <w:rFonts w:cs="Arial"/>
                <w:szCs w:val="18"/>
              </w:rPr>
            </w:pPr>
            <w:r>
              <w:rPr>
                <w:rFonts w:cs="Arial"/>
                <w:szCs w:val="18"/>
              </w:rPr>
              <w:t xml:space="preserve"> type: data type</w:t>
            </w:r>
          </w:p>
          <w:p w14:paraId="58097185" w14:textId="77777777" w:rsidR="000570B1" w:rsidRDefault="000570B1" w:rsidP="000570B1">
            <w:pPr>
              <w:pStyle w:val="TAL"/>
              <w:rPr>
                <w:rFonts w:cs="Arial"/>
                <w:szCs w:val="18"/>
                <w:lang w:eastAsia="zh-CN"/>
              </w:rPr>
            </w:pPr>
            <w:r>
              <w:rPr>
                <w:rFonts w:cs="Arial"/>
                <w:szCs w:val="18"/>
              </w:rPr>
              <w:t xml:space="preserve">multiplicity: </w:t>
            </w:r>
            <w:r>
              <w:rPr>
                <w:rFonts w:cs="Arial" w:hint="eastAsia"/>
                <w:szCs w:val="18"/>
                <w:lang w:eastAsia="zh-CN"/>
              </w:rPr>
              <w:t>0..*</w:t>
            </w:r>
          </w:p>
          <w:p w14:paraId="7D54DF91" w14:textId="77777777" w:rsidR="000570B1" w:rsidRDefault="000570B1" w:rsidP="000570B1">
            <w:pPr>
              <w:pStyle w:val="TAL"/>
              <w:rPr>
                <w:rFonts w:cs="Arial"/>
                <w:szCs w:val="18"/>
              </w:rPr>
            </w:pPr>
            <w:r>
              <w:rPr>
                <w:rFonts w:cs="Arial"/>
                <w:szCs w:val="18"/>
              </w:rPr>
              <w:t>isOrdered: N/A</w:t>
            </w:r>
          </w:p>
          <w:p w14:paraId="3C11BF3A" w14:textId="77777777" w:rsidR="000570B1" w:rsidRDefault="000570B1" w:rsidP="000570B1">
            <w:pPr>
              <w:pStyle w:val="TAL"/>
              <w:rPr>
                <w:rFonts w:cs="Arial"/>
                <w:szCs w:val="18"/>
              </w:rPr>
            </w:pPr>
            <w:r>
              <w:rPr>
                <w:rFonts w:cs="Arial"/>
                <w:szCs w:val="18"/>
              </w:rPr>
              <w:t>isUnique: N/A</w:t>
            </w:r>
          </w:p>
          <w:p w14:paraId="0FE1F029" w14:textId="77777777" w:rsidR="000570B1" w:rsidRDefault="000570B1" w:rsidP="000570B1">
            <w:pPr>
              <w:pStyle w:val="TAL"/>
              <w:rPr>
                <w:rFonts w:cs="Arial"/>
                <w:szCs w:val="18"/>
              </w:rPr>
            </w:pPr>
            <w:r>
              <w:rPr>
                <w:rFonts w:cs="Arial"/>
                <w:szCs w:val="18"/>
              </w:rPr>
              <w:t>defaultValue: None</w:t>
            </w:r>
          </w:p>
          <w:p w14:paraId="69C7116F" w14:textId="77777777" w:rsidR="000570B1" w:rsidRDefault="000570B1" w:rsidP="000570B1">
            <w:pPr>
              <w:pStyle w:val="TAL"/>
            </w:pPr>
            <w:r>
              <w:rPr>
                <w:rFonts w:cs="Arial"/>
                <w:szCs w:val="18"/>
              </w:rPr>
              <w:t>isNullable: True</w:t>
            </w:r>
          </w:p>
        </w:tc>
      </w:tr>
      <w:tr w:rsidR="000570B1" w:rsidRPr="002B15AA" w14:paraId="50C061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714F3D"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4EF985FD" w14:textId="77777777" w:rsidR="000570B1" w:rsidRDefault="000570B1" w:rsidP="000570B1">
            <w:pPr>
              <w:pStyle w:val="TAL"/>
            </w:pPr>
            <w:r>
              <w:t>This attribute is relevant, if the cell acts as an original cell.</w:t>
            </w:r>
          </w:p>
          <w:p w14:paraId="559628E7" w14:textId="77777777" w:rsidR="000570B1" w:rsidRDefault="000570B1" w:rsidP="000570B1">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7CAC18A1" w14:textId="77777777" w:rsidR="000570B1" w:rsidRDefault="000570B1" w:rsidP="000570B1">
            <w:pPr>
              <w:pStyle w:val="TAL"/>
              <w:rPr>
                <w:noProof/>
              </w:rPr>
            </w:pPr>
          </w:p>
          <w:p w14:paraId="7139DC36" w14:textId="77777777" w:rsidR="000570B1" w:rsidRDefault="000570B1" w:rsidP="000570B1">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53C1EA0B" w14:textId="77777777" w:rsidR="000570B1" w:rsidRDefault="000570B1" w:rsidP="000570B1">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513C8D86" w14:textId="77777777" w:rsidR="000570B1" w:rsidRDefault="000570B1" w:rsidP="000570B1">
            <w:pPr>
              <w:pStyle w:val="TAL"/>
              <w:rPr>
                <w:noProof/>
                <w:lang w:eastAsia="zh-CN"/>
              </w:rPr>
            </w:pPr>
          </w:p>
          <w:p w14:paraId="1B0E2C3E" w14:textId="77777777" w:rsidR="000570B1" w:rsidRDefault="000570B1" w:rsidP="000570B1">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09C402D8" w14:textId="77777777" w:rsidR="000570B1" w:rsidRDefault="000570B1" w:rsidP="000570B1">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FADD469" w14:textId="77777777" w:rsidR="000570B1" w:rsidRDefault="000570B1" w:rsidP="000570B1">
            <w:pPr>
              <w:pStyle w:val="TAL"/>
              <w:rPr>
                <w:noProof/>
                <w:lang w:eastAsia="zh-CN"/>
              </w:rPr>
            </w:pPr>
          </w:p>
          <w:p w14:paraId="0ABAA5FA" w14:textId="77777777" w:rsidR="000570B1" w:rsidRDefault="000570B1" w:rsidP="000570B1">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7E1587" w14:textId="77777777" w:rsidR="000570B1" w:rsidRDefault="000570B1" w:rsidP="000570B1">
            <w:pPr>
              <w:pStyle w:val="TAL"/>
              <w:rPr>
                <w:lang w:eastAsia="zh-CN"/>
              </w:rPr>
            </w:pPr>
          </w:p>
          <w:p w14:paraId="410CAE3D"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E853DF8"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78A70478"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A636455"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120CEAB9" w14:textId="77777777" w:rsidR="000570B1" w:rsidRDefault="000570B1" w:rsidP="000570B1">
            <w:pPr>
              <w:pStyle w:val="TAL"/>
              <w:rPr>
                <w:rFonts w:cs="Arial"/>
                <w:szCs w:val="18"/>
              </w:rPr>
            </w:pPr>
            <w:r>
              <w:rPr>
                <w:rFonts w:cs="Arial"/>
                <w:szCs w:val="18"/>
              </w:rPr>
              <w:t>multiplicity: 1</w:t>
            </w:r>
          </w:p>
          <w:p w14:paraId="14956685" w14:textId="77777777" w:rsidR="000570B1" w:rsidRDefault="000570B1" w:rsidP="000570B1">
            <w:pPr>
              <w:pStyle w:val="TAL"/>
              <w:rPr>
                <w:rFonts w:cs="Arial"/>
                <w:szCs w:val="18"/>
              </w:rPr>
            </w:pPr>
            <w:r>
              <w:rPr>
                <w:rFonts w:cs="Arial"/>
                <w:szCs w:val="18"/>
              </w:rPr>
              <w:t>isOrdered: N/A</w:t>
            </w:r>
          </w:p>
          <w:p w14:paraId="428AAF58" w14:textId="77777777" w:rsidR="000570B1" w:rsidRDefault="000570B1" w:rsidP="000570B1">
            <w:pPr>
              <w:pStyle w:val="TAL"/>
              <w:rPr>
                <w:rFonts w:cs="Arial"/>
                <w:szCs w:val="18"/>
              </w:rPr>
            </w:pPr>
            <w:r>
              <w:rPr>
                <w:rFonts w:cs="Arial"/>
                <w:szCs w:val="18"/>
              </w:rPr>
              <w:t>isUnique: N/A</w:t>
            </w:r>
          </w:p>
          <w:p w14:paraId="5D759131" w14:textId="77777777" w:rsidR="000570B1" w:rsidRDefault="000570B1" w:rsidP="000570B1">
            <w:pPr>
              <w:pStyle w:val="TAL"/>
              <w:rPr>
                <w:rFonts w:cs="Arial"/>
                <w:szCs w:val="18"/>
              </w:rPr>
            </w:pPr>
            <w:r>
              <w:rPr>
                <w:rFonts w:cs="Arial"/>
                <w:szCs w:val="18"/>
              </w:rPr>
              <w:t>defaultValue: None</w:t>
            </w:r>
          </w:p>
          <w:p w14:paraId="024FF6EC" w14:textId="77777777" w:rsidR="000570B1" w:rsidRDefault="000570B1" w:rsidP="000570B1">
            <w:pPr>
              <w:pStyle w:val="TAL"/>
            </w:pPr>
            <w:r>
              <w:rPr>
                <w:rFonts w:cs="Arial"/>
                <w:szCs w:val="18"/>
              </w:rPr>
              <w:t>isNullable: True</w:t>
            </w:r>
          </w:p>
        </w:tc>
      </w:tr>
      <w:tr w:rsidR="000570B1" w:rsidRPr="002B15AA" w14:paraId="4188D4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637437"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256E4D81" w14:textId="77777777" w:rsidR="000570B1" w:rsidRDefault="000570B1" w:rsidP="000570B1">
            <w:pPr>
              <w:pStyle w:val="TAL"/>
              <w:rPr>
                <w:kern w:val="2"/>
              </w:rPr>
            </w:pPr>
            <w:r>
              <w:rPr>
                <w:kern w:val="2"/>
              </w:rPr>
              <w:t>This attribute is relevant, if the cell acts as a candidate cell.</w:t>
            </w:r>
          </w:p>
          <w:p w14:paraId="13A01A85" w14:textId="77777777" w:rsidR="000570B1" w:rsidRDefault="000570B1" w:rsidP="000570B1">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00260CD4" w14:textId="77777777" w:rsidR="000570B1" w:rsidRDefault="000570B1" w:rsidP="000570B1">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4EC6D072" w14:textId="77777777" w:rsidR="000570B1" w:rsidRDefault="000570B1" w:rsidP="000570B1">
            <w:pPr>
              <w:pStyle w:val="TAL"/>
              <w:rPr>
                <w:kern w:val="2"/>
              </w:rPr>
            </w:pPr>
          </w:p>
          <w:p w14:paraId="3C377E6E" w14:textId="77777777" w:rsidR="000570B1" w:rsidRDefault="000570B1" w:rsidP="000570B1">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7FA2218" w14:textId="77777777" w:rsidR="000570B1" w:rsidRDefault="000570B1" w:rsidP="000570B1">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11FACE49" w14:textId="77777777" w:rsidR="000570B1" w:rsidRDefault="000570B1" w:rsidP="000570B1">
            <w:pPr>
              <w:pStyle w:val="TAL"/>
              <w:rPr>
                <w:kern w:val="2"/>
                <w:lang w:eastAsia="zh-CN"/>
              </w:rPr>
            </w:pPr>
          </w:p>
          <w:p w14:paraId="5DC878A5" w14:textId="77777777" w:rsidR="000570B1" w:rsidRDefault="000570B1" w:rsidP="000570B1">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6EC93FA2" w14:textId="77777777" w:rsidR="000570B1" w:rsidRDefault="000570B1" w:rsidP="000570B1">
            <w:pPr>
              <w:pStyle w:val="TAL"/>
              <w:rPr>
                <w:kern w:val="2"/>
                <w:lang w:eastAsia="zh-CN"/>
              </w:rPr>
            </w:pPr>
          </w:p>
          <w:p w14:paraId="399B270F"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036320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0A293C1D"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6AF3DFA7"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28D7EF92" w14:textId="77777777" w:rsidR="000570B1" w:rsidRDefault="000570B1" w:rsidP="000570B1">
            <w:pPr>
              <w:pStyle w:val="TAL"/>
              <w:rPr>
                <w:rFonts w:cs="Arial"/>
                <w:szCs w:val="18"/>
              </w:rPr>
            </w:pPr>
            <w:r>
              <w:rPr>
                <w:rFonts w:cs="Arial"/>
                <w:szCs w:val="18"/>
              </w:rPr>
              <w:t>multiplicity: 1</w:t>
            </w:r>
          </w:p>
          <w:p w14:paraId="7F0E8F13" w14:textId="77777777" w:rsidR="000570B1" w:rsidRDefault="000570B1" w:rsidP="000570B1">
            <w:pPr>
              <w:pStyle w:val="TAL"/>
              <w:rPr>
                <w:rFonts w:cs="Arial"/>
                <w:szCs w:val="18"/>
              </w:rPr>
            </w:pPr>
            <w:r>
              <w:rPr>
                <w:rFonts w:cs="Arial"/>
                <w:szCs w:val="18"/>
              </w:rPr>
              <w:t>isOrdered: N/A</w:t>
            </w:r>
          </w:p>
          <w:p w14:paraId="6C93C057" w14:textId="77777777" w:rsidR="000570B1" w:rsidRDefault="000570B1" w:rsidP="000570B1">
            <w:pPr>
              <w:pStyle w:val="TAL"/>
              <w:rPr>
                <w:rFonts w:cs="Arial"/>
                <w:szCs w:val="18"/>
              </w:rPr>
            </w:pPr>
            <w:r>
              <w:rPr>
                <w:rFonts w:cs="Arial"/>
                <w:szCs w:val="18"/>
              </w:rPr>
              <w:t>isUnique: N/A</w:t>
            </w:r>
          </w:p>
          <w:p w14:paraId="7B46ADEE" w14:textId="77777777" w:rsidR="000570B1" w:rsidRDefault="000570B1" w:rsidP="000570B1">
            <w:pPr>
              <w:pStyle w:val="TAL"/>
              <w:rPr>
                <w:rFonts w:cs="Arial"/>
                <w:szCs w:val="18"/>
              </w:rPr>
            </w:pPr>
            <w:r>
              <w:rPr>
                <w:rFonts w:cs="Arial"/>
                <w:szCs w:val="18"/>
              </w:rPr>
              <w:t>defaultValue: None</w:t>
            </w:r>
          </w:p>
          <w:p w14:paraId="618B8C0E" w14:textId="77777777" w:rsidR="000570B1" w:rsidRDefault="000570B1" w:rsidP="000570B1">
            <w:pPr>
              <w:pStyle w:val="TAL"/>
            </w:pPr>
            <w:r>
              <w:rPr>
                <w:rFonts w:cs="Arial"/>
                <w:szCs w:val="18"/>
              </w:rPr>
              <w:t>isNullable: True</w:t>
            </w:r>
          </w:p>
        </w:tc>
      </w:tr>
      <w:tr w:rsidR="000570B1" w:rsidRPr="002B15AA" w14:paraId="432B8E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3AA2F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198B1E86" w14:textId="77777777" w:rsidR="000570B1" w:rsidRDefault="000570B1" w:rsidP="000570B1">
            <w:pPr>
              <w:pStyle w:val="TAL"/>
              <w:jc w:val="both"/>
            </w:pPr>
            <w:r>
              <w:t>This attribute is relevant, if the cell acts as a candidate cell.</w:t>
            </w:r>
          </w:p>
          <w:p w14:paraId="091EBC05" w14:textId="77777777" w:rsidR="000570B1" w:rsidRDefault="000570B1" w:rsidP="000570B1">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7B1FCE46" w14:textId="77777777" w:rsidR="000570B1" w:rsidRDefault="000570B1" w:rsidP="000570B1">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0E39580E" w14:textId="77777777" w:rsidR="000570B1" w:rsidRDefault="000570B1" w:rsidP="000570B1">
            <w:pPr>
              <w:pStyle w:val="TAL"/>
              <w:jc w:val="both"/>
              <w:rPr>
                <w:rFonts w:cs="Arial"/>
                <w:szCs w:val="18"/>
              </w:rPr>
            </w:pPr>
          </w:p>
          <w:p w14:paraId="48F3D80B" w14:textId="77777777" w:rsidR="000570B1" w:rsidRDefault="000570B1" w:rsidP="000570B1">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4DB3F85C" w14:textId="77777777" w:rsidR="000570B1" w:rsidRDefault="000570B1" w:rsidP="000570B1">
            <w:pPr>
              <w:pStyle w:val="TAL"/>
              <w:rPr>
                <w:rStyle w:val="TALChar"/>
                <w:lang w:eastAsia="zh-CN"/>
              </w:rPr>
            </w:pPr>
          </w:p>
          <w:p w14:paraId="0C4BBD83"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50B2072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8C87433" w14:textId="77777777" w:rsidR="000570B1" w:rsidRDefault="000570B1" w:rsidP="000570B1">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1D1EA1FF"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3B396278" w14:textId="77777777" w:rsidR="000570B1" w:rsidRDefault="000570B1" w:rsidP="000570B1">
            <w:pPr>
              <w:pStyle w:val="TAL"/>
              <w:rPr>
                <w:rFonts w:cs="Arial"/>
                <w:szCs w:val="18"/>
              </w:rPr>
            </w:pPr>
            <w:r>
              <w:rPr>
                <w:rFonts w:cs="Arial"/>
                <w:szCs w:val="18"/>
              </w:rPr>
              <w:t>multiplicity: 1</w:t>
            </w:r>
          </w:p>
          <w:p w14:paraId="23835D3A" w14:textId="77777777" w:rsidR="000570B1" w:rsidRDefault="000570B1" w:rsidP="000570B1">
            <w:pPr>
              <w:pStyle w:val="TAL"/>
              <w:rPr>
                <w:rFonts w:cs="Arial"/>
                <w:szCs w:val="18"/>
              </w:rPr>
            </w:pPr>
            <w:r>
              <w:rPr>
                <w:rFonts w:cs="Arial"/>
                <w:szCs w:val="18"/>
              </w:rPr>
              <w:t>isOrdered: N/A</w:t>
            </w:r>
          </w:p>
          <w:p w14:paraId="019C466D" w14:textId="77777777" w:rsidR="000570B1" w:rsidRDefault="000570B1" w:rsidP="000570B1">
            <w:pPr>
              <w:pStyle w:val="TAL"/>
              <w:rPr>
                <w:rFonts w:cs="Arial"/>
                <w:szCs w:val="18"/>
              </w:rPr>
            </w:pPr>
            <w:r>
              <w:rPr>
                <w:rFonts w:cs="Arial"/>
                <w:szCs w:val="18"/>
              </w:rPr>
              <w:t>isUnique: N/A</w:t>
            </w:r>
          </w:p>
          <w:p w14:paraId="63467A98" w14:textId="77777777" w:rsidR="000570B1" w:rsidRDefault="000570B1" w:rsidP="000570B1">
            <w:pPr>
              <w:pStyle w:val="TAL"/>
              <w:rPr>
                <w:rFonts w:cs="Arial"/>
                <w:szCs w:val="18"/>
              </w:rPr>
            </w:pPr>
            <w:r>
              <w:rPr>
                <w:rFonts w:cs="Arial"/>
                <w:szCs w:val="18"/>
              </w:rPr>
              <w:t>defaultValue: None</w:t>
            </w:r>
          </w:p>
          <w:p w14:paraId="21D9FF80" w14:textId="77777777" w:rsidR="000570B1" w:rsidRDefault="000570B1" w:rsidP="000570B1">
            <w:pPr>
              <w:pStyle w:val="TAL"/>
            </w:pPr>
            <w:r>
              <w:rPr>
                <w:rFonts w:cs="Arial"/>
                <w:szCs w:val="18"/>
              </w:rPr>
              <w:t>isNullable: True</w:t>
            </w:r>
          </w:p>
        </w:tc>
      </w:tr>
      <w:tr w:rsidR="000570B1" w:rsidRPr="002B15AA" w14:paraId="090404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F7ECB6"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5A40FDD3" w14:textId="77777777" w:rsidR="000570B1" w:rsidRDefault="000570B1" w:rsidP="000570B1">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0A565D4D" w14:textId="77777777" w:rsidR="000570B1" w:rsidRDefault="000570B1" w:rsidP="000570B1">
            <w:pPr>
              <w:pStyle w:val="TAL"/>
              <w:rPr>
                <w:lang w:eastAsia="zh-CN"/>
              </w:rPr>
            </w:pPr>
            <w:r>
              <w:t>If this parameter is absent, then probing is not done.</w:t>
            </w:r>
          </w:p>
          <w:p w14:paraId="2E45F7B0" w14:textId="77777777" w:rsidR="000570B1" w:rsidRPr="00470365" w:rsidRDefault="000570B1" w:rsidP="000570B1">
            <w:pPr>
              <w:pStyle w:val="TAL"/>
              <w:rPr>
                <w:rFonts w:cs="Arial"/>
                <w:sz w:val="16"/>
                <w:lang w:eastAsia="zh-CN"/>
              </w:rPr>
            </w:pPr>
          </w:p>
          <w:p w14:paraId="4D3BF4ED" w14:textId="77777777" w:rsidR="000570B1" w:rsidRDefault="000570B1" w:rsidP="000570B1">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103007B6" w14:textId="77777777" w:rsidR="000570B1" w:rsidRDefault="000570B1" w:rsidP="000570B1">
            <w:pPr>
              <w:pStyle w:val="TAL"/>
              <w:rPr>
                <w:rFonts w:cs="Arial"/>
                <w:szCs w:val="18"/>
                <w:lang w:eastAsia="zh-CN"/>
              </w:rPr>
            </w:pPr>
            <w:r>
              <w:rPr>
                <w:rFonts w:cs="Arial"/>
                <w:szCs w:val="18"/>
                <w:lang w:eastAsia="zh-CN"/>
              </w:rPr>
              <w:t>type: enumeration</w:t>
            </w:r>
          </w:p>
          <w:p w14:paraId="1DA47BE7" w14:textId="77777777" w:rsidR="000570B1" w:rsidRDefault="000570B1" w:rsidP="000570B1">
            <w:pPr>
              <w:pStyle w:val="TAL"/>
              <w:rPr>
                <w:rFonts w:cs="Arial"/>
                <w:szCs w:val="18"/>
                <w:lang w:eastAsia="zh-CN"/>
              </w:rPr>
            </w:pPr>
            <w:r>
              <w:rPr>
                <w:rFonts w:cs="Arial"/>
                <w:szCs w:val="18"/>
                <w:lang w:eastAsia="zh-CN"/>
              </w:rPr>
              <w:t>multiplicity: 1</w:t>
            </w:r>
          </w:p>
          <w:p w14:paraId="4A321BE4" w14:textId="77777777" w:rsidR="000570B1" w:rsidRDefault="000570B1" w:rsidP="000570B1">
            <w:pPr>
              <w:pStyle w:val="TAL"/>
              <w:rPr>
                <w:rFonts w:cs="Arial"/>
                <w:szCs w:val="18"/>
                <w:lang w:eastAsia="zh-CN"/>
              </w:rPr>
            </w:pPr>
            <w:r>
              <w:rPr>
                <w:rFonts w:cs="Arial"/>
                <w:szCs w:val="18"/>
                <w:lang w:eastAsia="zh-CN"/>
              </w:rPr>
              <w:t>isOrdered: N/A</w:t>
            </w:r>
          </w:p>
          <w:p w14:paraId="7F64E4E6" w14:textId="77777777" w:rsidR="000570B1" w:rsidRDefault="000570B1" w:rsidP="000570B1">
            <w:pPr>
              <w:pStyle w:val="TAL"/>
              <w:rPr>
                <w:rFonts w:cs="Arial"/>
                <w:szCs w:val="18"/>
                <w:lang w:eastAsia="zh-CN"/>
              </w:rPr>
            </w:pPr>
            <w:r>
              <w:rPr>
                <w:rFonts w:cs="Arial"/>
                <w:szCs w:val="18"/>
                <w:lang w:eastAsia="zh-CN"/>
              </w:rPr>
              <w:t>isUnique: N/A</w:t>
            </w:r>
          </w:p>
          <w:p w14:paraId="5CAE3B0C" w14:textId="77777777" w:rsidR="000570B1" w:rsidRDefault="000570B1" w:rsidP="000570B1">
            <w:pPr>
              <w:pStyle w:val="TAL"/>
              <w:rPr>
                <w:rFonts w:cs="Arial"/>
                <w:szCs w:val="18"/>
                <w:lang w:eastAsia="zh-CN"/>
              </w:rPr>
            </w:pPr>
            <w:r>
              <w:rPr>
                <w:rFonts w:cs="Arial"/>
                <w:szCs w:val="18"/>
                <w:lang w:eastAsia="zh-CN"/>
              </w:rPr>
              <w:t>defaultValue: None</w:t>
            </w:r>
          </w:p>
          <w:p w14:paraId="231C1FFD" w14:textId="77777777" w:rsidR="000570B1" w:rsidRDefault="000570B1" w:rsidP="000570B1">
            <w:pPr>
              <w:pStyle w:val="TAL"/>
            </w:pPr>
            <w:r>
              <w:rPr>
                <w:rFonts w:cs="Arial"/>
                <w:szCs w:val="18"/>
                <w:lang w:eastAsia="zh-CN"/>
              </w:rPr>
              <w:t>isNullable: True</w:t>
            </w:r>
          </w:p>
        </w:tc>
      </w:tr>
      <w:tr w:rsidR="000570B1" w:rsidRPr="002B15AA" w14:paraId="62176A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30692B"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2E3F9ACC" w14:textId="77777777" w:rsidR="000570B1" w:rsidRDefault="000570B1" w:rsidP="000570B1">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9224778" w14:textId="77777777" w:rsidR="000570B1" w:rsidRDefault="000570B1" w:rsidP="000570B1">
            <w:pPr>
              <w:pStyle w:val="TAL"/>
              <w:rPr>
                <w:szCs w:val="18"/>
                <w:lang w:eastAsia="zh-CN"/>
              </w:rPr>
            </w:pPr>
          </w:p>
          <w:p w14:paraId="131CABC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DF5A078" w14:textId="77777777" w:rsidR="000570B1" w:rsidRDefault="000570B1" w:rsidP="000570B1">
            <w:pPr>
              <w:pStyle w:val="TAL"/>
              <w:rPr>
                <w:rFonts w:cs="Arial"/>
                <w:szCs w:val="18"/>
                <w:lang w:eastAsia="zh-CN"/>
              </w:rPr>
            </w:pPr>
            <w:r w:rsidRPr="00BF5359">
              <w:t xml:space="preserve">type: </w:t>
            </w:r>
            <w:r>
              <w:t>Boolean</w:t>
            </w:r>
          </w:p>
          <w:p w14:paraId="6319EC84" w14:textId="77777777" w:rsidR="000570B1" w:rsidRDefault="000570B1" w:rsidP="000570B1">
            <w:pPr>
              <w:pStyle w:val="TAL"/>
              <w:rPr>
                <w:rFonts w:cs="Arial"/>
                <w:szCs w:val="18"/>
                <w:lang w:eastAsia="zh-CN"/>
              </w:rPr>
            </w:pPr>
            <w:r>
              <w:rPr>
                <w:rFonts w:cs="Arial"/>
                <w:szCs w:val="18"/>
                <w:lang w:eastAsia="zh-CN"/>
              </w:rPr>
              <w:t>multiplicity: 1</w:t>
            </w:r>
          </w:p>
          <w:p w14:paraId="74936462" w14:textId="77777777" w:rsidR="000570B1" w:rsidRDefault="000570B1" w:rsidP="000570B1">
            <w:pPr>
              <w:pStyle w:val="TAL"/>
              <w:rPr>
                <w:rFonts w:cs="Arial"/>
                <w:szCs w:val="18"/>
                <w:lang w:eastAsia="zh-CN"/>
              </w:rPr>
            </w:pPr>
            <w:r>
              <w:rPr>
                <w:rFonts w:cs="Arial"/>
                <w:szCs w:val="18"/>
                <w:lang w:eastAsia="zh-CN"/>
              </w:rPr>
              <w:t>isOrdered: N/A</w:t>
            </w:r>
          </w:p>
          <w:p w14:paraId="557EFB09" w14:textId="77777777" w:rsidR="000570B1" w:rsidRDefault="000570B1" w:rsidP="000570B1">
            <w:pPr>
              <w:pStyle w:val="TAL"/>
              <w:rPr>
                <w:rFonts w:cs="Arial"/>
                <w:szCs w:val="18"/>
                <w:lang w:eastAsia="zh-CN"/>
              </w:rPr>
            </w:pPr>
            <w:r>
              <w:rPr>
                <w:rFonts w:cs="Arial"/>
                <w:szCs w:val="18"/>
                <w:lang w:eastAsia="zh-CN"/>
              </w:rPr>
              <w:t>isUnique: N/A</w:t>
            </w:r>
          </w:p>
          <w:p w14:paraId="037176CB" w14:textId="77777777" w:rsidR="000570B1" w:rsidRDefault="000570B1" w:rsidP="000570B1">
            <w:pPr>
              <w:pStyle w:val="TAL"/>
              <w:rPr>
                <w:rFonts w:cs="Arial"/>
                <w:szCs w:val="18"/>
                <w:lang w:eastAsia="zh-CN"/>
              </w:rPr>
            </w:pPr>
            <w:r>
              <w:rPr>
                <w:rFonts w:cs="Arial"/>
                <w:szCs w:val="18"/>
                <w:lang w:eastAsia="zh-CN"/>
              </w:rPr>
              <w:t>defaultValue: None</w:t>
            </w:r>
          </w:p>
          <w:p w14:paraId="32E6FA27" w14:textId="77777777" w:rsidR="000570B1" w:rsidRDefault="000570B1" w:rsidP="000570B1">
            <w:pPr>
              <w:pStyle w:val="TAL"/>
            </w:pPr>
            <w:r>
              <w:rPr>
                <w:rFonts w:cs="Arial"/>
                <w:szCs w:val="18"/>
                <w:lang w:eastAsia="zh-CN"/>
              </w:rPr>
              <w:t>isNullable: False</w:t>
            </w:r>
          </w:p>
        </w:tc>
      </w:tr>
      <w:tr w:rsidR="000570B1" w:rsidRPr="002B15AA" w14:paraId="669209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7647E1D"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2546DD67"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2AA87B1B" w14:textId="77777777" w:rsidR="000570B1" w:rsidRPr="00383B98" w:rsidRDefault="000570B1" w:rsidP="000570B1">
            <w:pPr>
              <w:pStyle w:val="TAL"/>
              <w:rPr>
                <w:rFonts w:cs="Arial"/>
              </w:rPr>
            </w:pPr>
          </w:p>
          <w:p w14:paraId="1C87879D" w14:textId="77777777" w:rsidR="000570B1" w:rsidRPr="00383B98" w:rsidRDefault="000570B1" w:rsidP="000570B1">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166A4C7B" w14:textId="77777777" w:rsidR="000570B1" w:rsidRPr="00383B98" w:rsidRDefault="000570B1" w:rsidP="000570B1">
            <w:pPr>
              <w:pStyle w:val="TAL"/>
              <w:rPr>
                <w:rFonts w:cs="Arial"/>
                <w:lang w:eastAsia="zh-CN"/>
              </w:rPr>
            </w:pPr>
          </w:p>
          <w:p w14:paraId="0704D83D"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5FE84F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E411203" w14:textId="77777777" w:rsidR="000570B1" w:rsidRDefault="000570B1" w:rsidP="000570B1">
            <w:pPr>
              <w:pStyle w:val="TAL"/>
              <w:rPr>
                <w:lang w:val="en-US"/>
              </w:rPr>
            </w:pPr>
            <w:r>
              <w:rPr>
                <w:lang w:val="en-US"/>
              </w:rPr>
              <w:t>type: Integer</w:t>
            </w:r>
          </w:p>
          <w:p w14:paraId="515D00F7"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77FAD194" w14:textId="77777777" w:rsidR="000570B1" w:rsidRDefault="000570B1" w:rsidP="000570B1">
            <w:pPr>
              <w:pStyle w:val="TAL"/>
              <w:rPr>
                <w:lang w:val="en-US"/>
              </w:rPr>
            </w:pPr>
            <w:r>
              <w:rPr>
                <w:lang w:val="en-US"/>
              </w:rPr>
              <w:t>isOrdered: N/A</w:t>
            </w:r>
          </w:p>
          <w:p w14:paraId="6C471067" w14:textId="77777777" w:rsidR="000570B1" w:rsidRDefault="000570B1" w:rsidP="000570B1">
            <w:pPr>
              <w:pStyle w:val="TAL"/>
              <w:rPr>
                <w:lang w:val="en-US"/>
              </w:rPr>
            </w:pPr>
            <w:r>
              <w:rPr>
                <w:lang w:val="en-US"/>
              </w:rPr>
              <w:t>isUnique: N/A</w:t>
            </w:r>
          </w:p>
          <w:p w14:paraId="7D4D2026" w14:textId="77777777" w:rsidR="000570B1" w:rsidRDefault="000570B1" w:rsidP="000570B1">
            <w:pPr>
              <w:pStyle w:val="TAL"/>
              <w:rPr>
                <w:lang w:val="en-US"/>
              </w:rPr>
            </w:pPr>
            <w:r>
              <w:rPr>
                <w:lang w:val="en-US"/>
              </w:rPr>
              <w:t>defaultValue: None</w:t>
            </w:r>
          </w:p>
          <w:p w14:paraId="12D73ED4" w14:textId="77777777" w:rsidR="000570B1" w:rsidRDefault="000570B1" w:rsidP="000570B1">
            <w:pPr>
              <w:pStyle w:val="TAL"/>
            </w:pPr>
            <w:r>
              <w:rPr>
                <w:lang w:val="en-US"/>
              </w:rPr>
              <w:t xml:space="preserve">isNullable: </w:t>
            </w:r>
            <w:r>
              <w:rPr>
                <w:rFonts w:cs="Arial"/>
                <w:szCs w:val="18"/>
              </w:rPr>
              <w:t>False</w:t>
            </w:r>
          </w:p>
        </w:tc>
      </w:tr>
      <w:tr w:rsidR="000570B1" w:rsidRPr="002B15AA" w14:paraId="59F434F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B86664F"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14:paraId="3E0F9B9F" w14:textId="77777777" w:rsidR="000570B1" w:rsidRDefault="000570B1" w:rsidP="000570B1">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77D20211" w14:textId="77777777" w:rsidR="000570B1" w:rsidRDefault="000570B1" w:rsidP="000570B1">
            <w:pPr>
              <w:pStyle w:val="TAL"/>
              <w:rPr>
                <w:szCs w:val="18"/>
                <w:lang w:eastAsia="zh-CN"/>
              </w:rPr>
            </w:pPr>
          </w:p>
          <w:p w14:paraId="4EA6482D" w14:textId="77777777" w:rsidR="000570B1" w:rsidRDefault="000570B1" w:rsidP="000570B1">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14:paraId="5C2BC5E1" w14:textId="77777777" w:rsidR="000570B1" w:rsidRDefault="000570B1" w:rsidP="000570B1">
            <w:pPr>
              <w:pStyle w:val="TAL"/>
              <w:rPr>
                <w:szCs w:val="18"/>
              </w:rPr>
            </w:pPr>
          </w:p>
          <w:p w14:paraId="16533949" w14:textId="77777777" w:rsidR="000570B1" w:rsidRDefault="000570B1" w:rsidP="000570B1">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1C95241" w14:textId="77777777" w:rsidR="000570B1" w:rsidRDefault="000570B1" w:rsidP="000570B1">
            <w:pPr>
              <w:pStyle w:val="TAL"/>
              <w:rPr>
                <w:rFonts w:cs="Arial"/>
                <w:szCs w:val="18"/>
                <w:lang w:eastAsia="zh-CN"/>
              </w:rPr>
            </w:pPr>
          </w:p>
          <w:p w14:paraId="73654BF2"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101F75EF" w14:textId="77777777" w:rsidR="000570B1" w:rsidRDefault="000570B1" w:rsidP="000570B1">
            <w:pPr>
              <w:pStyle w:val="TAL"/>
              <w:rPr>
                <w:szCs w:val="18"/>
              </w:rPr>
            </w:pPr>
          </w:p>
          <w:p w14:paraId="21FBFE69" w14:textId="77777777" w:rsidR="000570B1" w:rsidRDefault="000570B1" w:rsidP="000570B1">
            <w:pPr>
              <w:pStyle w:val="TAL"/>
              <w:rPr>
                <w:szCs w:val="18"/>
              </w:rPr>
            </w:pPr>
            <w:r>
              <w:rPr>
                <w:szCs w:val="18"/>
              </w:rPr>
              <w:t xml:space="preserve">The legal values for </w:t>
            </w:r>
            <w:r>
              <w:rPr>
                <w:i/>
                <w:iCs/>
                <w:szCs w:val="18"/>
              </w:rPr>
              <w:t>a</w:t>
            </w:r>
            <w:r>
              <w:rPr>
                <w:szCs w:val="18"/>
              </w:rPr>
              <w:t xml:space="preserve"> are 25, 50, 75, 90.</w:t>
            </w:r>
          </w:p>
          <w:p w14:paraId="5B5BB88B" w14:textId="77777777" w:rsidR="000570B1" w:rsidRDefault="000570B1" w:rsidP="000570B1">
            <w:pPr>
              <w:pStyle w:val="TAL"/>
              <w:rPr>
                <w:szCs w:val="18"/>
              </w:rPr>
            </w:pPr>
            <w:r>
              <w:rPr>
                <w:szCs w:val="18"/>
              </w:rPr>
              <w:t xml:space="preserve">The legal values for </w:t>
            </w:r>
            <w:r>
              <w:rPr>
                <w:i/>
                <w:iCs/>
                <w:szCs w:val="18"/>
              </w:rPr>
              <w:t>n</w:t>
            </w:r>
            <w:r>
              <w:rPr>
                <w:szCs w:val="18"/>
              </w:rPr>
              <w:t xml:space="preserve"> are 1 to 200.</w:t>
            </w:r>
          </w:p>
          <w:p w14:paraId="68C38163" w14:textId="77777777" w:rsidR="000570B1" w:rsidRDefault="000570B1" w:rsidP="000570B1">
            <w:pPr>
              <w:pStyle w:val="TAL"/>
              <w:rPr>
                <w:szCs w:val="18"/>
              </w:rPr>
            </w:pPr>
          </w:p>
          <w:p w14:paraId="2F47AB73" w14:textId="77777777" w:rsidR="000570B1" w:rsidRDefault="000570B1" w:rsidP="000570B1">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B89379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A275DE7"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234A0EB5"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6B22FA89" w14:textId="77777777" w:rsidR="000570B1" w:rsidRDefault="000570B1" w:rsidP="000570B1">
            <w:pPr>
              <w:pStyle w:val="TAL"/>
              <w:rPr>
                <w:rFonts w:cs="Arial"/>
                <w:szCs w:val="18"/>
                <w:lang w:eastAsia="zh-CN"/>
              </w:rPr>
            </w:pPr>
            <w:r>
              <w:rPr>
                <w:rFonts w:cs="Arial"/>
                <w:szCs w:val="18"/>
                <w:lang w:eastAsia="zh-CN"/>
              </w:rPr>
              <w:t>isOrdered: N/A</w:t>
            </w:r>
          </w:p>
          <w:p w14:paraId="37F2503B" w14:textId="77777777" w:rsidR="000570B1" w:rsidRDefault="000570B1" w:rsidP="000570B1">
            <w:pPr>
              <w:pStyle w:val="TAL"/>
              <w:rPr>
                <w:rFonts w:cs="Arial"/>
                <w:szCs w:val="18"/>
                <w:lang w:eastAsia="zh-CN"/>
              </w:rPr>
            </w:pPr>
            <w:r>
              <w:rPr>
                <w:rFonts w:cs="Arial"/>
                <w:szCs w:val="18"/>
                <w:lang w:eastAsia="zh-CN"/>
              </w:rPr>
              <w:t>isUnique: N/A</w:t>
            </w:r>
          </w:p>
          <w:p w14:paraId="65FCC804" w14:textId="77777777" w:rsidR="000570B1" w:rsidRDefault="000570B1" w:rsidP="000570B1">
            <w:pPr>
              <w:pStyle w:val="TAL"/>
              <w:rPr>
                <w:rFonts w:cs="Arial"/>
                <w:szCs w:val="18"/>
                <w:lang w:eastAsia="zh-CN"/>
              </w:rPr>
            </w:pPr>
            <w:r>
              <w:rPr>
                <w:rFonts w:cs="Arial"/>
                <w:szCs w:val="18"/>
                <w:lang w:eastAsia="zh-CN"/>
              </w:rPr>
              <w:t>defaultValue: None</w:t>
            </w:r>
          </w:p>
          <w:p w14:paraId="2D922077" w14:textId="77777777" w:rsidR="000570B1" w:rsidRDefault="000570B1" w:rsidP="000570B1">
            <w:pPr>
              <w:pStyle w:val="TAL"/>
            </w:pPr>
            <w:r>
              <w:rPr>
                <w:rFonts w:cs="Arial"/>
                <w:szCs w:val="18"/>
                <w:lang w:eastAsia="zh-CN"/>
              </w:rPr>
              <w:t>isNullable: True</w:t>
            </w:r>
          </w:p>
        </w:tc>
      </w:tr>
      <w:tr w:rsidR="000570B1" w:rsidRPr="002B15AA" w14:paraId="2B4A3A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A1E438"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14:paraId="45BCFA0E" w14:textId="77777777" w:rsidR="000570B1" w:rsidRDefault="000570B1" w:rsidP="000570B1">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7DD1D063" w14:textId="77777777" w:rsidR="000570B1" w:rsidRDefault="000570B1" w:rsidP="000570B1">
            <w:pPr>
              <w:pStyle w:val="TAL"/>
              <w:rPr>
                <w:szCs w:val="18"/>
              </w:rPr>
            </w:pPr>
          </w:p>
          <w:p w14:paraId="753455FB" w14:textId="77777777" w:rsidR="000570B1" w:rsidRDefault="000570B1" w:rsidP="000570B1">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14:paraId="73D36D4D" w14:textId="77777777" w:rsidR="000570B1" w:rsidRDefault="000570B1" w:rsidP="000570B1">
            <w:pPr>
              <w:pStyle w:val="TAL"/>
              <w:rPr>
                <w:szCs w:val="18"/>
                <w:lang w:eastAsia="zh-CN"/>
              </w:rPr>
            </w:pPr>
          </w:p>
          <w:p w14:paraId="11150B33" w14:textId="77777777" w:rsidR="000570B1" w:rsidRDefault="000570B1" w:rsidP="000570B1">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6F5B707A" w14:textId="77777777" w:rsidR="000570B1" w:rsidRDefault="000570B1" w:rsidP="000570B1">
            <w:pPr>
              <w:pStyle w:val="TAL"/>
              <w:rPr>
                <w:rFonts w:cs="Arial"/>
                <w:szCs w:val="18"/>
                <w:lang w:eastAsia="zh-CN"/>
              </w:rPr>
            </w:pPr>
          </w:p>
          <w:p w14:paraId="21F6E711"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80B3CA3" w14:textId="77777777" w:rsidR="000570B1" w:rsidRDefault="000570B1" w:rsidP="000570B1">
            <w:pPr>
              <w:pStyle w:val="TAL"/>
              <w:rPr>
                <w:szCs w:val="18"/>
              </w:rPr>
            </w:pPr>
          </w:p>
          <w:p w14:paraId="0221FB4E" w14:textId="77777777" w:rsidR="000570B1" w:rsidRDefault="000570B1" w:rsidP="000570B1">
            <w:pPr>
              <w:pStyle w:val="TAL"/>
              <w:rPr>
                <w:szCs w:val="18"/>
              </w:rPr>
            </w:pPr>
            <w:r>
              <w:rPr>
                <w:szCs w:val="18"/>
              </w:rPr>
              <w:t xml:space="preserve">The legal values for </w:t>
            </w:r>
            <w:r>
              <w:rPr>
                <w:i/>
                <w:iCs/>
                <w:szCs w:val="18"/>
              </w:rPr>
              <w:t>p</w:t>
            </w:r>
            <w:r>
              <w:rPr>
                <w:szCs w:val="18"/>
              </w:rPr>
              <w:t xml:space="preserve"> are 25, 50, 75, 90.</w:t>
            </w:r>
          </w:p>
          <w:p w14:paraId="6CB29AC0" w14:textId="77777777" w:rsidR="000570B1" w:rsidRDefault="000570B1" w:rsidP="000570B1">
            <w:pPr>
              <w:pStyle w:val="TAL"/>
              <w:rPr>
                <w:i/>
                <w:szCs w:val="18"/>
              </w:rPr>
            </w:pPr>
            <w:r>
              <w:rPr>
                <w:szCs w:val="18"/>
              </w:rPr>
              <w:t xml:space="preserve">The legal values for </w:t>
            </w:r>
            <w:r>
              <w:rPr>
                <w:i/>
                <w:iCs/>
                <w:szCs w:val="18"/>
              </w:rPr>
              <w:t>d</w:t>
            </w:r>
            <w:r>
              <w:rPr>
                <w:szCs w:val="18"/>
              </w:rPr>
              <w:t xml:space="preserve"> are 10 to 560.</w:t>
            </w:r>
          </w:p>
          <w:p w14:paraId="1AE7B988" w14:textId="77777777" w:rsidR="000570B1" w:rsidRDefault="000570B1" w:rsidP="000570B1">
            <w:pPr>
              <w:pStyle w:val="TAL"/>
              <w:rPr>
                <w:szCs w:val="18"/>
              </w:rPr>
            </w:pPr>
          </w:p>
          <w:p w14:paraId="46C551AD" w14:textId="77777777" w:rsidR="000570B1" w:rsidRDefault="000570B1" w:rsidP="000570B1">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1ADB2753"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64806DF2"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2E06D21A" w14:textId="77777777" w:rsidR="000570B1" w:rsidRDefault="000570B1" w:rsidP="000570B1">
            <w:pPr>
              <w:pStyle w:val="TAL"/>
              <w:rPr>
                <w:rFonts w:cs="Arial"/>
                <w:szCs w:val="18"/>
                <w:lang w:eastAsia="zh-CN"/>
              </w:rPr>
            </w:pPr>
            <w:r>
              <w:rPr>
                <w:rFonts w:cs="Arial"/>
                <w:szCs w:val="18"/>
                <w:lang w:eastAsia="zh-CN"/>
              </w:rPr>
              <w:t>isOrdered: N/A</w:t>
            </w:r>
          </w:p>
          <w:p w14:paraId="56B70C95" w14:textId="77777777" w:rsidR="000570B1" w:rsidRDefault="000570B1" w:rsidP="000570B1">
            <w:pPr>
              <w:pStyle w:val="TAL"/>
              <w:rPr>
                <w:rFonts w:cs="Arial"/>
                <w:szCs w:val="18"/>
                <w:lang w:eastAsia="zh-CN"/>
              </w:rPr>
            </w:pPr>
            <w:r>
              <w:rPr>
                <w:rFonts w:cs="Arial"/>
                <w:szCs w:val="18"/>
                <w:lang w:eastAsia="zh-CN"/>
              </w:rPr>
              <w:t>isUnique: N/A</w:t>
            </w:r>
          </w:p>
          <w:p w14:paraId="476A8180" w14:textId="77777777" w:rsidR="000570B1" w:rsidRDefault="000570B1" w:rsidP="000570B1">
            <w:pPr>
              <w:pStyle w:val="TAL"/>
              <w:rPr>
                <w:rFonts w:cs="Arial"/>
                <w:szCs w:val="18"/>
                <w:lang w:eastAsia="zh-CN"/>
              </w:rPr>
            </w:pPr>
            <w:r>
              <w:rPr>
                <w:rFonts w:cs="Arial"/>
                <w:szCs w:val="18"/>
                <w:lang w:eastAsia="zh-CN"/>
              </w:rPr>
              <w:t>defaultValue: None</w:t>
            </w:r>
          </w:p>
          <w:p w14:paraId="5BF6EF61" w14:textId="77777777" w:rsidR="000570B1" w:rsidRDefault="000570B1" w:rsidP="000570B1">
            <w:pPr>
              <w:pStyle w:val="TAL"/>
            </w:pPr>
            <w:r>
              <w:rPr>
                <w:rFonts w:cs="Arial"/>
                <w:szCs w:val="18"/>
                <w:lang w:eastAsia="zh-CN"/>
              </w:rPr>
              <w:t>isNullable: True</w:t>
            </w:r>
          </w:p>
        </w:tc>
      </w:tr>
      <w:tr w:rsidR="000570B1" w:rsidRPr="002B15AA" w14:paraId="18A8C1E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C44688"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59D2A978" w14:textId="77777777" w:rsidR="000570B1" w:rsidRDefault="000570B1" w:rsidP="000570B1">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1BC472D" w14:textId="77777777" w:rsidR="000570B1" w:rsidRDefault="000570B1" w:rsidP="000570B1">
            <w:pPr>
              <w:pStyle w:val="TAL"/>
              <w:rPr>
                <w:szCs w:val="18"/>
                <w:lang w:eastAsia="zh-CN"/>
              </w:rPr>
            </w:pPr>
          </w:p>
          <w:p w14:paraId="2F033003"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2855B271" w14:textId="77777777" w:rsidR="000570B1" w:rsidRDefault="000570B1" w:rsidP="000570B1">
            <w:pPr>
              <w:pStyle w:val="TAL"/>
              <w:rPr>
                <w:rFonts w:cs="Arial"/>
                <w:szCs w:val="18"/>
                <w:lang w:eastAsia="zh-CN"/>
              </w:rPr>
            </w:pPr>
            <w:r>
              <w:rPr>
                <w:rFonts w:cs="Arial"/>
                <w:szCs w:val="18"/>
                <w:lang w:eastAsia="zh-CN"/>
              </w:rPr>
              <w:t xml:space="preserve">type: </w:t>
            </w:r>
            <w:r>
              <w:t>Boolean</w:t>
            </w:r>
          </w:p>
          <w:p w14:paraId="7AAB713D" w14:textId="77777777" w:rsidR="000570B1" w:rsidRDefault="000570B1" w:rsidP="000570B1">
            <w:pPr>
              <w:pStyle w:val="TAL"/>
              <w:rPr>
                <w:rFonts w:cs="Arial"/>
                <w:szCs w:val="18"/>
                <w:lang w:eastAsia="zh-CN"/>
              </w:rPr>
            </w:pPr>
            <w:r>
              <w:rPr>
                <w:rFonts w:cs="Arial"/>
                <w:szCs w:val="18"/>
                <w:lang w:eastAsia="zh-CN"/>
              </w:rPr>
              <w:t>multiplicity: 1</w:t>
            </w:r>
          </w:p>
          <w:p w14:paraId="1E242959" w14:textId="77777777" w:rsidR="000570B1" w:rsidRDefault="000570B1" w:rsidP="000570B1">
            <w:pPr>
              <w:pStyle w:val="TAL"/>
              <w:rPr>
                <w:rFonts w:cs="Arial"/>
                <w:szCs w:val="18"/>
                <w:lang w:eastAsia="zh-CN"/>
              </w:rPr>
            </w:pPr>
            <w:r>
              <w:rPr>
                <w:rFonts w:cs="Arial"/>
                <w:szCs w:val="18"/>
                <w:lang w:eastAsia="zh-CN"/>
              </w:rPr>
              <w:t>isOrdered: N/A</w:t>
            </w:r>
          </w:p>
          <w:p w14:paraId="6C52FC4B" w14:textId="77777777" w:rsidR="000570B1" w:rsidRDefault="000570B1" w:rsidP="000570B1">
            <w:pPr>
              <w:pStyle w:val="TAL"/>
              <w:rPr>
                <w:rFonts w:cs="Arial"/>
                <w:szCs w:val="18"/>
                <w:lang w:eastAsia="zh-CN"/>
              </w:rPr>
            </w:pPr>
            <w:r>
              <w:rPr>
                <w:rFonts w:cs="Arial"/>
                <w:szCs w:val="18"/>
                <w:lang w:eastAsia="zh-CN"/>
              </w:rPr>
              <w:t>isUnique: N/A</w:t>
            </w:r>
          </w:p>
          <w:p w14:paraId="46A5B598" w14:textId="77777777" w:rsidR="000570B1" w:rsidRDefault="000570B1" w:rsidP="000570B1">
            <w:pPr>
              <w:pStyle w:val="TAL"/>
              <w:rPr>
                <w:rFonts w:cs="Arial"/>
                <w:szCs w:val="18"/>
                <w:lang w:eastAsia="zh-CN"/>
              </w:rPr>
            </w:pPr>
            <w:r>
              <w:rPr>
                <w:rFonts w:cs="Arial"/>
                <w:szCs w:val="18"/>
                <w:lang w:eastAsia="zh-CN"/>
              </w:rPr>
              <w:t>defaultValue: None</w:t>
            </w:r>
          </w:p>
          <w:p w14:paraId="5E3454DE" w14:textId="77777777" w:rsidR="000570B1" w:rsidRDefault="000570B1" w:rsidP="000570B1">
            <w:pPr>
              <w:pStyle w:val="TAL"/>
            </w:pPr>
            <w:r>
              <w:rPr>
                <w:rFonts w:cs="Arial"/>
                <w:szCs w:val="18"/>
                <w:lang w:eastAsia="zh-CN"/>
              </w:rPr>
              <w:t>isNullable: False</w:t>
            </w:r>
          </w:p>
        </w:tc>
      </w:tr>
      <w:tr w:rsidR="000570B1" w:rsidRPr="002B15AA" w14:paraId="4D8E4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D22D0E6"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BB4BA34"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F585500" w14:textId="77777777" w:rsidR="000570B1" w:rsidRPr="00383B98" w:rsidRDefault="000570B1" w:rsidP="000570B1">
            <w:pPr>
              <w:pStyle w:val="TAL"/>
              <w:rPr>
                <w:rFonts w:cs="Arial"/>
              </w:rPr>
            </w:pPr>
          </w:p>
          <w:p w14:paraId="3AC1C15C" w14:textId="77777777" w:rsidR="000570B1" w:rsidRPr="00383B98" w:rsidRDefault="000570B1" w:rsidP="000570B1">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623B087" w14:textId="77777777" w:rsidR="000570B1" w:rsidRPr="00383B98" w:rsidRDefault="000570B1" w:rsidP="000570B1">
            <w:pPr>
              <w:pStyle w:val="TAL"/>
              <w:rPr>
                <w:rFonts w:cs="Arial"/>
                <w:lang w:eastAsia="zh-CN"/>
              </w:rPr>
            </w:pPr>
          </w:p>
          <w:p w14:paraId="1237F72C"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08121B7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B38A54" w14:textId="77777777" w:rsidR="000570B1" w:rsidRDefault="000570B1" w:rsidP="000570B1">
            <w:pPr>
              <w:pStyle w:val="TAL"/>
              <w:rPr>
                <w:lang w:val="en-US"/>
              </w:rPr>
            </w:pPr>
            <w:r>
              <w:rPr>
                <w:lang w:val="en-US"/>
              </w:rPr>
              <w:t>type: Integer</w:t>
            </w:r>
          </w:p>
          <w:p w14:paraId="37CE8EE9"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0A4D44AF" w14:textId="77777777" w:rsidR="000570B1" w:rsidRDefault="000570B1" w:rsidP="000570B1">
            <w:pPr>
              <w:pStyle w:val="TAL"/>
              <w:rPr>
                <w:lang w:val="en-US"/>
              </w:rPr>
            </w:pPr>
            <w:r>
              <w:rPr>
                <w:lang w:val="en-US"/>
              </w:rPr>
              <w:t>isOrdered: N/A</w:t>
            </w:r>
          </w:p>
          <w:p w14:paraId="51509E5A" w14:textId="77777777" w:rsidR="000570B1" w:rsidRDefault="000570B1" w:rsidP="000570B1">
            <w:pPr>
              <w:pStyle w:val="TAL"/>
              <w:rPr>
                <w:lang w:val="en-US"/>
              </w:rPr>
            </w:pPr>
            <w:r>
              <w:rPr>
                <w:lang w:val="en-US"/>
              </w:rPr>
              <w:t>isUnique: N/A</w:t>
            </w:r>
          </w:p>
          <w:p w14:paraId="1CD7C60D" w14:textId="77777777" w:rsidR="000570B1" w:rsidRDefault="000570B1" w:rsidP="000570B1">
            <w:pPr>
              <w:pStyle w:val="TAL"/>
              <w:rPr>
                <w:lang w:val="en-US"/>
              </w:rPr>
            </w:pPr>
            <w:r>
              <w:rPr>
                <w:lang w:val="en-US"/>
              </w:rPr>
              <w:t>defaultValue: None</w:t>
            </w:r>
          </w:p>
          <w:p w14:paraId="1CD5B505" w14:textId="77777777" w:rsidR="000570B1" w:rsidRDefault="000570B1" w:rsidP="000570B1">
            <w:pPr>
              <w:pStyle w:val="TAL"/>
            </w:pPr>
            <w:r>
              <w:rPr>
                <w:lang w:val="en-US"/>
              </w:rPr>
              <w:t xml:space="preserve">isNullable: </w:t>
            </w:r>
            <w:r>
              <w:rPr>
                <w:rFonts w:cs="Arial"/>
                <w:szCs w:val="18"/>
              </w:rPr>
              <w:t>False</w:t>
            </w:r>
          </w:p>
        </w:tc>
      </w:tr>
      <w:tr w:rsidR="000570B1" w:rsidRPr="002B15AA" w14:paraId="1E0C69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BC06"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70BB3168"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58634CF4" w14:textId="77777777" w:rsidR="000570B1" w:rsidRDefault="000570B1" w:rsidP="000570B1">
            <w:pPr>
              <w:pStyle w:val="TAL"/>
              <w:rPr>
                <w:szCs w:val="18"/>
                <w:lang w:eastAsia="zh-CN"/>
              </w:rPr>
            </w:pPr>
          </w:p>
          <w:p w14:paraId="748C155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D1A94C0" w14:textId="77777777" w:rsidR="000570B1" w:rsidRDefault="000570B1" w:rsidP="000570B1">
            <w:pPr>
              <w:pStyle w:val="TAL"/>
              <w:rPr>
                <w:rFonts w:cs="Arial"/>
                <w:szCs w:val="18"/>
                <w:lang w:eastAsia="zh-CN"/>
              </w:rPr>
            </w:pPr>
            <w:r w:rsidRPr="00BF5359">
              <w:t xml:space="preserve">type: </w:t>
            </w:r>
            <w:r>
              <w:t>Boolean</w:t>
            </w:r>
          </w:p>
          <w:p w14:paraId="3FC958CD" w14:textId="77777777" w:rsidR="000570B1" w:rsidRDefault="000570B1" w:rsidP="000570B1">
            <w:pPr>
              <w:pStyle w:val="TAL"/>
              <w:rPr>
                <w:rFonts w:cs="Arial"/>
                <w:szCs w:val="18"/>
                <w:lang w:eastAsia="zh-CN"/>
              </w:rPr>
            </w:pPr>
            <w:r>
              <w:rPr>
                <w:rFonts w:cs="Arial"/>
                <w:szCs w:val="18"/>
                <w:lang w:eastAsia="zh-CN"/>
              </w:rPr>
              <w:t>multiplicity: 1</w:t>
            </w:r>
          </w:p>
          <w:p w14:paraId="2A607C27" w14:textId="77777777" w:rsidR="000570B1" w:rsidRDefault="000570B1" w:rsidP="000570B1">
            <w:pPr>
              <w:pStyle w:val="TAL"/>
              <w:rPr>
                <w:rFonts w:cs="Arial"/>
                <w:szCs w:val="18"/>
                <w:lang w:eastAsia="zh-CN"/>
              </w:rPr>
            </w:pPr>
            <w:r>
              <w:rPr>
                <w:rFonts w:cs="Arial"/>
                <w:szCs w:val="18"/>
                <w:lang w:eastAsia="zh-CN"/>
              </w:rPr>
              <w:t>isOrdered: N/A</w:t>
            </w:r>
          </w:p>
          <w:p w14:paraId="5287A92D" w14:textId="77777777" w:rsidR="000570B1" w:rsidRDefault="000570B1" w:rsidP="000570B1">
            <w:pPr>
              <w:pStyle w:val="TAL"/>
              <w:rPr>
                <w:rFonts w:cs="Arial"/>
                <w:szCs w:val="18"/>
                <w:lang w:eastAsia="zh-CN"/>
              </w:rPr>
            </w:pPr>
            <w:r>
              <w:rPr>
                <w:rFonts w:cs="Arial"/>
                <w:szCs w:val="18"/>
                <w:lang w:eastAsia="zh-CN"/>
              </w:rPr>
              <w:t>isUnique: N/A</w:t>
            </w:r>
          </w:p>
          <w:p w14:paraId="3972085A" w14:textId="77777777" w:rsidR="000570B1" w:rsidRDefault="000570B1" w:rsidP="000570B1">
            <w:pPr>
              <w:pStyle w:val="TAL"/>
              <w:rPr>
                <w:rFonts w:cs="Arial"/>
                <w:szCs w:val="18"/>
                <w:lang w:eastAsia="zh-CN"/>
              </w:rPr>
            </w:pPr>
            <w:r>
              <w:rPr>
                <w:rFonts w:cs="Arial"/>
                <w:szCs w:val="18"/>
                <w:lang w:eastAsia="zh-CN"/>
              </w:rPr>
              <w:t>defaultValue: None</w:t>
            </w:r>
          </w:p>
          <w:p w14:paraId="66B738D6" w14:textId="77777777" w:rsidR="000570B1" w:rsidRDefault="000570B1" w:rsidP="000570B1">
            <w:pPr>
              <w:pStyle w:val="TAL"/>
            </w:pPr>
            <w:r>
              <w:rPr>
                <w:rFonts w:cs="Arial"/>
                <w:szCs w:val="18"/>
                <w:lang w:eastAsia="zh-CN"/>
              </w:rPr>
              <w:t xml:space="preserve">isNullable: </w:t>
            </w:r>
            <w:r>
              <w:rPr>
                <w:rFonts w:cs="Arial" w:hint="eastAsia"/>
                <w:szCs w:val="18"/>
                <w:lang w:eastAsia="zh-CN"/>
              </w:rPr>
              <w:t>False</w:t>
            </w:r>
          </w:p>
        </w:tc>
      </w:tr>
      <w:tr w:rsidR="000570B1" w:rsidRPr="002B15AA" w14:paraId="1A0D8A6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2F5BC0" w14:textId="77777777" w:rsidR="000570B1" w:rsidRDefault="000570B1" w:rsidP="000570B1">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7CDFACDD" w14:textId="77777777" w:rsidR="000570B1" w:rsidRDefault="000570B1" w:rsidP="000570B1">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2BF78B81" w14:textId="77777777" w:rsidR="000570B1" w:rsidRDefault="000570B1" w:rsidP="000570B1">
            <w:pPr>
              <w:pStyle w:val="TAL"/>
              <w:rPr>
                <w:szCs w:val="18"/>
                <w:lang w:eastAsia="zh-CN"/>
              </w:rPr>
            </w:pPr>
          </w:p>
          <w:p w14:paraId="52AF9905"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8E47C2" w14:textId="77777777" w:rsidR="000570B1" w:rsidRPr="00BF5359" w:rsidRDefault="000570B1" w:rsidP="000570B1">
            <w:pPr>
              <w:pStyle w:val="TAL"/>
            </w:pPr>
            <w:r w:rsidRPr="00BF5359">
              <w:t xml:space="preserve">type: </w:t>
            </w:r>
            <w:r>
              <w:rPr>
                <w:rFonts w:hint="eastAsia"/>
                <w:lang w:eastAsia="zh-CN"/>
              </w:rPr>
              <w:t>B</w:t>
            </w:r>
            <w:r>
              <w:t>oolean</w:t>
            </w:r>
          </w:p>
          <w:p w14:paraId="2E63A961" w14:textId="77777777" w:rsidR="000570B1" w:rsidRPr="00BF5359" w:rsidRDefault="000570B1" w:rsidP="000570B1">
            <w:pPr>
              <w:pStyle w:val="TAL"/>
            </w:pPr>
            <w:r w:rsidRPr="00BF5359">
              <w:t>multiplicity: 1</w:t>
            </w:r>
          </w:p>
          <w:p w14:paraId="4065C827" w14:textId="77777777" w:rsidR="000570B1" w:rsidRPr="00BF5359" w:rsidRDefault="000570B1" w:rsidP="000570B1">
            <w:pPr>
              <w:pStyle w:val="TAL"/>
            </w:pPr>
            <w:r w:rsidRPr="00BF5359">
              <w:t>isOrdered: N/A</w:t>
            </w:r>
          </w:p>
          <w:p w14:paraId="1BBC58D0" w14:textId="77777777" w:rsidR="000570B1" w:rsidRPr="00BF5359" w:rsidRDefault="000570B1" w:rsidP="000570B1">
            <w:pPr>
              <w:pStyle w:val="TAL"/>
            </w:pPr>
            <w:r w:rsidRPr="00BF5359">
              <w:t>isUnique: N/A</w:t>
            </w:r>
          </w:p>
          <w:p w14:paraId="23A7D278" w14:textId="77777777" w:rsidR="000570B1" w:rsidRPr="00BF5359" w:rsidRDefault="000570B1" w:rsidP="000570B1">
            <w:pPr>
              <w:pStyle w:val="TAL"/>
            </w:pPr>
            <w:r w:rsidRPr="00BF5359">
              <w:t>defaultValue: None</w:t>
            </w:r>
          </w:p>
          <w:p w14:paraId="78421431" w14:textId="77777777" w:rsidR="000570B1" w:rsidRDefault="000570B1" w:rsidP="000570B1">
            <w:pPr>
              <w:pStyle w:val="TAL"/>
            </w:pPr>
            <w:r w:rsidRPr="00BF5359">
              <w:t xml:space="preserve">isNullable: </w:t>
            </w:r>
            <w:r>
              <w:rPr>
                <w:rFonts w:hint="eastAsia"/>
                <w:lang w:eastAsia="zh-CN"/>
              </w:rPr>
              <w:t>False</w:t>
            </w:r>
          </w:p>
        </w:tc>
      </w:tr>
      <w:tr w:rsidR="000570B1" w:rsidRPr="002B15AA" w14:paraId="2322F1E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83226E" w14:textId="77777777" w:rsidR="000570B1" w:rsidRDefault="000570B1" w:rsidP="000570B1">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05CC925B" w14:textId="77777777" w:rsidR="000570B1" w:rsidRDefault="000570B1" w:rsidP="000570B1">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14:paraId="14176FF9" w14:textId="77777777" w:rsidR="000570B1" w:rsidRDefault="000570B1" w:rsidP="000570B1">
            <w:pPr>
              <w:pStyle w:val="EditorsNote"/>
              <w:rPr>
                <w:szCs w:val="18"/>
                <w:lang w:eastAsia="zh-CN"/>
              </w:rPr>
            </w:pPr>
            <w:r>
              <w:t>Editor's note: The subclause references to TS 38.300 and TS 38.423 will be added, when they are available.</w:t>
            </w:r>
          </w:p>
          <w:p w14:paraId="622F5ECC" w14:textId="77777777" w:rsidR="000570B1" w:rsidRDefault="000570B1" w:rsidP="000570B1">
            <w:pPr>
              <w:pStyle w:val="TAL"/>
              <w:rPr>
                <w:szCs w:val="18"/>
                <w:lang w:eastAsia="zh-CN"/>
              </w:rPr>
            </w:pPr>
          </w:p>
          <w:p w14:paraId="4E54B2EB" w14:textId="77777777" w:rsidR="000570B1" w:rsidRDefault="000570B1" w:rsidP="000570B1">
            <w:pPr>
              <w:pStyle w:val="TAL"/>
              <w:rPr>
                <w:rFonts w:cs="Arial"/>
                <w:lang w:val="en-US"/>
              </w:rPr>
            </w:pPr>
            <w:r>
              <w:rPr>
                <w:rFonts w:cs="Arial"/>
                <w:noProof/>
                <w:szCs w:val="18"/>
              </w:rPr>
              <w:t>allowedValues:</w:t>
            </w:r>
            <w:r w:rsidRPr="00032CE4">
              <w:rPr>
                <w:rFonts w:cs="Arial"/>
                <w:noProof/>
                <w:szCs w:val="18"/>
              </w:rPr>
              <w:t xml:space="preserve"> -20..20</w:t>
            </w:r>
          </w:p>
          <w:p w14:paraId="2260B00C" w14:textId="77777777" w:rsidR="000570B1" w:rsidRDefault="000570B1" w:rsidP="000570B1">
            <w:pPr>
              <w:pStyle w:val="TAL"/>
              <w:rPr>
                <w:rFonts w:cs="Arial"/>
                <w:lang w:val="en-US"/>
              </w:rPr>
            </w:pPr>
            <w:r>
              <w:rPr>
                <w:rFonts w:cs="Arial"/>
                <w:lang w:val="en-US"/>
              </w:rPr>
              <w:t>Unit: 0.5 dB</w:t>
            </w:r>
          </w:p>
          <w:p w14:paraId="724E8B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A4CC690"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7E6A6570" w14:textId="77777777" w:rsidR="000570B1" w:rsidRDefault="000570B1" w:rsidP="000570B1">
            <w:pPr>
              <w:pStyle w:val="TAL"/>
              <w:rPr>
                <w:rFonts w:cs="Arial"/>
                <w:szCs w:val="18"/>
                <w:lang w:eastAsia="zh-CN"/>
              </w:rPr>
            </w:pPr>
            <w:r>
              <w:rPr>
                <w:rFonts w:cs="Arial"/>
                <w:szCs w:val="18"/>
                <w:lang w:eastAsia="zh-CN"/>
              </w:rPr>
              <w:t>multiplicity: 1</w:t>
            </w:r>
          </w:p>
          <w:p w14:paraId="52C285CD" w14:textId="77777777" w:rsidR="000570B1" w:rsidRDefault="000570B1" w:rsidP="000570B1">
            <w:pPr>
              <w:pStyle w:val="TAL"/>
              <w:rPr>
                <w:rFonts w:cs="Arial"/>
                <w:szCs w:val="18"/>
                <w:lang w:eastAsia="zh-CN"/>
              </w:rPr>
            </w:pPr>
            <w:r>
              <w:rPr>
                <w:rFonts w:cs="Arial"/>
                <w:szCs w:val="18"/>
                <w:lang w:eastAsia="zh-CN"/>
              </w:rPr>
              <w:t>isOrdered: N/A</w:t>
            </w:r>
          </w:p>
          <w:p w14:paraId="0B93FD17" w14:textId="77777777" w:rsidR="000570B1" w:rsidRDefault="000570B1" w:rsidP="000570B1">
            <w:pPr>
              <w:pStyle w:val="TAL"/>
              <w:rPr>
                <w:rFonts w:cs="Arial"/>
                <w:szCs w:val="18"/>
                <w:lang w:eastAsia="zh-CN"/>
              </w:rPr>
            </w:pPr>
            <w:r>
              <w:rPr>
                <w:rFonts w:cs="Arial"/>
                <w:szCs w:val="18"/>
                <w:lang w:eastAsia="zh-CN"/>
              </w:rPr>
              <w:t>isUnique: N/A</w:t>
            </w:r>
          </w:p>
          <w:p w14:paraId="4761193F" w14:textId="77777777" w:rsidR="000570B1" w:rsidRDefault="000570B1" w:rsidP="000570B1">
            <w:pPr>
              <w:pStyle w:val="TAL"/>
              <w:rPr>
                <w:rFonts w:cs="Arial"/>
                <w:szCs w:val="18"/>
                <w:lang w:eastAsia="zh-CN"/>
              </w:rPr>
            </w:pPr>
            <w:r>
              <w:rPr>
                <w:rFonts w:cs="Arial"/>
                <w:szCs w:val="18"/>
                <w:lang w:eastAsia="zh-CN"/>
              </w:rPr>
              <w:t>defaultValue: None</w:t>
            </w:r>
          </w:p>
          <w:p w14:paraId="73126112" w14:textId="77777777" w:rsidR="000570B1" w:rsidRDefault="000570B1" w:rsidP="000570B1">
            <w:pPr>
              <w:pStyle w:val="TAL"/>
            </w:pPr>
            <w:r>
              <w:rPr>
                <w:rFonts w:cs="Arial"/>
                <w:szCs w:val="18"/>
                <w:lang w:eastAsia="zh-CN"/>
              </w:rPr>
              <w:t>isNullable: True</w:t>
            </w:r>
          </w:p>
        </w:tc>
      </w:tr>
      <w:tr w:rsidR="000570B1" w:rsidRPr="002B15AA" w14:paraId="7D85671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A779F3" w14:textId="77777777" w:rsidR="000570B1" w:rsidRDefault="000570B1" w:rsidP="000570B1">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9FE0DE2" w14:textId="77777777" w:rsidR="000570B1" w:rsidRDefault="000570B1" w:rsidP="000570B1">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14:paraId="32677031" w14:textId="77777777" w:rsidR="000570B1" w:rsidRDefault="000570B1" w:rsidP="000570B1">
            <w:pPr>
              <w:pStyle w:val="EditorsNote"/>
              <w:rPr>
                <w:lang w:eastAsia="zh-CN"/>
              </w:rPr>
            </w:pPr>
            <w:r>
              <w:t>Editor's note: The subclause references to TS 38.300 will be added, when they are available.</w:t>
            </w:r>
          </w:p>
          <w:p w14:paraId="4547E084" w14:textId="77777777" w:rsidR="000570B1" w:rsidRDefault="000570B1" w:rsidP="000570B1">
            <w:pPr>
              <w:pStyle w:val="TAL"/>
              <w:keepNext w:val="0"/>
              <w:keepLines w:val="0"/>
              <w:widowControl w:val="0"/>
              <w:rPr>
                <w:lang w:eastAsia="zh-CN"/>
              </w:rPr>
            </w:pPr>
          </w:p>
          <w:p w14:paraId="717D0430" w14:textId="77777777" w:rsidR="000570B1" w:rsidRDefault="000570B1" w:rsidP="000570B1">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64169647" w14:textId="77777777" w:rsidR="000570B1" w:rsidRDefault="000570B1" w:rsidP="000570B1">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519010E9"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1EE5A2CC" w14:textId="77777777" w:rsidR="000570B1" w:rsidRDefault="000570B1" w:rsidP="000570B1">
            <w:pPr>
              <w:pStyle w:val="TAL"/>
              <w:rPr>
                <w:rFonts w:cs="Arial"/>
                <w:szCs w:val="18"/>
                <w:lang w:eastAsia="zh-CN"/>
              </w:rPr>
            </w:pPr>
            <w:r>
              <w:rPr>
                <w:rFonts w:cs="Arial"/>
                <w:szCs w:val="18"/>
                <w:lang w:eastAsia="zh-CN"/>
              </w:rPr>
              <w:t>multiplicity: 1</w:t>
            </w:r>
          </w:p>
          <w:p w14:paraId="6AA33204" w14:textId="77777777" w:rsidR="000570B1" w:rsidRDefault="000570B1" w:rsidP="000570B1">
            <w:pPr>
              <w:pStyle w:val="TAL"/>
              <w:rPr>
                <w:rFonts w:cs="Arial"/>
                <w:szCs w:val="18"/>
                <w:lang w:eastAsia="zh-CN"/>
              </w:rPr>
            </w:pPr>
            <w:r>
              <w:rPr>
                <w:rFonts w:cs="Arial"/>
                <w:szCs w:val="18"/>
                <w:lang w:eastAsia="zh-CN"/>
              </w:rPr>
              <w:t>isOrdered: N/A</w:t>
            </w:r>
          </w:p>
          <w:p w14:paraId="11C2AF5A" w14:textId="77777777" w:rsidR="000570B1" w:rsidRDefault="000570B1" w:rsidP="000570B1">
            <w:pPr>
              <w:pStyle w:val="TAL"/>
              <w:rPr>
                <w:rFonts w:cs="Arial"/>
                <w:szCs w:val="18"/>
                <w:lang w:eastAsia="zh-CN"/>
              </w:rPr>
            </w:pPr>
            <w:r>
              <w:rPr>
                <w:rFonts w:cs="Arial"/>
                <w:szCs w:val="18"/>
                <w:lang w:eastAsia="zh-CN"/>
              </w:rPr>
              <w:t>isUnique: N/A</w:t>
            </w:r>
          </w:p>
          <w:p w14:paraId="74CDD8BF" w14:textId="77777777" w:rsidR="000570B1" w:rsidRDefault="000570B1" w:rsidP="000570B1">
            <w:pPr>
              <w:pStyle w:val="TAL"/>
              <w:rPr>
                <w:rFonts w:cs="Arial"/>
                <w:szCs w:val="18"/>
                <w:lang w:eastAsia="zh-CN"/>
              </w:rPr>
            </w:pPr>
            <w:r>
              <w:rPr>
                <w:rFonts w:cs="Arial"/>
                <w:szCs w:val="18"/>
                <w:lang w:eastAsia="zh-CN"/>
              </w:rPr>
              <w:t>defaultValue: None</w:t>
            </w:r>
          </w:p>
          <w:p w14:paraId="18011B6A" w14:textId="77777777" w:rsidR="000570B1" w:rsidRDefault="000570B1" w:rsidP="000570B1">
            <w:pPr>
              <w:pStyle w:val="TAL"/>
            </w:pPr>
            <w:r>
              <w:rPr>
                <w:rFonts w:cs="Arial"/>
                <w:szCs w:val="18"/>
                <w:lang w:eastAsia="zh-CN"/>
              </w:rPr>
              <w:t>isNullable: True</w:t>
            </w:r>
          </w:p>
        </w:tc>
      </w:tr>
      <w:tr w:rsidR="000570B1" w:rsidRPr="002B15AA" w14:paraId="33576A5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1D0659A" w14:textId="77777777" w:rsidR="000570B1" w:rsidRDefault="000570B1" w:rsidP="000570B1">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2D677D3" w14:textId="77777777" w:rsidR="000570B1" w:rsidRDefault="000570B1" w:rsidP="000570B1">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14:paraId="68BF99F1" w14:textId="77777777" w:rsidR="000570B1" w:rsidRDefault="000570B1" w:rsidP="000570B1">
            <w:pPr>
              <w:pStyle w:val="TAL"/>
              <w:widowControl w:val="0"/>
            </w:pPr>
            <w:r>
              <w:t>Editor's note: The subclause references to TS 38.300 will be added, when they are available.</w:t>
            </w:r>
          </w:p>
          <w:p w14:paraId="19819D8D" w14:textId="77777777" w:rsidR="000570B1" w:rsidRDefault="000570B1" w:rsidP="000570B1">
            <w:pPr>
              <w:pStyle w:val="TAL"/>
              <w:widowControl w:val="0"/>
            </w:pPr>
            <w:r>
              <w:t>This attribute is used for Mobility Robustness Optimization.</w:t>
            </w:r>
          </w:p>
          <w:p w14:paraId="1C85EC63" w14:textId="77777777" w:rsidR="000570B1" w:rsidRDefault="000570B1" w:rsidP="000570B1">
            <w:pPr>
              <w:pStyle w:val="TAL"/>
              <w:widowControl w:val="0"/>
            </w:pPr>
          </w:p>
          <w:p w14:paraId="58CA545A" w14:textId="77777777" w:rsidR="000570B1" w:rsidRDefault="000570B1" w:rsidP="000570B1">
            <w:pPr>
              <w:pStyle w:val="TAL"/>
              <w:keepNext w:val="0"/>
              <w:keepLines w:val="0"/>
              <w:widowControl w:val="0"/>
            </w:pPr>
            <w:r>
              <w:t>allowedValues: 0</w:t>
            </w:r>
            <w:r w:rsidRPr="00032CE4">
              <w:rPr>
                <w:rFonts w:cs="Arial"/>
                <w:noProof/>
                <w:szCs w:val="18"/>
              </w:rPr>
              <w:t>..</w:t>
            </w:r>
            <w:r>
              <w:t>1023</w:t>
            </w:r>
          </w:p>
          <w:p w14:paraId="6512D7FC" w14:textId="77777777" w:rsidR="000570B1" w:rsidRDefault="000570B1" w:rsidP="000570B1">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1EF4CFD7" w14:textId="77777777" w:rsidR="000570B1" w:rsidRPr="00E3321F" w:rsidRDefault="000570B1" w:rsidP="000570B1">
            <w:pPr>
              <w:pStyle w:val="TAL"/>
              <w:rPr>
                <w:rFonts w:cs="Arial"/>
                <w:szCs w:val="18"/>
                <w:lang w:eastAsia="zh-CN"/>
              </w:rPr>
            </w:pPr>
            <w:r w:rsidRPr="00E3321F">
              <w:rPr>
                <w:rFonts w:cs="Arial"/>
                <w:szCs w:val="18"/>
                <w:lang w:eastAsia="zh-CN"/>
              </w:rPr>
              <w:t>type: Integer</w:t>
            </w:r>
          </w:p>
          <w:p w14:paraId="30D63729" w14:textId="77777777" w:rsidR="000570B1" w:rsidRPr="00E3321F" w:rsidRDefault="000570B1" w:rsidP="000570B1">
            <w:pPr>
              <w:pStyle w:val="TAL"/>
              <w:rPr>
                <w:rFonts w:cs="Arial"/>
                <w:szCs w:val="18"/>
                <w:lang w:eastAsia="zh-CN"/>
              </w:rPr>
            </w:pPr>
            <w:r w:rsidRPr="00E3321F">
              <w:rPr>
                <w:rFonts w:cs="Arial"/>
                <w:szCs w:val="18"/>
                <w:lang w:eastAsia="zh-CN"/>
              </w:rPr>
              <w:t>multiplicity: 1</w:t>
            </w:r>
          </w:p>
          <w:p w14:paraId="250EE162" w14:textId="77777777" w:rsidR="000570B1" w:rsidRPr="00E3321F" w:rsidRDefault="000570B1" w:rsidP="000570B1">
            <w:pPr>
              <w:pStyle w:val="TAL"/>
              <w:rPr>
                <w:rFonts w:cs="Arial"/>
                <w:szCs w:val="18"/>
                <w:lang w:eastAsia="zh-CN"/>
              </w:rPr>
            </w:pPr>
            <w:r w:rsidRPr="00E3321F">
              <w:rPr>
                <w:rFonts w:cs="Arial"/>
                <w:szCs w:val="18"/>
                <w:lang w:eastAsia="zh-CN"/>
              </w:rPr>
              <w:t>isOrdered: N/A</w:t>
            </w:r>
          </w:p>
          <w:p w14:paraId="46E93D00" w14:textId="77777777" w:rsidR="000570B1" w:rsidRPr="00E3321F" w:rsidRDefault="000570B1" w:rsidP="000570B1">
            <w:pPr>
              <w:pStyle w:val="TAL"/>
              <w:rPr>
                <w:rFonts w:cs="Arial"/>
                <w:szCs w:val="18"/>
                <w:lang w:eastAsia="zh-CN"/>
              </w:rPr>
            </w:pPr>
            <w:r w:rsidRPr="00E3321F">
              <w:rPr>
                <w:rFonts w:cs="Arial"/>
                <w:szCs w:val="18"/>
                <w:lang w:eastAsia="zh-CN"/>
              </w:rPr>
              <w:t>isUnique: N/A</w:t>
            </w:r>
          </w:p>
          <w:p w14:paraId="7CD5FF04" w14:textId="77777777" w:rsidR="000570B1" w:rsidRPr="00E3321F" w:rsidRDefault="000570B1" w:rsidP="000570B1">
            <w:pPr>
              <w:pStyle w:val="TAL"/>
              <w:rPr>
                <w:rFonts w:cs="Arial"/>
                <w:szCs w:val="18"/>
                <w:lang w:eastAsia="zh-CN"/>
              </w:rPr>
            </w:pPr>
            <w:r w:rsidRPr="00E3321F">
              <w:rPr>
                <w:rFonts w:cs="Arial"/>
                <w:szCs w:val="18"/>
                <w:lang w:eastAsia="zh-CN"/>
              </w:rPr>
              <w:t>defaultValue: None</w:t>
            </w:r>
          </w:p>
          <w:p w14:paraId="38A52A60" w14:textId="77777777" w:rsidR="000570B1" w:rsidRDefault="000570B1" w:rsidP="000570B1">
            <w:pPr>
              <w:pStyle w:val="TAL"/>
            </w:pPr>
            <w:r w:rsidRPr="00E3321F">
              <w:rPr>
                <w:rFonts w:cs="Arial"/>
                <w:szCs w:val="18"/>
                <w:lang w:eastAsia="zh-CN"/>
              </w:rPr>
              <w:t xml:space="preserve">isNullable: </w:t>
            </w:r>
            <w:r>
              <w:rPr>
                <w:rFonts w:cs="Arial"/>
                <w:szCs w:val="18"/>
                <w:lang w:eastAsia="zh-CN"/>
              </w:rPr>
              <w:t>True</w:t>
            </w:r>
          </w:p>
        </w:tc>
      </w:tr>
      <w:tr w:rsidR="000570B1" w:rsidRPr="002B15AA" w14:paraId="219D8F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972754" w14:textId="77777777" w:rsidR="000570B1" w:rsidRDefault="000570B1" w:rsidP="000570B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0CCA34C" w14:textId="77777777" w:rsidR="000570B1" w:rsidRDefault="000570B1" w:rsidP="000570B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A17606" w14:textId="77777777" w:rsidR="000570B1" w:rsidRDefault="000570B1" w:rsidP="000570B1">
            <w:pPr>
              <w:keepNext/>
              <w:keepLines/>
              <w:spacing w:after="0"/>
              <w:rPr>
                <w:rFonts w:ascii="Arial" w:hAnsi="Arial" w:cs="Arial"/>
                <w:sz w:val="18"/>
                <w:szCs w:val="18"/>
              </w:rPr>
            </w:pPr>
          </w:p>
          <w:p w14:paraId="0E398EBD" w14:textId="77777777" w:rsidR="000570B1" w:rsidRPr="000169F0" w:rsidRDefault="000570B1" w:rsidP="000570B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512591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959EE1B" w14:textId="77777777" w:rsidR="000570B1" w:rsidRDefault="000570B1" w:rsidP="000570B1">
            <w:pPr>
              <w:pStyle w:val="TAL"/>
            </w:pPr>
            <w:r>
              <w:t xml:space="preserve">type: </w:t>
            </w:r>
            <w:r>
              <w:rPr>
                <w:rFonts w:hint="eastAsia"/>
              </w:rPr>
              <w:t>String</w:t>
            </w:r>
          </w:p>
          <w:p w14:paraId="7A105055" w14:textId="77777777" w:rsidR="000570B1" w:rsidRDefault="000570B1" w:rsidP="000570B1">
            <w:pPr>
              <w:pStyle w:val="TAL"/>
            </w:pPr>
            <w:r>
              <w:t>multiplicity: 0..1</w:t>
            </w:r>
          </w:p>
          <w:p w14:paraId="5EE6B481" w14:textId="77777777" w:rsidR="000570B1" w:rsidRDefault="000570B1" w:rsidP="000570B1">
            <w:pPr>
              <w:pStyle w:val="TAL"/>
            </w:pPr>
            <w:r>
              <w:t>isOrdered: False</w:t>
            </w:r>
          </w:p>
          <w:p w14:paraId="53A79ACB" w14:textId="77777777" w:rsidR="000570B1" w:rsidRDefault="000570B1" w:rsidP="000570B1">
            <w:pPr>
              <w:pStyle w:val="TAL"/>
            </w:pPr>
            <w:r>
              <w:t>isUnique: True</w:t>
            </w:r>
          </w:p>
          <w:p w14:paraId="5FEA4718" w14:textId="77777777" w:rsidR="000570B1" w:rsidRDefault="000570B1" w:rsidP="000570B1">
            <w:pPr>
              <w:pStyle w:val="TAL"/>
            </w:pPr>
            <w:r>
              <w:t>defaultValue: None</w:t>
            </w:r>
          </w:p>
          <w:p w14:paraId="39B64C65" w14:textId="77777777" w:rsidR="000570B1" w:rsidRDefault="000570B1" w:rsidP="000570B1">
            <w:pPr>
              <w:pStyle w:val="TAL"/>
            </w:pPr>
            <w:r>
              <w:t>isNullable: True</w:t>
            </w:r>
          </w:p>
        </w:tc>
      </w:tr>
      <w:tr w:rsidR="000570B1" w:rsidRPr="002B15AA" w14:paraId="4C7E6E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845B81"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B72F8A" w14:textId="77777777" w:rsidR="000570B1" w:rsidRDefault="000570B1" w:rsidP="000570B1">
            <w:pPr>
              <w:pStyle w:val="TAL"/>
            </w:pPr>
            <w:r>
              <w:t xml:space="preserve">This attribute defines configuration parameters of frequency domain resource to support RIM RS. </w:t>
            </w:r>
          </w:p>
          <w:p w14:paraId="12A7AC82" w14:textId="77777777" w:rsidR="000570B1" w:rsidRDefault="000570B1" w:rsidP="000570B1">
            <w:pPr>
              <w:pStyle w:val="TAL"/>
            </w:pPr>
          </w:p>
          <w:p w14:paraId="4591B5DE"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1FAD9C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F8219EA" w14:textId="77777777" w:rsidR="000570B1" w:rsidRDefault="000570B1" w:rsidP="000570B1">
            <w:pPr>
              <w:pStyle w:val="TAL"/>
              <w:rPr>
                <w:rFonts w:cs="Arial"/>
              </w:rPr>
            </w:pPr>
            <w:r>
              <w:rPr>
                <w:rFonts w:cs="Arial"/>
              </w:rPr>
              <w:t>type: F</w:t>
            </w:r>
            <w:r w:rsidRPr="00FC6654">
              <w:rPr>
                <w:rFonts w:cs="Arial"/>
              </w:rPr>
              <w:t>requencyDomainPara</w:t>
            </w:r>
          </w:p>
          <w:p w14:paraId="0D28DF55" w14:textId="77777777" w:rsidR="000570B1" w:rsidRDefault="000570B1" w:rsidP="000570B1">
            <w:pPr>
              <w:pStyle w:val="TAL"/>
              <w:rPr>
                <w:rFonts w:cs="Arial"/>
              </w:rPr>
            </w:pPr>
            <w:r>
              <w:rPr>
                <w:rFonts w:cs="Arial"/>
              </w:rPr>
              <w:t>multiplicity: 1</w:t>
            </w:r>
          </w:p>
          <w:p w14:paraId="740C88A2" w14:textId="77777777" w:rsidR="000570B1" w:rsidRDefault="000570B1" w:rsidP="000570B1">
            <w:pPr>
              <w:pStyle w:val="TAL"/>
              <w:rPr>
                <w:rFonts w:cs="Arial"/>
              </w:rPr>
            </w:pPr>
            <w:r>
              <w:rPr>
                <w:rFonts w:cs="Arial"/>
              </w:rPr>
              <w:t>isOrdered: N/A</w:t>
            </w:r>
          </w:p>
          <w:p w14:paraId="1FE29701" w14:textId="77777777" w:rsidR="000570B1" w:rsidRDefault="000570B1" w:rsidP="000570B1">
            <w:pPr>
              <w:pStyle w:val="TAL"/>
              <w:rPr>
                <w:rFonts w:cs="Arial"/>
                <w:lang w:val="fr-FR" w:eastAsia="zh-CN"/>
              </w:rPr>
            </w:pPr>
            <w:r>
              <w:rPr>
                <w:rFonts w:cs="Arial"/>
                <w:lang w:val="fr-FR"/>
              </w:rPr>
              <w:t>isUnique: N/A</w:t>
            </w:r>
          </w:p>
          <w:p w14:paraId="52C7C76C" w14:textId="77777777" w:rsidR="000570B1" w:rsidRDefault="000570B1" w:rsidP="000570B1">
            <w:pPr>
              <w:pStyle w:val="TAL"/>
              <w:rPr>
                <w:rFonts w:cs="Arial"/>
                <w:lang w:val="fr-FR"/>
              </w:rPr>
            </w:pPr>
            <w:r>
              <w:rPr>
                <w:rFonts w:cs="Arial"/>
                <w:lang w:val="fr-FR"/>
              </w:rPr>
              <w:t>defaultValue: None</w:t>
            </w:r>
          </w:p>
          <w:p w14:paraId="553A4DB4"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8C3D991" w14:textId="77777777" w:rsidR="000570B1" w:rsidRDefault="000570B1" w:rsidP="000570B1">
            <w:pPr>
              <w:pStyle w:val="TAL"/>
            </w:pPr>
          </w:p>
        </w:tc>
      </w:tr>
      <w:tr w:rsidR="000570B1" w:rsidRPr="002B15AA" w14:paraId="21659A3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5216BD"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4D3F14D8" w14:textId="77777777" w:rsidR="000570B1" w:rsidRDefault="000570B1" w:rsidP="000570B1">
            <w:pPr>
              <w:pStyle w:val="TAL"/>
            </w:pPr>
            <w:r>
              <w:t xml:space="preserve">This attribute defines configuration parameters of sequence domain resource to support RIM RS. </w:t>
            </w:r>
          </w:p>
          <w:p w14:paraId="080F878D" w14:textId="77777777" w:rsidR="000570B1" w:rsidRDefault="000570B1" w:rsidP="000570B1">
            <w:pPr>
              <w:pStyle w:val="TAL"/>
            </w:pPr>
          </w:p>
          <w:p w14:paraId="56CFE0F9"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FF685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F6C5F8F" w14:textId="77777777" w:rsidR="000570B1" w:rsidRDefault="000570B1" w:rsidP="000570B1">
            <w:pPr>
              <w:pStyle w:val="TAL"/>
              <w:rPr>
                <w:rFonts w:cs="Arial"/>
              </w:rPr>
            </w:pPr>
            <w:r>
              <w:rPr>
                <w:rFonts w:cs="Arial"/>
              </w:rPr>
              <w:t>type: S</w:t>
            </w:r>
            <w:r w:rsidRPr="00273364">
              <w:rPr>
                <w:rFonts w:cs="Arial"/>
              </w:rPr>
              <w:t>equenceDomainPara</w:t>
            </w:r>
          </w:p>
          <w:p w14:paraId="6B9AC5B1" w14:textId="77777777" w:rsidR="000570B1" w:rsidRDefault="000570B1" w:rsidP="000570B1">
            <w:pPr>
              <w:pStyle w:val="TAL"/>
              <w:rPr>
                <w:rFonts w:cs="Arial"/>
              </w:rPr>
            </w:pPr>
            <w:r>
              <w:rPr>
                <w:rFonts w:cs="Arial"/>
              </w:rPr>
              <w:t>multiplicity: 1</w:t>
            </w:r>
          </w:p>
          <w:p w14:paraId="2B9F01DA" w14:textId="77777777" w:rsidR="000570B1" w:rsidRDefault="000570B1" w:rsidP="000570B1">
            <w:pPr>
              <w:pStyle w:val="TAL"/>
              <w:rPr>
                <w:rFonts w:cs="Arial"/>
              </w:rPr>
            </w:pPr>
            <w:r>
              <w:rPr>
                <w:rFonts w:cs="Arial"/>
              </w:rPr>
              <w:t>isOrdered: N/A</w:t>
            </w:r>
          </w:p>
          <w:p w14:paraId="0E16C710" w14:textId="77777777" w:rsidR="000570B1" w:rsidRDefault="000570B1" w:rsidP="000570B1">
            <w:pPr>
              <w:pStyle w:val="TAL"/>
              <w:rPr>
                <w:rFonts w:cs="Arial"/>
                <w:lang w:val="fr-FR" w:eastAsia="zh-CN"/>
              </w:rPr>
            </w:pPr>
            <w:r>
              <w:rPr>
                <w:rFonts w:cs="Arial"/>
                <w:lang w:val="fr-FR"/>
              </w:rPr>
              <w:t>isUnique: N/A</w:t>
            </w:r>
          </w:p>
          <w:p w14:paraId="1ADF7380" w14:textId="77777777" w:rsidR="000570B1" w:rsidRDefault="000570B1" w:rsidP="000570B1">
            <w:pPr>
              <w:pStyle w:val="TAL"/>
              <w:rPr>
                <w:rFonts w:cs="Arial"/>
                <w:lang w:val="fr-FR"/>
              </w:rPr>
            </w:pPr>
            <w:r>
              <w:rPr>
                <w:rFonts w:cs="Arial"/>
                <w:lang w:val="fr-FR"/>
              </w:rPr>
              <w:t>defaultValue: None</w:t>
            </w:r>
          </w:p>
          <w:p w14:paraId="095EC24E"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1350E4C8" w14:textId="77777777" w:rsidR="000570B1" w:rsidRDefault="000570B1" w:rsidP="000570B1">
            <w:pPr>
              <w:pStyle w:val="TAL"/>
            </w:pPr>
          </w:p>
        </w:tc>
      </w:tr>
      <w:tr w:rsidR="000570B1" w:rsidRPr="002B15AA" w14:paraId="4344D8E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D9BD04"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9353386" w14:textId="77777777" w:rsidR="000570B1" w:rsidRDefault="000570B1" w:rsidP="000570B1">
            <w:pPr>
              <w:pStyle w:val="TAL"/>
            </w:pPr>
            <w:r>
              <w:t xml:space="preserve">This attribute defines configuration parameters of time domain resource to support RIM RS.  </w:t>
            </w:r>
          </w:p>
          <w:p w14:paraId="790652D3" w14:textId="77777777" w:rsidR="000570B1" w:rsidRDefault="000570B1" w:rsidP="000570B1">
            <w:pPr>
              <w:pStyle w:val="TAL"/>
            </w:pPr>
          </w:p>
          <w:p w14:paraId="02A45CDF"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68B7FF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BA4130" w14:textId="77777777" w:rsidR="000570B1" w:rsidRDefault="000570B1" w:rsidP="000570B1">
            <w:pPr>
              <w:pStyle w:val="TAL"/>
              <w:rPr>
                <w:rFonts w:cs="Arial"/>
              </w:rPr>
            </w:pPr>
            <w:r>
              <w:rPr>
                <w:rFonts w:cs="Arial"/>
              </w:rPr>
              <w:t>type: T</w:t>
            </w:r>
            <w:r w:rsidRPr="00273364">
              <w:rPr>
                <w:rFonts w:cs="Arial"/>
              </w:rPr>
              <w:t>imeDomainPara</w:t>
            </w:r>
          </w:p>
          <w:p w14:paraId="6463C067" w14:textId="77777777" w:rsidR="000570B1" w:rsidRDefault="000570B1" w:rsidP="000570B1">
            <w:pPr>
              <w:pStyle w:val="TAL"/>
              <w:rPr>
                <w:rFonts w:cs="Arial"/>
              </w:rPr>
            </w:pPr>
            <w:r>
              <w:rPr>
                <w:rFonts w:cs="Arial"/>
              </w:rPr>
              <w:t>multiplicity: 1</w:t>
            </w:r>
          </w:p>
          <w:p w14:paraId="61D913D2" w14:textId="77777777" w:rsidR="000570B1" w:rsidRDefault="000570B1" w:rsidP="000570B1">
            <w:pPr>
              <w:pStyle w:val="TAL"/>
              <w:rPr>
                <w:rFonts w:cs="Arial"/>
              </w:rPr>
            </w:pPr>
            <w:r>
              <w:rPr>
                <w:rFonts w:cs="Arial"/>
              </w:rPr>
              <w:t>isOrdered: N/A</w:t>
            </w:r>
          </w:p>
          <w:p w14:paraId="5FDA4869" w14:textId="77777777" w:rsidR="000570B1" w:rsidRDefault="000570B1" w:rsidP="000570B1">
            <w:pPr>
              <w:pStyle w:val="TAL"/>
              <w:rPr>
                <w:rFonts w:cs="Arial"/>
                <w:lang w:val="fr-FR" w:eastAsia="zh-CN"/>
              </w:rPr>
            </w:pPr>
            <w:r>
              <w:rPr>
                <w:rFonts w:cs="Arial"/>
                <w:lang w:val="fr-FR"/>
              </w:rPr>
              <w:t>isUnique: N/A</w:t>
            </w:r>
          </w:p>
          <w:p w14:paraId="5418DE47" w14:textId="77777777" w:rsidR="000570B1" w:rsidRDefault="000570B1" w:rsidP="000570B1">
            <w:pPr>
              <w:pStyle w:val="TAL"/>
              <w:rPr>
                <w:rFonts w:cs="Arial"/>
                <w:lang w:val="fr-FR"/>
              </w:rPr>
            </w:pPr>
            <w:r>
              <w:rPr>
                <w:rFonts w:cs="Arial"/>
                <w:lang w:val="fr-FR"/>
              </w:rPr>
              <w:t>defaultValue: None</w:t>
            </w:r>
          </w:p>
          <w:p w14:paraId="5914267A"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75150A9B" w14:textId="77777777" w:rsidR="000570B1" w:rsidRDefault="000570B1" w:rsidP="000570B1">
            <w:pPr>
              <w:pStyle w:val="TAL"/>
            </w:pPr>
          </w:p>
        </w:tc>
      </w:tr>
      <w:tr w:rsidR="000570B1" w:rsidRPr="002B15AA" w14:paraId="49C2551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342658B"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653E6BD9" w14:textId="1B2D059A" w:rsidR="000570B1" w:rsidRDefault="000570B1" w:rsidP="000570B1">
            <w:pPr>
              <w:pStyle w:val="TAL"/>
              <w:rPr>
                <w:rFonts w:cs="Arial"/>
              </w:rPr>
            </w:pPr>
            <w:r>
              <w:rPr>
                <w:rFonts w:cs="Arial"/>
              </w:rPr>
              <w:t xml:space="preserve">It is </w:t>
            </w:r>
            <w:r w:rsidRPr="006341BD">
              <w:rPr>
                <w:rFonts w:cs="Arial"/>
              </w:rPr>
              <w:t xml:space="preserve">the subcarrier spacing configuration </w:t>
            </w:r>
            <w:r>
              <w:rPr>
                <w:rFonts w:cs="Arial"/>
              </w:rPr>
              <w:t>(</w:t>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BD365A">
              <w:rPr>
                <w:rFonts w:eastAsia="Batang"/>
                <w:position w:val="-5"/>
              </w:rPr>
              <w:pict w14:anchorId="1A875AB5">
                <v:shape id="_x0000_i1027" type="#_x0000_t75" style="width:68.8pt;height:11.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instrText xml:space="preserve"> </w:instrText>
            </w:r>
            <w:r w:rsidRPr="002A7633">
              <w:rPr>
                <w:rFonts w:cs="Arial"/>
              </w:rPr>
              <w:fldChar w:fldCharType="separate"/>
            </w:r>
            <w:r w:rsidR="00BD365A">
              <w:rPr>
                <w:rFonts w:eastAsia="Batang"/>
                <w:position w:val="-5"/>
              </w:rPr>
              <w:pict w14:anchorId="55AF7F02">
                <v:shape id="_x0000_i1028" type="#_x0000_t75" style="width:68.8pt;height:11.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26BC4252" w14:textId="77777777" w:rsidR="000570B1" w:rsidRDefault="000570B1" w:rsidP="000570B1">
            <w:pPr>
              <w:pStyle w:val="TAL"/>
              <w:rPr>
                <w:rFonts w:cs="Arial"/>
              </w:rPr>
            </w:pPr>
          </w:p>
          <w:p w14:paraId="1F48F924" w14:textId="77777777" w:rsidR="000570B1" w:rsidRDefault="000570B1" w:rsidP="000570B1">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4D8A9A24" w14:textId="77777777" w:rsidR="000570B1" w:rsidRPr="002B15AA" w:rsidRDefault="000570B1" w:rsidP="000570B1">
            <w:pPr>
              <w:pStyle w:val="TAL"/>
            </w:pPr>
            <w:r w:rsidRPr="002B15AA">
              <w:t>type: Integer</w:t>
            </w:r>
          </w:p>
          <w:p w14:paraId="59483C88" w14:textId="77777777" w:rsidR="000570B1" w:rsidRPr="002B15AA" w:rsidRDefault="000570B1" w:rsidP="000570B1">
            <w:pPr>
              <w:pStyle w:val="TAL"/>
            </w:pPr>
            <w:r w:rsidRPr="002B15AA">
              <w:t>multiplicity: 1</w:t>
            </w:r>
          </w:p>
          <w:p w14:paraId="434704FF" w14:textId="77777777" w:rsidR="000570B1" w:rsidRPr="002B15AA" w:rsidRDefault="000570B1" w:rsidP="000570B1">
            <w:pPr>
              <w:pStyle w:val="TAL"/>
            </w:pPr>
            <w:r w:rsidRPr="002B15AA">
              <w:t>isOrdered: N/A</w:t>
            </w:r>
          </w:p>
          <w:p w14:paraId="16979171" w14:textId="77777777" w:rsidR="000570B1" w:rsidRPr="002B15AA" w:rsidRDefault="000570B1" w:rsidP="000570B1">
            <w:pPr>
              <w:pStyle w:val="TAL"/>
            </w:pPr>
            <w:r w:rsidRPr="002B15AA">
              <w:t xml:space="preserve">isUnique: </w:t>
            </w:r>
            <w:r w:rsidRPr="00035CDF">
              <w:t>N/A</w:t>
            </w:r>
          </w:p>
          <w:p w14:paraId="4FB3579E" w14:textId="77777777" w:rsidR="000570B1" w:rsidRPr="002B15AA" w:rsidRDefault="000570B1" w:rsidP="000570B1">
            <w:pPr>
              <w:pStyle w:val="TAL"/>
            </w:pPr>
            <w:r w:rsidRPr="002B15AA">
              <w:t>defaultValue: None</w:t>
            </w:r>
          </w:p>
          <w:p w14:paraId="2E3531C0" w14:textId="77777777" w:rsidR="000570B1" w:rsidRDefault="000570B1" w:rsidP="000570B1">
            <w:pPr>
              <w:pStyle w:val="TAL"/>
            </w:pPr>
            <w:r w:rsidRPr="002B15AA">
              <w:t>isNullable: False</w:t>
            </w:r>
          </w:p>
        </w:tc>
      </w:tr>
      <w:tr w:rsidR="000570B1" w:rsidRPr="002B15AA" w14:paraId="17CD0A8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F461723" w14:textId="77777777" w:rsidR="000570B1" w:rsidRDefault="000570B1" w:rsidP="000570B1">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14:paraId="7EF268C3" w14:textId="77777777" w:rsidR="000570B1" w:rsidRDefault="000570B1" w:rsidP="000570B1">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4A9F2E2" w14:textId="77777777" w:rsidR="000570B1" w:rsidRPr="00141FBA" w:rsidRDefault="000570B1" w:rsidP="000570B1">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76D78D42" w14:textId="77777777" w:rsidR="000570B1" w:rsidRDefault="000570B1" w:rsidP="000570B1">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46530FEB" w14:textId="77777777" w:rsidR="000570B1" w:rsidRPr="00141FBA" w:rsidRDefault="000570B1" w:rsidP="000570B1">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7B96766C" w14:textId="77777777" w:rsidR="000570B1" w:rsidRPr="00141FBA" w:rsidRDefault="000570B1" w:rsidP="000570B1">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5649F515" w14:textId="77777777" w:rsidR="000570B1" w:rsidRDefault="000570B1" w:rsidP="000570B1">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6E4C1D8A" w14:textId="77777777" w:rsidR="000570B1" w:rsidRPr="00141FBA" w:rsidRDefault="000570B1" w:rsidP="000570B1">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79161B16" w14:textId="77777777" w:rsidR="000570B1" w:rsidDel="00681D74" w:rsidRDefault="000570B1" w:rsidP="000570B1">
            <w:pPr>
              <w:pStyle w:val="TAL"/>
              <w:rPr>
                <w:rFonts w:cs="Arial"/>
              </w:rPr>
            </w:pPr>
          </w:p>
          <w:p w14:paraId="601A00D1" w14:textId="77777777" w:rsidR="000570B1" w:rsidRDefault="000570B1" w:rsidP="000570B1">
            <w:pPr>
              <w:pStyle w:val="TAL"/>
              <w:rPr>
                <w:rFonts w:cs="Arial"/>
              </w:rPr>
            </w:pPr>
          </w:p>
          <w:p w14:paraId="609E4C6F" w14:textId="77777777" w:rsidR="000570B1" w:rsidRDefault="000570B1" w:rsidP="000570B1">
            <w:pPr>
              <w:pStyle w:val="TAL"/>
              <w:rPr>
                <w:rFonts w:cs="Arial"/>
              </w:rPr>
            </w:pPr>
            <w:r>
              <w:rPr>
                <w:rFonts w:cs="Arial"/>
              </w:rPr>
              <w:t>allowedValues: 1,2..96</w:t>
            </w:r>
          </w:p>
          <w:p w14:paraId="33E7177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7CF618" w14:textId="77777777" w:rsidR="000570B1" w:rsidRPr="002B15AA" w:rsidRDefault="000570B1" w:rsidP="000570B1">
            <w:pPr>
              <w:pStyle w:val="TAL"/>
            </w:pPr>
            <w:r w:rsidRPr="002B15AA">
              <w:t>type: Integer</w:t>
            </w:r>
          </w:p>
          <w:p w14:paraId="2BF9CED6" w14:textId="77777777" w:rsidR="000570B1" w:rsidRPr="002B15AA" w:rsidRDefault="000570B1" w:rsidP="000570B1">
            <w:pPr>
              <w:pStyle w:val="TAL"/>
            </w:pPr>
            <w:r w:rsidRPr="002B15AA">
              <w:t>multiplicity: 1</w:t>
            </w:r>
          </w:p>
          <w:p w14:paraId="2980B299" w14:textId="77777777" w:rsidR="000570B1" w:rsidRPr="002B15AA" w:rsidRDefault="000570B1" w:rsidP="000570B1">
            <w:pPr>
              <w:pStyle w:val="TAL"/>
            </w:pPr>
            <w:r w:rsidRPr="002B15AA">
              <w:t>isOrdered: N/A</w:t>
            </w:r>
          </w:p>
          <w:p w14:paraId="49505CAA" w14:textId="77777777" w:rsidR="000570B1" w:rsidRPr="002B15AA" w:rsidRDefault="000570B1" w:rsidP="000570B1">
            <w:pPr>
              <w:pStyle w:val="TAL"/>
            </w:pPr>
            <w:r w:rsidRPr="002B15AA">
              <w:t xml:space="preserve">isUnique: </w:t>
            </w:r>
            <w:r w:rsidRPr="00035CDF">
              <w:t>N/A</w:t>
            </w:r>
          </w:p>
          <w:p w14:paraId="2AFFD1BB" w14:textId="77777777" w:rsidR="000570B1" w:rsidRPr="002B15AA" w:rsidRDefault="000570B1" w:rsidP="000570B1">
            <w:pPr>
              <w:pStyle w:val="TAL"/>
            </w:pPr>
            <w:r w:rsidRPr="002B15AA">
              <w:t>defaultValue: None</w:t>
            </w:r>
          </w:p>
          <w:p w14:paraId="331DC2F5" w14:textId="77777777" w:rsidR="000570B1" w:rsidRDefault="000570B1" w:rsidP="000570B1">
            <w:pPr>
              <w:pStyle w:val="TAL"/>
            </w:pPr>
            <w:r w:rsidRPr="002B15AA">
              <w:t>isNullable: False</w:t>
            </w:r>
          </w:p>
        </w:tc>
      </w:tr>
      <w:tr w:rsidR="000570B1" w:rsidRPr="002B15AA" w14:paraId="005AF1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01A52A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7CE1E0E7" w14:textId="293CB1E6"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007DF103" w14:textId="77777777" w:rsidR="000570B1" w:rsidRDefault="000570B1" w:rsidP="000570B1">
            <w:pPr>
              <w:keepNext/>
              <w:keepLines/>
              <w:spacing w:after="0"/>
              <w:rPr>
                <w:rFonts w:ascii="Arial" w:hAnsi="Arial" w:cs="Arial"/>
                <w:sz w:val="18"/>
                <w:szCs w:val="18"/>
                <w:lang w:eastAsia="en-GB"/>
              </w:rPr>
            </w:pPr>
          </w:p>
          <w:p w14:paraId="7A93B390" w14:textId="77777777" w:rsidR="000570B1" w:rsidRDefault="000570B1" w:rsidP="000570B1">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0F5C935A" w14:textId="77777777" w:rsidR="000570B1" w:rsidRPr="002B15AA" w:rsidRDefault="000570B1" w:rsidP="000570B1">
            <w:pPr>
              <w:pStyle w:val="TAL"/>
            </w:pPr>
            <w:r w:rsidRPr="002B15AA">
              <w:t>type: Integer</w:t>
            </w:r>
          </w:p>
          <w:p w14:paraId="6D8DA242" w14:textId="77777777" w:rsidR="000570B1" w:rsidRPr="002B15AA" w:rsidRDefault="000570B1" w:rsidP="000570B1">
            <w:pPr>
              <w:pStyle w:val="TAL"/>
            </w:pPr>
            <w:r w:rsidRPr="002B15AA">
              <w:t>multiplicity: 1</w:t>
            </w:r>
          </w:p>
          <w:p w14:paraId="6D96B183" w14:textId="77777777" w:rsidR="000570B1" w:rsidRPr="002B15AA" w:rsidRDefault="000570B1" w:rsidP="000570B1">
            <w:pPr>
              <w:pStyle w:val="TAL"/>
            </w:pPr>
            <w:r w:rsidRPr="002B15AA">
              <w:t>isOrdered: N/A</w:t>
            </w:r>
          </w:p>
          <w:p w14:paraId="4924F263" w14:textId="77777777" w:rsidR="000570B1" w:rsidRPr="002B15AA" w:rsidRDefault="000570B1" w:rsidP="000570B1">
            <w:pPr>
              <w:pStyle w:val="TAL"/>
            </w:pPr>
            <w:r w:rsidRPr="002B15AA">
              <w:t xml:space="preserve">isUnique: </w:t>
            </w:r>
            <w:r w:rsidRPr="00035CDF">
              <w:t>N/A</w:t>
            </w:r>
          </w:p>
          <w:p w14:paraId="2973AD49" w14:textId="77777777" w:rsidR="000570B1" w:rsidRPr="002B15AA" w:rsidRDefault="000570B1" w:rsidP="000570B1">
            <w:pPr>
              <w:pStyle w:val="TAL"/>
            </w:pPr>
            <w:r w:rsidRPr="002B15AA">
              <w:t>defaultValue: None</w:t>
            </w:r>
          </w:p>
          <w:p w14:paraId="55CBA3E2" w14:textId="77777777" w:rsidR="000570B1" w:rsidRDefault="000570B1" w:rsidP="000570B1">
            <w:pPr>
              <w:pStyle w:val="TAL"/>
            </w:pPr>
            <w:r w:rsidRPr="002B15AA">
              <w:t>isNullable: False</w:t>
            </w:r>
          </w:p>
        </w:tc>
      </w:tr>
      <w:tr w:rsidR="000570B1" w:rsidRPr="002B15AA" w14:paraId="6101E47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BE3A158"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26B17DD2" w14:textId="77777777" w:rsidR="000570B1" w:rsidRDefault="000570B1" w:rsidP="000570B1">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0234A2C8" w14:textId="77777777" w:rsidR="000570B1" w:rsidRDefault="000570B1" w:rsidP="000570B1">
            <w:pPr>
              <w:pStyle w:val="TAL"/>
              <w:rPr>
                <w:rFonts w:cs="Arial"/>
              </w:rPr>
            </w:pPr>
            <w:r>
              <w:rPr>
                <w:rFonts w:cs="Arial"/>
              </w:rPr>
              <w:t>.</w:t>
            </w:r>
          </w:p>
          <w:p w14:paraId="38557CB1" w14:textId="77777777" w:rsidR="000570B1" w:rsidRDefault="000570B1" w:rsidP="000570B1">
            <w:pPr>
              <w:pStyle w:val="TAL"/>
              <w:rPr>
                <w:rFonts w:cs="Arial"/>
              </w:rPr>
            </w:pPr>
          </w:p>
          <w:p w14:paraId="429D6852" w14:textId="77777777" w:rsidR="000570B1" w:rsidRDefault="000570B1" w:rsidP="000570B1">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2BB7F05A" w14:textId="77777777" w:rsidR="000570B1" w:rsidRPr="002B15AA" w:rsidRDefault="000570B1" w:rsidP="000570B1">
            <w:pPr>
              <w:pStyle w:val="TAL"/>
            </w:pPr>
            <w:r w:rsidRPr="002B15AA">
              <w:t>type: Integer</w:t>
            </w:r>
          </w:p>
          <w:p w14:paraId="4A8C6903" w14:textId="77777777" w:rsidR="000570B1" w:rsidRPr="002B15AA" w:rsidRDefault="000570B1" w:rsidP="000570B1">
            <w:pPr>
              <w:pStyle w:val="TAL"/>
            </w:pPr>
            <w:r w:rsidRPr="002B15AA">
              <w:t xml:space="preserve">multiplicity: </w:t>
            </w:r>
            <w:r>
              <w:t>1, 2, 4</w:t>
            </w:r>
          </w:p>
          <w:p w14:paraId="07A57A66" w14:textId="77777777" w:rsidR="000570B1" w:rsidRPr="002B15AA" w:rsidRDefault="000570B1" w:rsidP="000570B1">
            <w:pPr>
              <w:pStyle w:val="TAL"/>
            </w:pPr>
            <w:r w:rsidRPr="002B15AA">
              <w:t>isOrdered: N/A</w:t>
            </w:r>
          </w:p>
          <w:p w14:paraId="72555A84" w14:textId="77777777" w:rsidR="000570B1" w:rsidRPr="002B15AA" w:rsidRDefault="000570B1" w:rsidP="000570B1">
            <w:pPr>
              <w:pStyle w:val="TAL"/>
            </w:pPr>
            <w:r w:rsidRPr="002B15AA">
              <w:t xml:space="preserve">isUnique: </w:t>
            </w:r>
            <w:r w:rsidRPr="00035CDF">
              <w:t>N/A</w:t>
            </w:r>
          </w:p>
          <w:p w14:paraId="4F7E7463" w14:textId="77777777" w:rsidR="000570B1" w:rsidRPr="002B15AA" w:rsidRDefault="000570B1" w:rsidP="000570B1">
            <w:pPr>
              <w:pStyle w:val="TAL"/>
            </w:pPr>
            <w:r w:rsidRPr="002B15AA">
              <w:t>defaultValue: None</w:t>
            </w:r>
          </w:p>
          <w:p w14:paraId="4143CC50" w14:textId="77777777" w:rsidR="000570B1" w:rsidRDefault="000570B1" w:rsidP="000570B1">
            <w:pPr>
              <w:pStyle w:val="TAL"/>
            </w:pPr>
            <w:r w:rsidRPr="002B15AA">
              <w:t>isNullable: False</w:t>
            </w:r>
          </w:p>
        </w:tc>
      </w:tr>
      <w:tr w:rsidR="000570B1" w:rsidRPr="002B15AA" w14:paraId="0758D6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A5928D"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0AF3FA5A" w14:textId="18818CF0"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4CD7FAFA" w14:textId="77777777" w:rsidR="000570B1" w:rsidRDefault="000570B1" w:rsidP="000570B1">
            <w:pPr>
              <w:keepNext/>
              <w:keepLines/>
              <w:spacing w:after="0"/>
              <w:rPr>
                <w:rFonts w:ascii="Arial" w:hAnsi="Arial" w:cs="Arial"/>
                <w:sz w:val="18"/>
                <w:szCs w:val="18"/>
                <w:lang w:eastAsia="en-GB"/>
              </w:rPr>
            </w:pPr>
          </w:p>
          <w:p w14:paraId="14C43013" w14:textId="77777777" w:rsidR="000570B1" w:rsidRPr="00F5138A"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457507E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BD92FF" w14:textId="77777777" w:rsidR="000570B1" w:rsidRPr="002B15AA" w:rsidRDefault="000570B1" w:rsidP="000570B1">
            <w:pPr>
              <w:pStyle w:val="TAL"/>
            </w:pPr>
            <w:r w:rsidRPr="002B15AA">
              <w:t>type: Integer</w:t>
            </w:r>
          </w:p>
          <w:p w14:paraId="44BD0532" w14:textId="77777777" w:rsidR="000570B1" w:rsidRPr="002B15AA" w:rsidRDefault="000570B1" w:rsidP="000570B1">
            <w:pPr>
              <w:pStyle w:val="TAL"/>
            </w:pPr>
            <w:r>
              <w:t xml:space="preserve">multiplicity: </w:t>
            </w:r>
            <w:r>
              <w:rPr>
                <w:rFonts w:hint="eastAsia"/>
                <w:lang w:eastAsia="zh-CN"/>
              </w:rPr>
              <w:t>1</w:t>
            </w:r>
          </w:p>
          <w:p w14:paraId="227D30B9" w14:textId="77777777" w:rsidR="000570B1" w:rsidRPr="002B15AA" w:rsidRDefault="000570B1" w:rsidP="000570B1">
            <w:pPr>
              <w:pStyle w:val="TAL"/>
            </w:pPr>
            <w:r w:rsidRPr="002B15AA">
              <w:t>isOrdered: N/A</w:t>
            </w:r>
          </w:p>
          <w:p w14:paraId="37C2EFB7" w14:textId="77777777" w:rsidR="000570B1" w:rsidRPr="002B15AA" w:rsidRDefault="000570B1" w:rsidP="000570B1">
            <w:pPr>
              <w:pStyle w:val="TAL"/>
            </w:pPr>
            <w:r w:rsidRPr="002B15AA">
              <w:t xml:space="preserve">isUnique: </w:t>
            </w:r>
            <w:r w:rsidRPr="00035CDF">
              <w:t>N/A</w:t>
            </w:r>
          </w:p>
          <w:p w14:paraId="4C731666" w14:textId="77777777" w:rsidR="000570B1" w:rsidRPr="002B15AA" w:rsidRDefault="000570B1" w:rsidP="000570B1">
            <w:pPr>
              <w:pStyle w:val="TAL"/>
            </w:pPr>
            <w:r w:rsidRPr="002B15AA">
              <w:t>defaultValue: None</w:t>
            </w:r>
          </w:p>
          <w:p w14:paraId="762F1580" w14:textId="77777777" w:rsidR="000570B1" w:rsidRDefault="000570B1" w:rsidP="000570B1">
            <w:pPr>
              <w:pStyle w:val="TAL"/>
            </w:pPr>
            <w:r w:rsidRPr="002B15AA">
              <w:t>isNullable: False</w:t>
            </w:r>
          </w:p>
        </w:tc>
      </w:tr>
      <w:tr w:rsidR="000570B1" w:rsidRPr="002B15AA" w14:paraId="0BC020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2A927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5A40E8FE"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07374081" w14:textId="77777777" w:rsidR="000570B1" w:rsidRPr="00E87184" w:rsidRDefault="000570B1" w:rsidP="000570B1">
            <w:pPr>
              <w:keepNext/>
              <w:keepLines/>
              <w:spacing w:after="0"/>
              <w:rPr>
                <w:rFonts w:ascii="Courier New" w:hAnsi="Courier New" w:cs="Courier New"/>
                <w:sz w:val="18"/>
                <w:szCs w:val="18"/>
              </w:rPr>
            </w:pPr>
          </w:p>
          <w:p w14:paraId="6DB23B60"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699CB9A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C8B052C" w14:textId="77777777" w:rsidR="000570B1" w:rsidRPr="002B15AA" w:rsidRDefault="000570B1" w:rsidP="000570B1">
            <w:pPr>
              <w:pStyle w:val="TAL"/>
            </w:pPr>
            <w:r w:rsidRPr="002B15AA">
              <w:t>type: Integer</w:t>
            </w:r>
          </w:p>
          <w:p w14:paraId="3C524A18" w14:textId="77777777" w:rsidR="000570B1" w:rsidRPr="002B15AA" w:rsidRDefault="000570B1" w:rsidP="000570B1">
            <w:pPr>
              <w:pStyle w:val="TAL"/>
            </w:pPr>
            <w:r w:rsidRPr="002B15AA">
              <w:t xml:space="preserve">multiplicity: </w:t>
            </w:r>
            <w:r>
              <w:t>1, 2..8</w:t>
            </w:r>
          </w:p>
          <w:p w14:paraId="3BF13DC8" w14:textId="77777777" w:rsidR="000570B1" w:rsidRPr="002B15AA" w:rsidRDefault="000570B1" w:rsidP="000570B1">
            <w:pPr>
              <w:pStyle w:val="TAL"/>
            </w:pPr>
            <w:r w:rsidRPr="002B15AA">
              <w:t>isOrdered: N/A</w:t>
            </w:r>
          </w:p>
          <w:p w14:paraId="30DBEAF0" w14:textId="77777777" w:rsidR="000570B1" w:rsidRPr="002B15AA" w:rsidRDefault="000570B1" w:rsidP="000570B1">
            <w:pPr>
              <w:pStyle w:val="TAL"/>
            </w:pPr>
            <w:r w:rsidRPr="002B15AA">
              <w:t xml:space="preserve">isUnique: </w:t>
            </w:r>
            <w:r w:rsidRPr="00035CDF">
              <w:t>N/A</w:t>
            </w:r>
          </w:p>
          <w:p w14:paraId="7FD0C563" w14:textId="77777777" w:rsidR="000570B1" w:rsidRPr="002B15AA" w:rsidRDefault="000570B1" w:rsidP="000570B1">
            <w:pPr>
              <w:pStyle w:val="TAL"/>
            </w:pPr>
            <w:r w:rsidRPr="002B15AA">
              <w:t>defaultValue: None</w:t>
            </w:r>
          </w:p>
          <w:p w14:paraId="07315CC2" w14:textId="77777777" w:rsidR="000570B1" w:rsidRDefault="000570B1" w:rsidP="000570B1">
            <w:pPr>
              <w:pStyle w:val="TAL"/>
            </w:pPr>
            <w:r w:rsidRPr="002B15AA">
              <w:t>isNullable: False</w:t>
            </w:r>
          </w:p>
        </w:tc>
      </w:tr>
      <w:tr w:rsidR="000570B1" w:rsidRPr="002B15AA" w14:paraId="36DC30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A2CDD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4BF4B41"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49B6E583" w14:textId="77777777" w:rsidR="000570B1" w:rsidRPr="00E87184" w:rsidRDefault="000570B1" w:rsidP="000570B1">
            <w:pPr>
              <w:keepNext/>
              <w:keepLines/>
              <w:spacing w:after="0"/>
              <w:rPr>
                <w:rFonts w:ascii="Arial" w:hAnsi="Arial" w:cs="Arial"/>
                <w:sz w:val="18"/>
                <w:szCs w:val="18"/>
                <w:lang w:eastAsia="en-GB"/>
              </w:rPr>
            </w:pPr>
          </w:p>
          <w:p w14:paraId="088FB7D2"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0C8BB5F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D1049F" w14:textId="77777777" w:rsidR="000570B1" w:rsidRPr="002B15AA" w:rsidRDefault="000570B1" w:rsidP="000570B1">
            <w:pPr>
              <w:pStyle w:val="TAL"/>
            </w:pPr>
            <w:r w:rsidRPr="002B15AA">
              <w:t>type: Integer</w:t>
            </w:r>
          </w:p>
          <w:p w14:paraId="7BAB2891" w14:textId="77777777" w:rsidR="000570B1" w:rsidRPr="002B15AA" w:rsidRDefault="000570B1" w:rsidP="000570B1">
            <w:pPr>
              <w:pStyle w:val="TAL"/>
            </w:pPr>
            <w:r>
              <w:t xml:space="preserve">multiplicity: </w:t>
            </w:r>
            <w:r>
              <w:rPr>
                <w:rFonts w:hint="eastAsia"/>
                <w:lang w:eastAsia="zh-CN"/>
              </w:rPr>
              <w:t>1</w:t>
            </w:r>
          </w:p>
          <w:p w14:paraId="70403696" w14:textId="77777777" w:rsidR="000570B1" w:rsidRPr="002B15AA" w:rsidRDefault="000570B1" w:rsidP="000570B1">
            <w:pPr>
              <w:pStyle w:val="TAL"/>
            </w:pPr>
            <w:r w:rsidRPr="002B15AA">
              <w:t>isOrdered: N/A</w:t>
            </w:r>
          </w:p>
          <w:p w14:paraId="6A7B18B1" w14:textId="77777777" w:rsidR="000570B1" w:rsidRPr="002B15AA" w:rsidRDefault="000570B1" w:rsidP="000570B1">
            <w:pPr>
              <w:pStyle w:val="TAL"/>
            </w:pPr>
            <w:r w:rsidRPr="002B15AA">
              <w:t xml:space="preserve">isUnique: </w:t>
            </w:r>
            <w:r w:rsidRPr="00035CDF">
              <w:t>N/A</w:t>
            </w:r>
          </w:p>
          <w:p w14:paraId="0F6F366A" w14:textId="77777777" w:rsidR="000570B1" w:rsidRPr="002B15AA" w:rsidRDefault="000570B1" w:rsidP="000570B1">
            <w:pPr>
              <w:pStyle w:val="TAL"/>
            </w:pPr>
            <w:r w:rsidRPr="002B15AA">
              <w:t>defaultValue: None</w:t>
            </w:r>
          </w:p>
          <w:p w14:paraId="38873A81" w14:textId="77777777" w:rsidR="000570B1" w:rsidRDefault="000570B1" w:rsidP="000570B1">
            <w:pPr>
              <w:pStyle w:val="TAL"/>
            </w:pPr>
            <w:r w:rsidRPr="002B15AA">
              <w:t>isNullable: False</w:t>
            </w:r>
          </w:p>
        </w:tc>
      </w:tr>
      <w:tr w:rsidR="000570B1" w:rsidRPr="002B15AA" w14:paraId="0869D1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4F663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59116129"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0AC9548A" w14:textId="77777777" w:rsidR="000570B1" w:rsidRPr="00E87184" w:rsidRDefault="000570B1" w:rsidP="000570B1">
            <w:pPr>
              <w:keepNext/>
              <w:keepLines/>
              <w:spacing w:after="0"/>
              <w:rPr>
                <w:rFonts w:ascii="Courier New" w:hAnsi="Courier New" w:cs="Courier New"/>
                <w:sz w:val="18"/>
                <w:szCs w:val="18"/>
              </w:rPr>
            </w:pPr>
          </w:p>
          <w:p w14:paraId="68BCE229"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13D294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265F964" w14:textId="77777777" w:rsidR="000570B1" w:rsidRPr="002B15AA" w:rsidRDefault="000570B1" w:rsidP="000570B1">
            <w:pPr>
              <w:pStyle w:val="TAL"/>
            </w:pPr>
            <w:r w:rsidRPr="002B15AA">
              <w:t>type: Integer</w:t>
            </w:r>
          </w:p>
          <w:p w14:paraId="6D1D2E51" w14:textId="77777777" w:rsidR="000570B1" w:rsidRPr="002B15AA" w:rsidRDefault="000570B1" w:rsidP="000570B1">
            <w:pPr>
              <w:pStyle w:val="TAL"/>
            </w:pPr>
            <w:r w:rsidRPr="002B15AA">
              <w:t xml:space="preserve">multiplicity: </w:t>
            </w:r>
            <w:r>
              <w:t>1, 2..8</w:t>
            </w:r>
          </w:p>
          <w:p w14:paraId="1386D416" w14:textId="77777777" w:rsidR="000570B1" w:rsidRPr="002B15AA" w:rsidRDefault="000570B1" w:rsidP="000570B1">
            <w:pPr>
              <w:pStyle w:val="TAL"/>
            </w:pPr>
            <w:r w:rsidRPr="002B15AA">
              <w:t>isOrdered: N/A</w:t>
            </w:r>
          </w:p>
          <w:p w14:paraId="368310CE" w14:textId="77777777" w:rsidR="000570B1" w:rsidRPr="002B15AA" w:rsidRDefault="000570B1" w:rsidP="000570B1">
            <w:pPr>
              <w:pStyle w:val="TAL"/>
            </w:pPr>
            <w:r w:rsidRPr="002B15AA">
              <w:t xml:space="preserve">isUnique: </w:t>
            </w:r>
            <w:r w:rsidRPr="00035CDF">
              <w:t>N/A</w:t>
            </w:r>
          </w:p>
          <w:p w14:paraId="5D288D3E" w14:textId="77777777" w:rsidR="000570B1" w:rsidRPr="002B15AA" w:rsidRDefault="000570B1" w:rsidP="000570B1">
            <w:pPr>
              <w:pStyle w:val="TAL"/>
            </w:pPr>
            <w:r w:rsidRPr="002B15AA">
              <w:t>defaultValue: None</w:t>
            </w:r>
          </w:p>
          <w:p w14:paraId="77BF7EA1" w14:textId="77777777" w:rsidR="000570B1" w:rsidRDefault="000570B1" w:rsidP="000570B1">
            <w:pPr>
              <w:pStyle w:val="TAL"/>
            </w:pPr>
            <w:r w:rsidRPr="002B15AA">
              <w:t>isNullable: False</w:t>
            </w:r>
          </w:p>
        </w:tc>
      </w:tr>
      <w:tr w:rsidR="000570B1" w:rsidRPr="002B15AA" w14:paraId="38C93E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E852B7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E29030" w14:textId="77777777" w:rsidR="000570B1"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4FC24E3D" w14:textId="77777777" w:rsidR="000570B1" w:rsidRDefault="000570B1" w:rsidP="000570B1">
            <w:pPr>
              <w:keepNext/>
              <w:keepLines/>
              <w:spacing w:after="0"/>
              <w:rPr>
                <w:rFonts w:ascii="Arial" w:hAnsi="Arial" w:cs="Arial"/>
                <w:sz w:val="18"/>
                <w:szCs w:val="18"/>
                <w:lang w:eastAsia="en-GB"/>
              </w:rPr>
            </w:pPr>
          </w:p>
          <w:p w14:paraId="6C405AF7" w14:textId="77777777" w:rsidR="000570B1" w:rsidRDefault="000570B1" w:rsidP="000570B1">
            <w:pPr>
              <w:keepNext/>
              <w:keepLines/>
              <w:spacing w:after="0"/>
            </w:pPr>
            <w:r>
              <w:t>If the indication is "enable",</w:t>
            </w:r>
          </w:p>
          <w:p w14:paraId="7BEEA9A4" w14:textId="77777777" w:rsidR="000570B1" w:rsidRPr="000215CD" w:rsidRDefault="000570B1" w:rsidP="000570B1">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0DEEF8C9" w14:textId="77777777" w:rsidR="000570B1" w:rsidRPr="000215CD" w:rsidRDefault="000570B1" w:rsidP="000570B1">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23CAE268" w14:textId="77777777" w:rsidR="000570B1" w:rsidRPr="000215CD" w:rsidRDefault="000570B1" w:rsidP="000570B1">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95C69C7" w14:textId="77777777" w:rsidR="000570B1" w:rsidRPr="00303177" w:rsidRDefault="000570B1" w:rsidP="000570B1">
            <w:pPr>
              <w:keepNext/>
              <w:keepLines/>
              <w:spacing w:after="0"/>
              <w:rPr>
                <w:rFonts w:ascii="Arial" w:hAnsi="Arial" w:cs="Arial"/>
                <w:sz w:val="18"/>
                <w:szCs w:val="18"/>
                <w:lang w:val="en-US" w:eastAsia="en-GB"/>
              </w:rPr>
            </w:pPr>
          </w:p>
          <w:p w14:paraId="2952C166" w14:textId="77777777" w:rsidR="000570B1" w:rsidRDefault="000570B1" w:rsidP="000570B1">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66D2322E" w14:textId="77777777" w:rsidR="000570B1" w:rsidRDefault="000570B1" w:rsidP="000570B1">
            <w:pPr>
              <w:keepNext/>
              <w:keepLines/>
              <w:spacing w:after="0"/>
            </w:pPr>
          </w:p>
          <w:p w14:paraId="28DBFD88" w14:textId="77777777" w:rsidR="000570B1" w:rsidRPr="00CE3CB9"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8</w:t>
            </w:r>
          </w:p>
          <w:p w14:paraId="1A9A16B0" w14:textId="77777777" w:rsidR="000570B1" w:rsidDel="00636A85" w:rsidRDefault="000570B1" w:rsidP="000570B1">
            <w:pPr>
              <w:keepNext/>
              <w:keepLines/>
              <w:spacing w:after="0"/>
              <w:rPr>
                <w:rFonts w:ascii="Arial" w:hAnsi="Arial" w:cs="Arial"/>
                <w:sz w:val="18"/>
                <w:szCs w:val="18"/>
                <w:lang w:eastAsia="en-GB"/>
              </w:rPr>
            </w:pPr>
          </w:p>
          <w:p w14:paraId="24650DF8"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3D5A721" w14:textId="77777777" w:rsidR="000570B1" w:rsidRPr="002B15AA" w:rsidRDefault="000570B1" w:rsidP="000570B1">
            <w:pPr>
              <w:pStyle w:val="TAL"/>
            </w:pPr>
            <w:r w:rsidRPr="002B15AA">
              <w:t xml:space="preserve">type: </w:t>
            </w:r>
            <w:r>
              <w:t>Enum</w:t>
            </w:r>
          </w:p>
          <w:p w14:paraId="46797421" w14:textId="77777777" w:rsidR="000570B1" w:rsidRPr="002B15AA" w:rsidRDefault="000570B1" w:rsidP="000570B1">
            <w:pPr>
              <w:pStyle w:val="TAL"/>
            </w:pPr>
            <w:r>
              <w:t xml:space="preserve">multiplicity: </w:t>
            </w:r>
            <w:r>
              <w:rPr>
                <w:rFonts w:hint="eastAsia"/>
                <w:lang w:eastAsia="zh-CN"/>
              </w:rPr>
              <w:t>1</w:t>
            </w:r>
          </w:p>
          <w:p w14:paraId="3C68F958" w14:textId="77777777" w:rsidR="000570B1" w:rsidRPr="002B15AA" w:rsidRDefault="000570B1" w:rsidP="000570B1">
            <w:pPr>
              <w:pStyle w:val="TAL"/>
            </w:pPr>
            <w:r w:rsidRPr="002B15AA">
              <w:t>isOrdered: N/A</w:t>
            </w:r>
          </w:p>
          <w:p w14:paraId="22327944" w14:textId="77777777" w:rsidR="000570B1" w:rsidRPr="002B15AA" w:rsidRDefault="000570B1" w:rsidP="000570B1">
            <w:pPr>
              <w:pStyle w:val="TAL"/>
            </w:pPr>
            <w:r w:rsidRPr="002B15AA">
              <w:t xml:space="preserve">isUnique: </w:t>
            </w:r>
            <w:r w:rsidRPr="00035CDF">
              <w:t>N/A</w:t>
            </w:r>
          </w:p>
          <w:p w14:paraId="0562E672" w14:textId="77777777" w:rsidR="000570B1" w:rsidRPr="002B15AA" w:rsidRDefault="000570B1" w:rsidP="000570B1">
            <w:pPr>
              <w:pStyle w:val="TAL"/>
            </w:pPr>
            <w:r w:rsidRPr="002B15AA">
              <w:t xml:space="preserve">defaultValue: </w:t>
            </w:r>
            <w:r>
              <w:t xml:space="preserve">DISABLE </w:t>
            </w:r>
          </w:p>
          <w:p w14:paraId="3E2F547E" w14:textId="77777777" w:rsidR="000570B1" w:rsidRDefault="000570B1" w:rsidP="000570B1">
            <w:pPr>
              <w:pStyle w:val="TAL"/>
            </w:pPr>
            <w:r w:rsidRPr="002B15AA">
              <w:t>isNullable: False</w:t>
            </w:r>
          </w:p>
        </w:tc>
      </w:tr>
      <w:tr w:rsidR="000570B1" w:rsidRPr="002B15AA" w14:paraId="1592D32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74DD64"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D5E079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B550F08" w14:textId="77777777" w:rsidR="000570B1" w:rsidRDefault="000570B1" w:rsidP="000570B1">
            <w:pPr>
              <w:keepNext/>
              <w:keepLines/>
              <w:spacing w:after="0"/>
              <w:rPr>
                <w:rFonts w:ascii="Arial" w:hAnsi="Arial" w:cs="Arial"/>
                <w:sz w:val="18"/>
                <w:szCs w:val="18"/>
                <w:lang w:eastAsia="en-GB"/>
              </w:rPr>
            </w:pPr>
          </w:p>
          <w:p w14:paraId="192E7927" w14:textId="77777777" w:rsidR="000570B1" w:rsidRDefault="000570B1" w:rsidP="000570B1">
            <w:pPr>
              <w:keepNext/>
              <w:keepLines/>
              <w:spacing w:after="0"/>
              <w:rPr>
                <w:rFonts w:ascii="Arial" w:hAnsi="Arial" w:cs="Arial"/>
                <w:sz w:val="18"/>
                <w:szCs w:val="18"/>
                <w:lang w:eastAsia="en-GB"/>
              </w:rPr>
            </w:pPr>
          </w:p>
          <w:p w14:paraId="26EA9F71"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11F37677"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14607D" w14:textId="77777777" w:rsidR="000570B1" w:rsidRPr="002B15AA" w:rsidRDefault="000570B1" w:rsidP="000570B1">
            <w:pPr>
              <w:pStyle w:val="TAL"/>
            </w:pPr>
            <w:r w:rsidRPr="002B15AA">
              <w:t>type: Integer</w:t>
            </w:r>
          </w:p>
          <w:p w14:paraId="5CC66A29" w14:textId="77777777" w:rsidR="000570B1" w:rsidRPr="002B15AA" w:rsidRDefault="000570B1" w:rsidP="000570B1">
            <w:pPr>
              <w:pStyle w:val="TAL"/>
            </w:pPr>
            <w:r>
              <w:t xml:space="preserve">multiplicity: </w:t>
            </w:r>
            <w:r>
              <w:rPr>
                <w:rFonts w:hint="eastAsia"/>
                <w:lang w:eastAsia="zh-CN"/>
              </w:rPr>
              <w:t>1</w:t>
            </w:r>
          </w:p>
          <w:p w14:paraId="42E37D10" w14:textId="77777777" w:rsidR="000570B1" w:rsidRPr="002B15AA" w:rsidRDefault="000570B1" w:rsidP="000570B1">
            <w:pPr>
              <w:pStyle w:val="TAL"/>
            </w:pPr>
            <w:r w:rsidRPr="002B15AA">
              <w:t>isOrdered: N/A</w:t>
            </w:r>
          </w:p>
          <w:p w14:paraId="2C41A44F" w14:textId="77777777" w:rsidR="000570B1" w:rsidRPr="002B15AA" w:rsidRDefault="000570B1" w:rsidP="000570B1">
            <w:pPr>
              <w:pStyle w:val="TAL"/>
            </w:pPr>
            <w:r w:rsidRPr="002B15AA">
              <w:t xml:space="preserve">isUnique: </w:t>
            </w:r>
            <w:r w:rsidRPr="00035CDF">
              <w:t>N/A</w:t>
            </w:r>
          </w:p>
          <w:p w14:paraId="6D4927D7" w14:textId="77777777" w:rsidR="000570B1" w:rsidRPr="002B15AA" w:rsidRDefault="000570B1" w:rsidP="000570B1">
            <w:pPr>
              <w:pStyle w:val="TAL"/>
            </w:pPr>
            <w:r w:rsidRPr="002B15AA">
              <w:t>defaultValue: None</w:t>
            </w:r>
          </w:p>
          <w:p w14:paraId="2A8A4557" w14:textId="77777777" w:rsidR="000570B1" w:rsidRDefault="000570B1" w:rsidP="000570B1">
            <w:pPr>
              <w:pStyle w:val="TAL"/>
            </w:pPr>
            <w:r w:rsidRPr="002B15AA">
              <w:t>isNullable: False</w:t>
            </w:r>
          </w:p>
        </w:tc>
      </w:tr>
      <w:tr w:rsidR="000570B1" w:rsidRPr="002B15AA" w14:paraId="4C43B2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CBC448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1D9CFCEE"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A9FF7CD" w14:textId="77777777" w:rsidR="000570B1" w:rsidRDefault="000570B1" w:rsidP="000570B1">
            <w:pPr>
              <w:keepNext/>
              <w:keepLines/>
              <w:spacing w:after="0"/>
              <w:rPr>
                <w:rFonts w:ascii="Arial" w:hAnsi="Arial" w:cs="Arial"/>
                <w:sz w:val="18"/>
                <w:szCs w:val="18"/>
                <w:lang w:eastAsia="en-GB"/>
              </w:rPr>
            </w:pPr>
          </w:p>
          <w:p w14:paraId="55F235EF"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480BF01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D0642CE" w14:textId="77777777" w:rsidR="000570B1" w:rsidRPr="002B15AA" w:rsidRDefault="000570B1" w:rsidP="000570B1">
            <w:pPr>
              <w:pStyle w:val="TAL"/>
            </w:pPr>
            <w:r w:rsidRPr="002B15AA">
              <w:t>type: Integer</w:t>
            </w:r>
          </w:p>
          <w:p w14:paraId="443D7EE6" w14:textId="77777777" w:rsidR="000570B1" w:rsidRPr="002B15AA" w:rsidRDefault="000570B1" w:rsidP="000570B1">
            <w:pPr>
              <w:pStyle w:val="TAL"/>
            </w:pPr>
            <w:r>
              <w:t xml:space="preserve">multiplicity: </w:t>
            </w:r>
            <w:r>
              <w:rPr>
                <w:rFonts w:hint="eastAsia"/>
                <w:lang w:eastAsia="zh-CN"/>
              </w:rPr>
              <w:t>1</w:t>
            </w:r>
          </w:p>
          <w:p w14:paraId="063A21E3" w14:textId="77777777" w:rsidR="000570B1" w:rsidRPr="002B15AA" w:rsidRDefault="000570B1" w:rsidP="000570B1">
            <w:pPr>
              <w:pStyle w:val="TAL"/>
            </w:pPr>
            <w:r w:rsidRPr="002B15AA">
              <w:t>isOrdered: N/A</w:t>
            </w:r>
          </w:p>
          <w:p w14:paraId="7F32BD41" w14:textId="77777777" w:rsidR="000570B1" w:rsidRPr="002B15AA" w:rsidRDefault="000570B1" w:rsidP="000570B1">
            <w:pPr>
              <w:pStyle w:val="TAL"/>
            </w:pPr>
            <w:r w:rsidRPr="002B15AA">
              <w:t xml:space="preserve">isUnique: </w:t>
            </w:r>
            <w:r w:rsidRPr="00035CDF">
              <w:t>N/A</w:t>
            </w:r>
          </w:p>
          <w:p w14:paraId="589364DE" w14:textId="77777777" w:rsidR="000570B1" w:rsidRPr="002B15AA" w:rsidRDefault="000570B1" w:rsidP="000570B1">
            <w:pPr>
              <w:pStyle w:val="TAL"/>
            </w:pPr>
            <w:r w:rsidRPr="002B15AA">
              <w:t>defaultValue: None</w:t>
            </w:r>
          </w:p>
          <w:p w14:paraId="29917509" w14:textId="77777777" w:rsidR="000570B1" w:rsidRDefault="000570B1" w:rsidP="000570B1">
            <w:pPr>
              <w:pStyle w:val="TAL"/>
            </w:pPr>
            <w:r w:rsidRPr="002B15AA">
              <w:t>isNullable: False</w:t>
            </w:r>
          </w:p>
        </w:tc>
      </w:tr>
      <w:tr w:rsidR="000570B1" w:rsidRPr="002B15AA" w14:paraId="5BA6998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2ACA4D" w14:textId="77777777" w:rsidR="000570B1" w:rsidRDefault="000570B1" w:rsidP="000570B1">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14:paraId="709FC6EF"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C9FAC4C"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54A1A19F"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57C22B93" w14:textId="77777777" w:rsidR="000570B1" w:rsidRPr="000215CD" w:rsidRDefault="000570B1" w:rsidP="000570B1">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4F0E85EF" w14:textId="77777777" w:rsidR="000570B1" w:rsidRPr="00E87184" w:rsidRDefault="000570B1" w:rsidP="000570B1">
            <w:pPr>
              <w:keepNext/>
              <w:keepLines/>
              <w:spacing w:after="0"/>
              <w:rPr>
                <w:rFonts w:ascii="Arial" w:hAnsi="Arial" w:cs="Arial"/>
                <w:sz w:val="18"/>
                <w:szCs w:val="18"/>
                <w:lang w:val="en-US" w:eastAsia="en-GB"/>
              </w:rPr>
            </w:pPr>
          </w:p>
          <w:p w14:paraId="7B35125D" w14:textId="77777777" w:rsidR="000570B1" w:rsidRPr="00303177" w:rsidRDefault="000570B1" w:rsidP="000570B1">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E0E733F" w14:textId="77777777" w:rsidR="000570B1" w:rsidRDefault="000570B1" w:rsidP="000570B1">
            <w:pPr>
              <w:keepNext/>
              <w:keepLines/>
              <w:spacing w:after="0"/>
              <w:rPr>
                <w:rFonts w:ascii="Arial" w:hAnsi="Arial" w:cs="Arial"/>
                <w:sz w:val="18"/>
                <w:szCs w:val="18"/>
                <w:lang w:eastAsia="en-GB"/>
              </w:rPr>
            </w:pPr>
          </w:p>
          <w:p w14:paraId="4B67FC4C"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6F46C33A" w14:textId="77777777" w:rsidR="000570B1" w:rsidRPr="000215CD" w:rsidRDefault="000570B1" w:rsidP="000570B1">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08BC7D30"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421B4A51" w14:textId="77777777" w:rsidR="000570B1" w:rsidRPr="00303177" w:rsidRDefault="000570B1" w:rsidP="000570B1">
            <w:pPr>
              <w:keepNext/>
              <w:keepLines/>
              <w:spacing w:after="0"/>
              <w:rPr>
                <w:rFonts w:ascii="Arial" w:hAnsi="Arial" w:cs="Arial"/>
                <w:sz w:val="18"/>
                <w:szCs w:val="18"/>
                <w:lang w:val="en-US" w:eastAsia="en-GB"/>
              </w:rPr>
            </w:pPr>
          </w:p>
          <w:p w14:paraId="2BFEE1E4" w14:textId="77777777" w:rsidR="000570B1" w:rsidRPr="00E87184" w:rsidRDefault="000570B1" w:rsidP="000570B1">
            <w:pPr>
              <w:keepNext/>
              <w:keepLines/>
              <w:spacing w:after="0"/>
              <w:rPr>
                <w:rFonts w:ascii="Arial" w:hAnsi="Arial" w:cs="Arial"/>
                <w:sz w:val="18"/>
                <w:szCs w:val="18"/>
                <w:lang w:val="en-US" w:eastAsia="en-GB"/>
              </w:rPr>
            </w:pPr>
          </w:p>
          <w:p w14:paraId="6C2CA0D9" w14:textId="77777777" w:rsidR="000570B1" w:rsidRDefault="000570B1" w:rsidP="000570B1">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07238771" w14:textId="77777777" w:rsidR="000570B1" w:rsidRPr="002B15AA" w:rsidRDefault="000570B1" w:rsidP="000570B1">
            <w:pPr>
              <w:pStyle w:val="TAL"/>
            </w:pPr>
            <w:r w:rsidRPr="00E87184">
              <w:t>type: Enum</w:t>
            </w:r>
          </w:p>
          <w:p w14:paraId="790FAF06" w14:textId="77777777" w:rsidR="000570B1" w:rsidRPr="002B15AA" w:rsidRDefault="000570B1" w:rsidP="000570B1">
            <w:pPr>
              <w:pStyle w:val="TAL"/>
            </w:pPr>
            <w:r>
              <w:t xml:space="preserve">multiplicity: </w:t>
            </w:r>
            <w:r>
              <w:rPr>
                <w:rFonts w:hint="eastAsia"/>
                <w:lang w:eastAsia="zh-CN"/>
              </w:rPr>
              <w:t>1</w:t>
            </w:r>
          </w:p>
          <w:p w14:paraId="69BA6320" w14:textId="77777777" w:rsidR="000570B1" w:rsidRPr="002B15AA" w:rsidRDefault="000570B1" w:rsidP="000570B1">
            <w:pPr>
              <w:pStyle w:val="TAL"/>
            </w:pPr>
            <w:r w:rsidRPr="002B15AA">
              <w:t>isOrdered: N/A</w:t>
            </w:r>
          </w:p>
          <w:p w14:paraId="2E79BCD6" w14:textId="77777777" w:rsidR="000570B1" w:rsidRPr="002B15AA" w:rsidRDefault="000570B1" w:rsidP="000570B1">
            <w:pPr>
              <w:pStyle w:val="TAL"/>
            </w:pPr>
            <w:r w:rsidRPr="002B15AA">
              <w:t xml:space="preserve">isUnique: </w:t>
            </w:r>
            <w:r w:rsidRPr="00035CDF">
              <w:t>N/A</w:t>
            </w:r>
          </w:p>
          <w:p w14:paraId="0F4E1B09" w14:textId="77777777" w:rsidR="000570B1" w:rsidRPr="002B15AA" w:rsidRDefault="000570B1" w:rsidP="000570B1">
            <w:pPr>
              <w:pStyle w:val="TAL"/>
            </w:pPr>
            <w:r w:rsidRPr="002B15AA">
              <w:t>defaultValue: None</w:t>
            </w:r>
          </w:p>
          <w:p w14:paraId="426FF213" w14:textId="77777777" w:rsidR="000570B1" w:rsidRDefault="000570B1" w:rsidP="000570B1">
            <w:pPr>
              <w:pStyle w:val="TAL"/>
            </w:pPr>
            <w:r w:rsidRPr="002B15AA">
              <w:t>isNullable: False</w:t>
            </w:r>
          </w:p>
        </w:tc>
      </w:tr>
      <w:tr w:rsidR="000570B1" w:rsidRPr="002B15AA" w14:paraId="750A13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5C5C42"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6F4C1AC1" w14:textId="77777777" w:rsidR="000570B1" w:rsidRDefault="000570B1" w:rsidP="000570B1">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55AB4297"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26268B06"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2FB03BCC" w14:textId="77777777" w:rsidR="000570B1" w:rsidRPr="000215CD" w:rsidRDefault="000570B1" w:rsidP="000570B1">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16F2DA0D" w14:textId="77777777" w:rsidR="000570B1" w:rsidRDefault="000570B1" w:rsidP="000570B1">
            <w:pPr>
              <w:pStyle w:val="TAL"/>
            </w:pPr>
          </w:p>
          <w:p w14:paraId="7DA3EF7F"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1527E5FB" w14:textId="77777777" w:rsidR="000570B1" w:rsidRPr="002B15AA" w:rsidRDefault="000570B1" w:rsidP="000570B1">
            <w:pPr>
              <w:pStyle w:val="TAL"/>
            </w:pPr>
            <w:r w:rsidRPr="002B15AA">
              <w:t>type: Integer</w:t>
            </w:r>
          </w:p>
          <w:p w14:paraId="36AE97FD" w14:textId="77777777" w:rsidR="000570B1" w:rsidRPr="002B15AA" w:rsidRDefault="000570B1" w:rsidP="000570B1">
            <w:pPr>
              <w:pStyle w:val="TAL"/>
            </w:pPr>
            <w:r>
              <w:t xml:space="preserve">multiplicity: </w:t>
            </w:r>
            <w:r>
              <w:rPr>
                <w:rFonts w:hint="eastAsia"/>
                <w:lang w:eastAsia="zh-CN"/>
              </w:rPr>
              <w:t>1</w:t>
            </w:r>
          </w:p>
          <w:p w14:paraId="63099B87" w14:textId="77777777" w:rsidR="000570B1" w:rsidRPr="002B15AA" w:rsidRDefault="000570B1" w:rsidP="000570B1">
            <w:pPr>
              <w:pStyle w:val="TAL"/>
            </w:pPr>
            <w:r w:rsidRPr="002B15AA">
              <w:t>isOrdered: N/A</w:t>
            </w:r>
          </w:p>
          <w:p w14:paraId="02A062FD" w14:textId="77777777" w:rsidR="000570B1" w:rsidRPr="002B15AA" w:rsidRDefault="000570B1" w:rsidP="000570B1">
            <w:pPr>
              <w:pStyle w:val="TAL"/>
            </w:pPr>
            <w:r w:rsidRPr="002B15AA">
              <w:t xml:space="preserve">isUnique: </w:t>
            </w:r>
            <w:r w:rsidRPr="00035CDF">
              <w:t>N/A</w:t>
            </w:r>
          </w:p>
          <w:p w14:paraId="5E022853" w14:textId="77777777" w:rsidR="000570B1" w:rsidRPr="002B15AA" w:rsidRDefault="000570B1" w:rsidP="000570B1">
            <w:pPr>
              <w:pStyle w:val="TAL"/>
            </w:pPr>
            <w:r w:rsidRPr="002B15AA">
              <w:t>defaultValue: None</w:t>
            </w:r>
          </w:p>
          <w:p w14:paraId="13D1DCA3" w14:textId="77777777" w:rsidR="000570B1" w:rsidRDefault="000570B1" w:rsidP="000570B1">
            <w:pPr>
              <w:pStyle w:val="TAL"/>
            </w:pPr>
            <w:r w:rsidRPr="002B15AA">
              <w:t>isNullable: False</w:t>
            </w:r>
          </w:p>
        </w:tc>
      </w:tr>
      <w:tr w:rsidR="000570B1" w:rsidRPr="002B15AA" w14:paraId="1614023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E9E2814"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14:paraId="34743EF0" w14:textId="77777777" w:rsidR="000570B1" w:rsidRDefault="000570B1" w:rsidP="000570B1">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6A9F5573" w14:textId="77777777" w:rsidR="000570B1" w:rsidRPr="000215CD" w:rsidRDefault="000570B1" w:rsidP="000570B1">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宋体" w:hAnsi="宋体" w:cs="宋体"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7D9E1BED" w14:textId="77777777" w:rsidR="000570B1" w:rsidRPr="00E87184" w:rsidRDefault="000570B1" w:rsidP="000570B1">
            <w:pPr>
              <w:pStyle w:val="TAL"/>
            </w:pPr>
          </w:p>
          <w:p w14:paraId="35A25CAB" w14:textId="77777777" w:rsidR="000570B1" w:rsidRDefault="000570B1" w:rsidP="000570B1">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0C9D27B" w14:textId="77777777" w:rsidR="000570B1" w:rsidRDefault="000570B1" w:rsidP="000570B1">
            <w:pPr>
              <w:pStyle w:val="TAL"/>
            </w:pPr>
          </w:p>
          <w:p w14:paraId="499C81AA" w14:textId="77777777" w:rsidR="000570B1" w:rsidRDefault="000570B1" w:rsidP="000570B1">
            <w:pPr>
              <w:pStyle w:val="TAL"/>
            </w:pPr>
            <w:r>
              <w:t>See NOTE 9</w:t>
            </w:r>
          </w:p>
          <w:p w14:paraId="14272D7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E0774B0" w14:textId="77777777" w:rsidR="000570B1" w:rsidRPr="002B15AA" w:rsidRDefault="000570B1" w:rsidP="000570B1">
            <w:pPr>
              <w:pStyle w:val="TAL"/>
            </w:pPr>
            <w:r w:rsidRPr="002B15AA">
              <w:t xml:space="preserve">type: </w:t>
            </w:r>
            <w:r>
              <w:t>Enum</w:t>
            </w:r>
          </w:p>
          <w:p w14:paraId="3F144A98" w14:textId="77777777" w:rsidR="000570B1" w:rsidRPr="002B15AA" w:rsidRDefault="000570B1" w:rsidP="000570B1">
            <w:pPr>
              <w:pStyle w:val="TAL"/>
            </w:pPr>
            <w:r>
              <w:t xml:space="preserve">multiplicity: </w:t>
            </w:r>
            <w:r>
              <w:rPr>
                <w:rFonts w:hint="eastAsia"/>
                <w:lang w:eastAsia="zh-CN"/>
              </w:rPr>
              <w:t>1</w:t>
            </w:r>
          </w:p>
          <w:p w14:paraId="087E8E13" w14:textId="77777777" w:rsidR="000570B1" w:rsidRPr="002B15AA" w:rsidRDefault="000570B1" w:rsidP="000570B1">
            <w:pPr>
              <w:pStyle w:val="TAL"/>
            </w:pPr>
            <w:r w:rsidRPr="002B15AA">
              <w:t>isOrdered: N/A</w:t>
            </w:r>
          </w:p>
          <w:p w14:paraId="7A1D351B" w14:textId="77777777" w:rsidR="000570B1" w:rsidRPr="002B15AA" w:rsidRDefault="000570B1" w:rsidP="000570B1">
            <w:pPr>
              <w:pStyle w:val="TAL"/>
            </w:pPr>
            <w:r w:rsidRPr="002B15AA">
              <w:t xml:space="preserve">isUnique: </w:t>
            </w:r>
            <w:r w:rsidRPr="00035CDF">
              <w:t>N/A</w:t>
            </w:r>
          </w:p>
          <w:p w14:paraId="4D8B5494" w14:textId="77777777" w:rsidR="000570B1" w:rsidRPr="002B15AA" w:rsidRDefault="000570B1" w:rsidP="000570B1">
            <w:pPr>
              <w:pStyle w:val="TAL"/>
            </w:pPr>
            <w:r w:rsidRPr="002B15AA">
              <w:t>defaultValue: None</w:t>
            </w:r>
          </w:p>
          <w:p w14:paraId="753890B2" w14:textId="77777777" w:rsidR="000570B1" w:rsidRDefault="000570B1" w:rsidP="000570B1">
            <w:pPr>
              <w:pStyle w:val="TAL"/>
            </w:pPr>
            <w:r w:rsidRPr="002B15AA">
              <w:t>isNullable: False</w:t>
            </w:r>
          </w:p>
        </w:tc>
      </w:tr>
      <w:tr w:rsidR="000570B1" w:rsidRPr="002B15AA" w14:paraId="375A653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8A4B94A"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02651B29" w14:textId="77777777" w:rsidR="000570B1" w:rsidRDefault="000570B1" w:rsidP="000570B1">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7BCFAE1C" w14:textId="77777777" w:rsidR="000570B1" w:rsidRPr="000215CD" w:rsidRDefault="000570B1" w:rsidP="000570B1">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69576D8B" w14:textId="77777777" w:rsidR="000570B1" w:rsidRDefault="000570B1" w:rsidP="000570B1">
            <w:pPr>
              <w:pStyle w:val="TAL"/>
            </w:pPr>
          </w:p>
          <w:p w14:paraId="5A126AB3"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0F9442E0" w14:textId="77777777" w:rsidR="000570B1" w:rsidRPr="002B15AA" w:rsidRDefault="000570B1" w:rsidP="000570B1">
            <w:pPr>
              <w:pStyle w:val="TAL"/>
            </w:pPr>
            <w:r w:rsidRPr="002B15AA">
              <w:t>type: Integer</w:t>
            </w:r>
          </w:p>
          <w:p w14:paraId="45D649CA" w14:textId="77777777" w:rsidR="000570B1" w:rsidRPr="002B15AA" w:rsidRDefault="000570B1" w:rsidP="000570B1">
            <w:pPr>
              <w:pStyle w:val="TAL"/>
            </w:pPr>
            <w:r>
              <w:t xml:space="preserve">multiplicity: </w:t>
            </w:r>
            <w:r>
              <w:rPr>
                <w:rFonts w:hint="eastAsia"/>
                <w:lang w:eastAsia="zh-CN"/>
              </w:rPr>
              <w:t>1</w:t>
            </w:r>
          </w:p>
          <w:p w14:paraId="48D9AFFC" w14:textId="77777777" w:rsidR="000570B1" w:rsidRPr="002B15AA" w:rsidRDefault="000570B1" w:rsidP="000570B1">
            <w:pPr>
              <w:pStyle w:val="TAL"/>
            </w:pPr>
            <w:r w:rsidRPr="002B15AA">
              <w:t>isOrdered: N/A</w:t>
            </w:r>
          </w:p>
          <w:p w14:paraId="62413C13" w14:textId="77777777" w:rsidR="000570B1" w:rsidRPr="002B15AA" w:rsidRDefault="000570B1" w:rsidP="000570B1">
            <w:pPr>
              <w:pStyle w:val="TAL"/>
            </w:pPr>
            <w:r w:rsidRPr="002B15AA">
              <w:t xml:space="preserve">isUnique: </w:t>
            </w:r>
            <w:r w:rsidRPr="00035CDF">
              <w:t>N/A</w:t>
            </w:r>
          </w:p>
          <w:p w14:paraId="7BAA8375" w14:textId="77777777" w:rsidR="000570B1" w:rsidRPr="002B15AA" w:rsidRDefault="000570B1" w:rsidP="000570B1">
            <w:pPr>
              <w:pStyle w:val="TAL"/>
            </w:pPr>
            <w:r w:rsidRPr="002B15AA">
              <w:t>defaultValue: None</w:t>
            </w:r>
          </w:p>
          <w:p w14:paraId="5782288C" w14:textId="77777777" w:rsidR="000570B1" w:rsidRDefault="000570B1" w:rsidP="000570B1">
            <w:pPr>
              <w:pStyle w:val="TAL"/>
            </w:pPr>
            <w:r w:rsidRPr="002B15AA">
              <w:t>isNullable: False</w:t>
            </w:r>
          </w:p>
        </w:tc>
      </w:tr>
      <w:tr w:rsidR="000570B1" w:rsidRPr="002B15AA" w14:paraId="2FC108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EAC1F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461FA3F4" w14:textId="3D08987F"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6E19A36" w14:textId="77777777" w:rsidR="000570B1" w:rsidRDefault="000570B1" w:rsidP="000570B1">
            <w:pPr>
              <w:keepNext/>
              <w:keepLines/>
              <w:spacing w:after="0"/>
              <w:rPr>
                <w:rFonts w:ascii="Arial" w:hAnsi="Arial" w:cs="Arial"/>
                <w:sz w:val="18"/>
                <w:szCs w:val="18"/>
                <w:lang w:eastAsia="en-GB"/>
              </w:rPr>
            </w:pPr>
          </w:p>
          <w:p w14:paraId="57E5E9E6"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2A4B060E" w14:textId="77777777" w:rsidR="000570B1" w:rsidRPr="002B15AA" w:rsidRDefault="000570B1" w:rsidP="000570B1">
            <w:pPr>
              <w:pStyle w:val="TAL"/>
            </w:pPr>
            <w:r>
              <w:t>type: Integer</w:t>
            </w:r>
          </w:p>
          <w:p w14:paraId="1B341756" w14:textId="77777777" w:rsidR="000570B1" w:rsidRPr="002B15AA" w:rsidRDefault="000570B1" w:rsidP="000570B1">
            <w:pPr>
              <w:pStyle w:val="TAL"/>
            </w:pPr>
            <w:r>
              <w:t xml:space="preserve">multiplicity: </w:t>
            </w:r>
            <w:r>
              <w:rPr>
                <w:rFonts w:hint="eastAsia"/>
                <w:lang w:eastAsia="zh-CN"/>
              </w:rPr>
              <w:t>1</w:t>
            </w:r>
          </w:p>
          <w:p w14:paraId="38700653" w14:textId="77777777" w:rsidR="000570B1" w:rsidRPr="002B15AA" w:rsidRDefault="000570B1" w:rsidP="000570B1">
            <w:pPr>
              <w:pStyle w:val="TAL"/>
            </w:pPr>
            <w:r w:rsidRPr="002B15AA">
              <w:t>isOrdered: N/A</w:t>
            </w:r>
          </w:p>
          <w:p w14:paraId="3CAF6DF4" w14:textId="77777777" w:rsidR="000570B1" w:rsidRPr="002B15AA" w:rsidRDefault="000570B1" w:rsidP="000570B1">
            <w:pPr>
              <w:pStyle w:val="TAL"/>
            </w:pPr>
            <w:r w:rsidRPr="002B15AA">
              <w:t xml:space="preserve">isUnique: </w:t>
            </w:r>
            <w:r w:rsidRPr="00035CDF">
              <w:t>N/A</w:t>
            </w:r>
          </w:p>
          <w:p w14:paraId="3119EE47" w14:textId="77777777" w:rsidR="000570B1" w:rsidRPr="002B15AA" w:rsidRDefault="000570B1" w:rsidP="000570B1">
            <w:pPr>
              <w:pStyle w:val="TAL"/>
            </w:pPr>
            <w:r w:rsidRPr="002B15AA">
              <w:t>defaultValue: None</w:t>
            </w:r>
          </w:p>
          <w:p w14:paraId="4AD6DBF4" w14:textId="77777777" w:rsidR="000570B1" w:rsidRDefault="000570B1" w:rsidP="000570B1">
            <w:pPr>
              <w:pStyle w:val="TAL"/>
            </w:pPr>
            <w:r w:rsidRPr="002B15AA">
              <w:t>isNullable: False</w:t>
            </w:r>
          </w:p>
        </w:tc>
      </w:tr>
      <w:tr w:rsidR="000570B1" w:rsidRPr="002B15AA" w14:paraId="3AC983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6BBB9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0F098DB1"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7C8D8B5A" w14:textId="77777777" w:rsidR="000570B1" w:rsidRDefault="000570B1" w:rsidP="000570B1">
            <w:pPr>
              <w:keepNext/>
              <w:keepLines/>
              <w:spacing w:after="0"/>
              <w:rPr>
                <w:rFonts w:ascii="Arial" w:hAnsi="Arial" w:cs="Arial"/>
                <w:sz w:val="18"/>
                <w:szCs w:val="18"/>
                <w:lang w:eastAsia="en-GB"/>
              </w:rPr>
            </w:pPr>
          </w:p>
          <w:p w14:paraId="5D27E38B"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5E514268" w14:textId="77777777" w:rsidR="000570B1" w:rsidRPr="002B15AA" w:rsidRDefault="000570B1" w:rsidP="000570B1">
            <w:pPr>
              <w:pStyle w:val="TAL"/>
            </w:pPr>
            <w:r>
              <w:t>type: Integer</w:t>
            </w:r>
          </w:p>
          <w:p w14:paraId="6E6D73BC" w14:textId="77777777" w:rsidR="000570B1" w:rsidRPr="002B15AA" w:rsidRDefault="000570B1" w:rsidP="000570B1">
            <w:pPr>
              <w:pStyle w:val="TAL"/>
            </w:pPr>
            <w:r>
              <w:t xml:space="preserve">multiplicity: </w:t>
            </w:r>
            <w:r>
              <w:rPr>
                <w:rFonts w:hint="eastAsia"/>
                <w:lang w:eastAsia="zh-CN"/>
              </w:rPr>
              <w:t>1</w:t>
            </w:r>
          </w:p>
          <w:p w14:paraId="77FDD8F9" w14:textId="77777777" w:rsidR="000570B1" w:rsidRPr="002B15AA" w:rsidRDefault="000570B1" w:rsidP="000570B1">
            <w:pPr>
              <w:pStyle w:val="TAL"/>
            </w:pPr>
            <w:r w:rsidRPr="002B15AA">
              <w:t>isOrdered: N/A</w:t>
            </w:r>
          </w:p>
          <w:p w14:paraId="6079B507" w14:textId="77777777" w:rsidR="000570B1" w:rsidRPr="002B15AA" w:rsidRDefault="000570B1" w:rsidP="000570B1">
            <w:pPr>
              <w:pStyle w:val="TAL"/>
            </w:pPr>
            <w:r w:rsidRPr="002B15AA">
              <w:t xml:space="preserve">isUnique: </w:t>
            </w:r>
            <w:r w:rsidRPr="00035CDF">
              <w:t>N/A</w:t>
            </w:r>
          </w:p>
          <w:p w14:paraId="3822AF07" w14:textId="77777777" w:rsidR="000570B1" w:rsidRPr="002B15AA" w:rsidRDefault="000570B1" w:rsidP="000570B1">
            <w:pPr>
              <w:pStyle w:val="TAL"/>
            </w:pPr>
            <w:r w:rsidRPr="002B15AA">
              <w:t>defaultValue: None</w:t>
            </w:r>
          </w:p>
          <w:p w14:paraId="25A15F16" w14:textId="77777777" w:rsidR="000570B1" w:rsidRDefault="000570B1" w:rsidP="000570B1">
            <w:pPr>
              <w:pStyle w:val="TAL"/>
            </w:pPr>
            <w:r w:rsidRPr="002B15AA">
              <w:t>isNullable: False</w:t>
            </w:r>
          </w:p>
        </w:tc>
      </w:tr>
      <w:tr w:rsidR="000570B1" w:rsidRPr="002B15AA" w14:paraId="1676D3A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D053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574D335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7B78B30" w14:textId="77777777" w:rsidR="000570B1" w:rsidRDefault="000570B1" w:rsidP="000570B1">
            <w:pPr>
              <w:keepNext/>
              <w:keepLines/>
              <w:spacing w:after="0"/>
              <w:rPr>
                <w:rFonts w:ascii="Arial" w:hAnsi="Arial" w:cs="Arial"/>
                <w:sz w:val="18"/>
                <w:szCs w:val="18"/>
                <w:lang w:eastAsia="en-GB"/>
              </w:rPr>
            </w:pPr>
          </w:p>
          <w:p w14:paraId="67639092"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71AE0C99" w14:textId="77777777" w:rsidR="000570B1" w:rsidRDefault="000570B1" w:rsidP="000570B1">
            <w:pPr>
              <w:keepNext/>
              <w:keepLines/>
              <w:spacing w:after="0"/>
              <w:rPr>
                <w:rFonts w:ascii="Arial" w:hAnsi="Arial" w:cs="Arial"/>
                <w:sz w:val="18"/>
                <w:szCs w:val="18"/>
                <w:lang w:eastAsia="en-GB"/>
              </w:rPr>
            </w:pPr>
          </w:p>
          <w:p w14:paraId="3D26487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00B5B81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6644E87" w14:textId="77777777" w:rsidR="000570B1" w:rsidRPr="002B15AA" w:rsidRDefault="000570B1" w:rsidP="000570B1">
            <w:pPr>
              <w:pStyle w:val="TAL"/>
            </w:pPr>
            <w:r w:rsidRPr="002B15AA">
              <w:t>type: Integer</w:t>
            </w:r>
          </w:p>
          <w:p w14:paraId="61257AC4" w14:textId="77777777" w:rsidR="000570B1" w:rsidRPr="002B15AA" w:rsidRDefault="000570B1" w:rsidP="000570B1">
            <w:pPr>
              <w:pStyle w:val="TAL"/>
            </w:pPr>
            <w:r>
              <w:t xml:space="preserve">multiplicity: </w:t>
            </w:r>
            <w:r>
              <w:rPr>
                <w:rFonts w:hint="eastAsia"/>
                <w:lang w:eastAsia="zh-CN"/>
              </w:rPr>
              <w:t>1</w:t>
            </w:r>
          </w:p>
          <w:p w14:paraId="75E3A1D1" w14:textId="77777777" w:rsidR="000570B1" w:rsidRPr="002B15AA" w:rsidRDefault="000570B1" w:rsidP="000570B1">
            <w:pPr>
              <w:pStyle w:val="TAL"/>
            </w:pPr>
            <w:r w:rsidRPr="002B15AA">
              <w:t>isOrdered: N/A</w:t>
            </w:r>
          </w:p>
          <w:p w14:paraId="38C3CF5B" w14:textId="77777777" w:rsidR="000570B1" w:rsidRPr="002B15AA" w:rsidRDefault="000570B1" w:rsidP="000570B1">
            <w:pPr>
              <w:pStyle w:val="TAL"/>
            </w:pPr>
            <w:r w:rsidRPr="002B15AA">
              <w:t xml:space="preserve">isUnique: </w:t>
            </w:r>
            <w:r w:rsidRPr="00035CDF">
              <w:t>N/A</w:t>
            </w:r>
          </w:p>
          <w:p w14:paraId="4AF6966C" w14:textId="77777777" w:rsidR="000570B1" w:rsidRPr="002B15AA" w:rsidRDefault="000570B1" w:rsidP="000570B1">
            <w:pPr>
              <w:pStyle w:val="TAL"/>
            </w:pPr>
            <w:r w:rsidRPr="002B15AA">
              <w:t>defaultValue: None</w:t>
            </w:r>
          </w:p>
          <w:p w14:paraId="70F58832" w14:textId="77777777" w:rsidR="000570B1" w:rsidRDefault="000570B1" w:rsidP="000570B1">
            <w:pPr>
              <w:pStyle w:val="TAL"/>
            </w:pPr>
            <w:r w:rsidRPr="002B15AA">
              <w:t>isNullable: False</w:t>
            </w:r>
          </w:p>
        </w:tc>
      </w:tr>
      <w:tr w:rsidR="000570B1" w:rsidRPr="002B15AA" w14:paraId="4D7299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A1D639"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46A449E2"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7B342A3" w14:textId="77777777" w:rsidR="000570B1" w:rsidRDefault="000570B1" w:rsidP="000570B1">
            <w:pPr>
              <w:keepNext/>
              <w:keepLines/>
              <w:spacing w:after="0"/>
              <w:rPr>
                <w:rFonts w:ascii="Arial" w:hAnsi="Arial" w:cs="Arial"/>
                <w:sz w:val="18"/>
                <w:szCs w:val="18"/>
                <w:lang w:eastAsia="en-GB"/>
              </w:rPr>
            </w:pPr>
          </w:p>
          <w:p w14:paraId="23103165"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F43C2CA" w14:textId="77777777" w:rsidR="000570B1" w:rsidRDefault="000570B1" w:rsidP="000570B1">
            <w:pPr>
              <w:keepNext/>
              <w:keepLines/>
              <w:spacing w:after="0"/>
              <w:rPr>
                <w:rFonts w:ascii="Arial" w:hAnsi="Arial" w:cs="Arial"/>
                <w:sz w:val="18"/>
                <w:szCs w:val="18"/>
                <w:lang w:eastAsia="en-GB"/>
              </w:rPr>
            </w:pPr>
          </w:p>
          <w:p w14:paraId="259483B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4D8DF6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A363902" w14:textId="77777777" w:rsidR="000570B1" w:rsidRPr="002B15AA" w:rsidRDefault="000570B1" w:rsidP="000570B1">
            <w:pPr>
              <w:pStyle w:val="TAL"/>
            </w:pPr>
            <w:r w:rsidRPr="002B15AA">
              <w:t>type: Integer</w:t>
            </w:r>
          </w:p>
          <w:p w14:paraId="6D35D784" w14:textId="77777777" w:rsidR="000570B1" w:rsidRPr="002B15AA" w:rsidRDefault="000570B1" w:rsidP="000570B1">
            <w:pPr>
              <w:pStyle w:val="TAL"/>
            </w:pPr>
            <w:r>
              <w:t xml:space="preserve">multiplicity: </w:t>
            </w:r>
            <w:r>
              <w:rPr>
                <w:rFonts w:hint="eastAsia"/>
                <w:lang w:eastAsia="zh-CN"/>
              </w:rPr>
              <w:t>1</w:t>
            </w:r>
          </w:p>
          <w:p w14:paraId="4599E255" w14:textId="77777777" w:rsidR="000570B1" w:rsidRPr="002B15AA" w:rsidRDefault="000570B1" w:rsidP="000570B1">
            <w:pPr>
              <w:pStyle w:val="TAL"/>
            </w:pPr>
            <w:r w:rsidRPr="002B15AA">
              <w:t>isOrdered: N/A</w:t>
            </w:r>
          </w:p>
          <w:p w14:paraId="3B8CA8A0" w14:textId="77777777" w:rsidR="000570B1" w:rsidRPr="002B15AA" w:rsidRDefault="000570B1" w:rsidP="000570B1">
            <w:pPr>
              <w:pStyle w:val="TAL"/>
            </w:pPr>
            <w:r w:rsidRPr="002B15AA">
              <w:t xml:space="preserve">isUnique: </w:t>
            </w:r>
            <w:r w:rsidRPr="00035CDF">
              <w:t>N/A</w:t>
            </w:r>
          </w:p>
          <w:p w14:paraId="1E2DE27C" w14:textId="77777777" w:rsidR="000570B1" w:rsidRPr="002B15AA" w:rsidRDefault="000570B1" w:rsidP="000570B1">
            <w:pPr>
              <w:pStyle w:val="TAL"/>
            </w:pPr>
            <w:r w:rsidRPr="002B15AA">
              <w:t>defaultValue: None</w:t>
            </w:r>
          </w:p>
          <w:p w14:paraId="61567926" w14:textId="77777777" w:rsidR="000570B1" w:rsidRDefault="000570B1" w:rsidP="000570B1">
            <w:pPr>
              <w:pStyle w:val="TAL"/>
            </w:pPr>
            <w:r w:rsidRPr="002B15AA">
              <w:t>isNullable: False</w:t>
            </w:r>
          </w:p>
        </w:tc>
      </w:tr>
      <w:tr w:rsidR="000570B1" w:rsidRPr="002B15AA" w14:paraId="18EEF80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6FC11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14:paraId="1A4E7575" w14:textId="77777777" w:rsidR="000570B1" w:rsidRDefault="000570B1" w:rsidP="000570B1">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EFCB988" w14:textId="77777777" w:rsidR="000570B1" w:rsidRDefault="000570B1" w:rsidP="000570B1">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506680CE" w14:textId="77777777" w:rsidR="000570B1" w:rsidRDefault="000570B1" w:rsidP="000570B1">
            <w:pPr>
              <w:pStyle w:val="TAL"/>
            </w:pPr>
            <w:r>
              <w:t>.</w:t>
            </w:r>
          </w:p>
          <w:p w14:paraId="076835FB" w14:textId="77777777" w:rsidR="000570B1" w:rsidRDefault="000570B1" w:rsidP="000570B1">
            <w:pPr>
              <w:pStyle w:val="TAL"/>
            </w:pPr>
          </w:p>
          <w:p w14:paraId="43EB9B2D" w14:textId="77777777" w:rsidR="000570B1" w:rsidRDefault="000570B1" w:rsidP="000570B1">
            <w:pPr>
              <w:pStyle w:val="TAL"/>
            </w:pPr>
            <w:r>
              <w:t>allowedValues: 2,3..20*2*maxNrofSymbols-1, where maxNrofSymbols=14</w:t>
            </w:r>
          </w:p>
          <w:p w14:paraId="40ACE1A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5937AE" w14:textId="77777777" w:rsidR="000570B1" w:rsidRPr="002B15AA" w:rsidRDefault="000570B1" w:rsidP="000570B1">
            <w:pPr>
              <w:pStyle w:val="TAL"/>
            </w:pPr>
            <w:r w:rsidRPr="002B15AA">
              <w:t>type: Integer</w:t>
            </w:r>
          </w:p>
          <w:p w14:paraId="50B9E5A7" w14:textId="77777777" w:rsidR="000570B1" w:rsidRPr="002B15AA" w:rsidRDefault="000570B1" w:rsidP="000570B1">
            <w:pPr>
              <w:pStyle w:val="TAL"/>
            </w:pPr>
            <w:r>
              <w:t>multiplicity: *</w:t>
            </w:r>
          </w:p>
          <w:p w14:paraId="06AC1089" w14:textId="77777777" w:rsidR="000570B1" w:rsidRPr="002B15AA" w:rsidRDefault="000570B1" w:rsidP="000570B1">
            <w:pPr>
              <w:pStyle w:val="TAL"/>
            </w:pPr>
            <w:r w:rsidRPr="002B15AA">
              <w:t>isOrdered: N/A</w:t>
            </w:r>
          </w:p>
          <w:p w14:paraId="12031B95" w14:textId="77777777" w:rsidR="000570B1" w:rsidRPr="002B15AA" w:rsidRDefault="000570B1" w:rsidP="000570B1">
            <w:pPr>
              <w:pStyle w:val="TAL"/>
            </w:pPr>
            <w:r w:rsidRPr="002B15AA">
              <w:t xml:space="preserve">isUnique: </w:t>
            </w:r>
            <w:r w:rsidRPr="00035CDF">
              <w:t>N/A</w:t>
            </w:r>
          </w:p>
          <w:p w14:paraId="1C45E55E" w14:textId="77777777" w:rsidR="000570B1" w:rsidRPr="002B15AA" w:rsidRDefault="000570B1" w:rsidP="000570B1">
            <w:pPr>
              <w:pStyle w:val="TAL"/>
            </w:pPr>
            <w:r w:rsidRPr="002B15AA">
              <w:t>defaultValue: None</w:t>
            </w:r>
          </w:p>
          <w:p w14:paraId="407D1081" w14:textId="77777777" w:rsidR="000570B1" w:rsidRDefault="000570B1" w:rsidP="000570B1">
            <w:pPr>
              <w:pStyle w:val="TAL"/>
            </w:pPr>
            <w:r w:rsidRPr="002B15AA">
              <w:t>isNullable: False</w:t>
            </w:r>
          </w:p>
        </w:tc>
      </w:tr>
      <w:tr w:rsidR="000570B1" w:rsidRPr="002B15AA" w14:paraId="04E3B2B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AE3C93"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11569BF0" w14:textId="77777777" w:rsidR="000570B1" w:rsidRDefault="000570B1" w:rsidP="000570B1">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2A8F312" w14:textId="77777777" w:rsidR="000570B1" w:rsidRDefault="000570B1" w:rsidP="000570B1">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6681CBCF" w14:textId="77777777" w:rsidR="000570B1" w:rsidRDefault="000570B1" w:rsidP="000570B1">
            <w:pPr>
              <w:pStyle w:val="TAL"/>
            </w:pPr>
            <w:r>
              <w:t>.</w:t>
            </w:r>
          </w:p>
          <w:p w14:paraId="1C74AEF9" w14:textId="77777777" w:rsidR="000570B1" w:rsidRDefault="000570B1" w:rsidP="000570B1">
            <w:pPr>
              <w:pStyle w:val="TAL"/>
            </w:pPr>
          </w:p>
          <w:p w14:paraId="43695A14" w14:textId="77777777" w:rsidR="000570B1" w:rsidRDefault="000570B1" w:rsidP="000570B1">
            <w:pPr>
              <w:pStyle w:val="TAL"/>
            </w:pPr>
            <w:r>
              <w:t>allowedValues: 2,3..20*2*maxNrofSymbols-1, where maxNrofSymbols=14</w:t>
            </w:r>
          </w:p>
          <w:p w14:paraId="3BB180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388EF9F" w14:textId="77777777" w:rsidR="000570B1" w:rsidRPr="002B15AA" w:rsidRDefault="000570B1" w:rsidP="000570B1">
            <w:pPr>
              <w:pStyle w:val="TAL"/>
            </w:pPr>
            <w:r w:rsidRPr="002B15AA">
              <w:t>type: Integer</w:t>
            </w:r>
          </w:p>
          <w:p w14:paraId="575D7C41" w14:textId="77777777" w:rsidR="000570B1" w:rsidRPr="002B15AA" w:rsidRDefault="000570B1" w:rsidP="000570B1">
            <w:pPr>
              <w:pStyle w:val="TAL"/>
            </w:pPr>
            <w:r>
              <w:t>multiplicity: *</w:t>
            </w:r>
          </w:p>
          <w:p w14:paraId="3874AD1E" w14:textId="77777777" w:rsidR="000570B1" w:rsidRPr="002B15AA" w:rsidRDefault="000570B1" w:rsidP="000570B1">
            <w:pPr>
              <w:pStyle w:val="TAL"/>
            </w:pPr>
            <w:r w:rsidRPr="002B15AA">
              <w:t>isOrdered: N/A</w:t>
            </w:r>
          </w:p>
          <w:p w14:paraId="6F223A20" w14:textId="77777777" w:rsidR="000570B1" w:rsidRPr="002B15AA" w:rsidRDefault="000570B1" w:rsidP="000570B1">
            <w:pPr>
              <w:pStyle w:val="TAL"/>
            </w:pPr>
            <w:r w:rsidRPr="002B15AA">
              <w:t xml:space="preserve">isUnique: </w:t>
            </w:r>
            <w:r w:rsidRPr="00035CDF">
              <w:t>N/A</w:t>
            </w:r>
          </w:p>
          <w:p w14:paraId="0F1CE2DA" w14:textId="77777777" w:rsidR="000570B1" w:rsidRPr="002B15AA" w:rsidRDefault="000570B1" w:rsidP="000570B1">
            <w:pPr>
              <w:pStyle w:val="TAL"/>
            </w:pPr>
            <w:r w:rsidRPr="002B15AA">
              <w:t>defaultValue: None</w:t>
            </w:r>
          </w:p>
          <w:p w14:paraId="6237772C" w14:textId="77777777" w:rsidR="000570B1" w:rsidRDefault="000570B1" w:rsidP="000570B1">
            <w:pPr>
              <w:pStyle w:val="TAL"/>
            </w:pPr>
            <w:r w:rsidRPr="002B15AA">
              <w:t>isNullable: False</w:t>
            </w:r>
          </w:p>
        </w:tc>
      </w:tr>
      <w:tr w:rsidR="000570B1" w:rsidRPr="002B15AA" w14:paraId="76B2B0A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E4D021C"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B56B2E7" w14:textId="77777777" w:rsidR="000570B1" w:rsidRDefault="000570B1" w:rsidP="000570B1">
            <w:pPr>
              <w:pStyle w:val="TAL"/>
            </w:pPr>
            <w:r>
              <w:t>It is i</w:t>
            </w:r>
            <w:r w:rsidRPr="0055471A">
              <w:t>ndication of whether near-far functionality is enabled</w:t>
            </w:r>
            <w:r>
              <w:t xml:space="preserve"> for RIM RS1.</w:t>
            </w:r>
          </w:p>
          <w:p w14:paraId="281A33BE" w14:textId="77777777" w:rsidR="000570B1" w:rsidRDefault="000570B1" w:rsidP="000570B1">
            <w:pPr>
              <w:pStyle w:val="TAL"/>
            </w:pPr>
          </w:p>
          <w:p w14:paraId="103FC21D" w14:textId="77777777" w:rsidR="000570B1" w:rsidRPr="00E87184" w:rsidRDefault="000570B1" w:rsidP="000570B1">
            <w:pPr>
              <w:pStyle w:val="TAL"/>
            </w:pPr>
            <w:r w:rsidRPr="00E87184">
              <w:t xml:space="preserve">If the indication is “enable”, </w:t>
            </w:r>
          </w:p>
          <w:p w14:paraId="79068DF3"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0B80A50F" w14:textId="77777777" w:rsidR="000570B1" w:rsidRPr="00E87184" w:rsidRDefault="000570B1" w:rsidP="000570B1">
            <w:pPr>
              <w:pStyle w:val="TAL"/>
              <w:ind w:left="284"/>
            </w:pPr>
            <w:r w:rsidRPr="00E87184">
              <w:t>the second half of R1 consecutive uplink-downlink switching period is for "Far" indication with R1/2 repetitions.</w:t>
            </w:r>
          </w:p>
          <w:p w14:paraId="6148D4A3" w14:textId="77777777" w:rsidR="000570B1" w:rsidRPr="00E87184" w:rsidRDefault="000570B1" w:rsidP="000570B1">
            <w:pPr>
              <w:pStyle w:val="TAL"/>
            </w:pPr>
          </w:p>
          <w:p w14:paraId="42126727"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570C1942" w14:textId="77777777" w:rsidR="000570B1" w:rsidRDefault="000570B1" w:rsidP="000570B1">
            <w:pPr>
              <w:pStyle w:val="TAL"/>
            </w:pPr>
          </w:p>
          <w:p w14:paraId="0631EDD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7F1EE9" w14:textId="77777777" w:rsidR="000570B1" w:rsidRPr="002B15AA" w:rsidRDefault="000570B1" w:rsidP="000570B1">
            <w:pPr>
              <w:pStyle w:val="TAL"/>
            </w:pPr>
            <w:r w:rsidRPr="002B15AA">
              <w:t xml:space="preserve">type: </w:t>
            </w:r>
            <w:r>
              <w:t>ENUM</w:t>
            </w:r>
          </w:p>
          <w:p w14:paraId="5BD1B280" w14:textId="77777777" w:rsidR="000570B1" w:rsidRPr="002B15AA" w:rsidRDefault="000570B1" w:rsidP="000570B1">
            <w:pPr>
              <w:pStyle w:val="TAL"/>
            </w:pPr>
            <w:r>
              <w:t xml:space="preserve">multiplicity: </w:t>
            </w:r>
            <w:r>
              <w:rPr>
                <w:rFonts w:hint="eastAsia"/>
                <w:lang w:eastAsia="zh-CN"/>
              </w:rPr>
              <w:t>1</w:t>
            </w:r>
          </w:p>
          <w:p w14:paraId="16B9BAE2" w14:textId="77777777" w:rsidR="000570B1" w:rsidRPr="002B15AA" w:rsidRDefault="000570B1" w:rsidP="000570B1">
            <w:pPr>
              <w:pStyle w:val="TAL"/>
            </w:pPr>
            <w:r w:rsidRPr="002B15AA">
              <w:t>isOrdered: N/A</w:t>
            </w:r>
          </w:p>
          <w:p w14:paraId="6E433688" w14:textId="77777777" w:rsidR="000570B1" w:rsidRPr="002B15AA" w:rsidRDefault="000570B1" w:rsidP="000570B1">
            <w:pPr>
              <w:pStyle w:val="TAL"/>
            </w:pPr>
            <w:r w:rsidRPr="002B15AA">
              <w:t xml:space="preserve">isUnique: </w:t>
            </w:r>
            <w:r w:rsidRPr="00035CDF">
              <w:t>N/A</w:t>
            </w:r>
          </w:p>
          <w:p w14:paraId="238FF5B8" w14:textId="77777777" w:rsidR="000570B1" w:rsidRPr="002B15AA" w:rsidRDefault="000570B1" w:rsidP="000570B1">
            <w:pPr>
              <w:pStyle w:val="TAL"/>
            </w:pPr>
            <w:r w:rsidRPr="002B15AA">
              <w:t xml:space="preserve">defaultValue: </w:t>
            </w:r>
            <w:r>
              <w:t>DISABLE</w:t>
            </w:r>
          </w:p>
          <w:p w14:paraId="64D2667D" w14:textId="77777777" w:rsidR="000570B1" w:rsidRDefault="000570B1" w:rsidP="000570B1">
            <w:pPr>
              <w:pStyle w:val="TAL"/>
            </w:pPr>
            <w:r w:rsidRPr="002B15AA">
              <w:t>isNullable: False</w:t>
            </w:r>
          </w:p>
        </w:tc>
      </w:tr>
      <w:tr w:rsidR="000570B1" w:rsidRPr="002B15AA" w14:paraId="648F79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3028C6"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129904A1" w14:textId="77777777" w:rsidR="000570B1" w:rsidRDefault="000570B1" w:rsidP="000570B1">
            <w:pPr>
              <w:pStyle w:val="TAL"/>
            </w:pPr>
            <w:r>
              <w:t>It is i</w:t>
            </w:r>
            <w:r w:rsidRPr="0055471A">
              <w:t>ndication of whether near-far functionality is enabled</w:t>
            </w:r>
            <w:r>
              <w:t xml:space="preserve"> for RIM RS2.</w:t>
            </w:r>
          </w:p>
          <w:p w14:paraId="13536005" w14:textId="77777777" w:rsidR="000570B1" w:rsidRDefault="000570B1" w:rsidP="000570B1">
            <w:pPr>
              <w:pStyle w:val="TAL"/>
            </w:pPr>
          </w:p>
          <w:p w14:paraId="009756E5" w14:textId="77777777" w:rsidR="000570B1" w:rsidRPr="00E87184" w:rsidRDefault="000570B1" w:rsidP="000570B1">
            <w:pPr>
              <w:pStyle w:val="TAL"/>
            </w:pPr>
            <w:r>
              <w:t xml:space="preserve">If the </w:t>
            </w:r>
            <w:r w:rsidRPr="00E87184">
              <w:t>indication is “</w:t>
            </w:r>
            <w:r w:rsidRPr="00303177">
              <w:t>enable</w:t>
            </w:r>
            <w:r w:rsidRPr="00E87184">
              <w:t xml:space="preserve">”, </w:t>
            </w:r>
          </w:p>
          <w:p w14:paraId="48ED2FB6"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4E4C2C83" w14:textId="77777777" w:rsidR="000570B1" w:rsidRPr="00E87184" w:rsidRDefault="000570B1" w:rsidP="000570B1">
            <w:pPr>
              <w:pStyle w:val="TAL"/>
              <w:ind w:left="284"/>
            </w:pPr>
            <w:r w:rsidRPr="00E87184">
              <w:t>the second half of R2 consecutive uplink-downlink switching period is for "Far" indication with R2/2 repetitions.</w:t>
            </w:r>
          </w:p>
          <w:p w14:paraId="5B548943" w14:textId="77777777" w:rsidR="000570B1" w:rsidRPr="00E87184" w:rsidRDefault="000570B1" w:rsidP="000570B1">
            <w:pPr>
              <w:pStyle w:val="TAL"/>
              <w:ind w:left="284"/>
            </w:pPr>
          </w:p>
          <w:p w14:paraId="5522A9DA" w14:textId="77777777" w:rsidR="000570B1" w:rsidRPr="00E87184" w:rsidRDefault="000570B1" w:rsidP="000570B1">
            <w:pPr>
              <w:pStyle w:val="TAL"/>
            </w:pPr>
          </w:p>
          <w:p w14:paraId="2DDAFA38"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44BE1102" w14:textId="77777777" w:rsidR="000570B1" w:rsidRDefault="000570B1" w:rsidP="000570B1">
            <w:pPr>
              <w:pStyle w:val="TAL"/>
            </w:pPr>
          </w:p>
          <w:p w14:paraId="4A9F4B5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C198192" w14:textId="77777777" w:rsidR="000570B1" w:rsidRPr="002B15AA" w:rsidRDefault="000570B1" w:rsidP="000570B1">
            <w:pPr>
              <w:pStyle w:val="TAL"/>
            </w:pPr>
            <w:r w:rsidRPr="002B15AA">
              <w:t xml:space="preserve">type: </w:t>
            </w:r>
            <w:r>
              <w:t>ENUM</w:t>
            </w:r>
          </w:p>
          <w:p w14:paraId="598CB6BF" w14:textId="77777777" w:rsidR="000570B1" w:rsidRPr="002B15AA" w:rsidRDefault="000570B1" w:rsidP="000570B1">
            <w:pPr>
              <w:pStyle w:val="TAL"/>
            </w:pPr>
            <w:r>
              <w:t xml:space="preserve">multiplicity: </w:t>
            </w:r>
            <w:r>
              <w:rPr>
                <w:rFonts w:hint="eastAsia"/>
                <w:lang w:eastAsia="zh-CN"/>
              </w:rPr>
              <w:t>1</w:t>
            </w:r>
          </w:p>
          <w:p w14:paraId="064BAF22" w14:textId="77777777" w:rsidR="000570B1" w:rsidRPr="002B15AA" w:rsidRDefault="000570B1" w:rsidP="000570B1">
            <w:pPr>
              <w:pStyle w:val="TAL"/>
            </w:pPr>
            <w:r w:rsidRPr="002B15AA">
              <w:t>isOrdered: N/A</w:t>
            </w:r>
          </w:p>
          <w:p w14:paraId="208A547D" w14:textId="77777777" w:rsidR="000570B1" w:rsidRPr="002B15AA" w:rsidRDefault="000570B1" w:rsidP="000570B1">
            <w:pPr>
              <w:pStyle w:val="TAL"/>
            </w:pPr>
            <w:r w:rsidRPr="002B15AA">
              <w:t xml:space="preserve">isUnique: </w:t>
            </w:r>
            <w:r w:rsidRPr="00035CDF">
              <w:t>N/A</w:t>
            </w:r>
          </w:p>
          <w:p w14:paraId="75D80E88" w14:textId="77777777" w:rsidR="000570B1" w:rsidRPr="002B15AA" w:rsidRDefault="000570B1" w:rsidP="000570B1">
            <w:pPr>
              <w:pStyle w:val="TAL"/>
            </w:pPr>
            <w:r w:rsidRPr="002B15AA">
              <w:t xml:space="preserve">defaultValue: </w:t>
            </w:r>
            <w:r>
              <w:t>DISABLE</w:t>
            </w:r>
          </w:p>
          <w:p w14:paraId="7CB27069" w14:textId="77777777" w:rsidR="000570B1" w:rsidRDefault="000570B1" w:rsidP="000570B1">
            <w:pPr>
              <w:pStyle w:val="TAL"/>
            </w:pPr>
            <w:r w:rsidRPr="002B15AA">
              <w:t>isNullable: False</w:t>
            </w:r>
          </w:p>
        </w:tc>
      </w:tr>
      <w:tr w:rsidR="000570B1" w:rsidRPr="002B15AA" w14:paraId="6275C52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6F41CCCC"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4A5AA7F1" w14:textId="77777777" w:rsidR="000570B1" w:rsidRDefault="000570B1" w:rsidP="000570B1">
            <w:pPr>
              <w:pStyle w:val="TAL"/>
            </w:pPr>
            <w:r>
              <w:t xml:space="preserve">It is used to </w:t>
            </w:r>
            <w:r w:rsidRPr="007860A1">
              <w:t>configure gNBs to report the all necessary information derived from the detected RIM-RS</w:t>
            </w:r>
            <w:r>
              <w:t xml:space="preserve"> to OAM.</w:t>
            </w:r>
          </w:p>
          <w:p w14:paraId="12E9AFE1" w14:textId="77777777" w:rsidR="000570B1" w:rsidRDefault="000570B1" w:rsidP="000570B1">
            <w:pPr>
              <w:pStyle w:val="TAL"/>
            </w:pPr>
          </w:p>
          <w:p w14:paraId="2A0D10B9" w14:textId="77777777" w:rsidR="000570B1" w:rsidRPr="00A107D2" w:rsidRDefault="000570B1" w:rsidP="000570B1">
            <w:pPr>
              <w:pStyle w:val="TAL"/>
              <w:rPr>
                <w:szCs w:val="18"/>
                <w:lang w:eastAsia="zh-CN"/>
              </w:rPr>
            </w:pPr>
            <w:r w:rsidRPr="00A107D2">
              <w:rPr>
                <w:szCs w:val="18"/>
                <w:lang w:eastAsia="zh-CN"/>
              </w:rPr>
              <w:t>allowedValues: Not applicable</w:t>
            </w:r>
          </w:p>
          <w:p w14:paraId="524755B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5AFEC0E" w14:textId="77777777" w:rsidR="000570B1" w:rsidRPr="002B15AA" w:rsidRDefault="000570B1" w:rsidP="000570B1">
            <w:pPr>
              <w:pStyle w:val="TAL"/>
            </w:pPr>
            <w:r w:rsidRPr="002B15AA">
              <w:t xml:space="preserve">type: </w:t>
            </w:r>
            <w:r>
              <w:t>R</w:t>
            </w:r>
            <w:r>
              <w:rPr>
                <w:rFonts w:ascii="Courier New" w:hAnsi="Courier New" w:cs="Courier New"/>
                <w:szCs w:val="18"/>
              </w:rPr>
              <w:t>imRSReportConf</w:t>
            </w:r>
          </w:p>
          <w:p w14:paraId="18FF8CC3" w14:textId="77777777" w:rsidR="000570B1" w:rsidRPr="002B15AA" w:rsidRDefault="000570B1" w:rsidP="000570B1">
            <w:pPr>
              <w:pStyle w:val="TAL"/>
            </w:pPr>
            <w:r>
              <w:t xml:space="preserve">multiplicity: </w:t>
            </w:r>
            <w:r>
              <w:rPr>
                <w:rFonts w:hint="eastAsia"/>
                <w:lang w:eastAsia="zh-CN"/>
              </w:rPr>
              <w:t>1</w:t>
            </w:r>
          </w:p>
          <w:p w14:paraId="1EC7C6BF" w14:textId="77777777" w:rsidR="000570B1" w:rsidRPr="002B15AA" w:rsidRDefault="000570B1" w:rsidP="000570B1">
            <w:pPr>
              <w:pStyle w:val="TAL"/>
            </w:pPr>
            <w:r w:rsidRPr="002B15AA">
              <w:t>isOrdered: N/A</w:t>
            </w:r>
          </w:p>
          <w:p w14:paraId="71203FD0" w14:textId="77777777" w:rsidR="000570B1" w:rsidRPr="002B15AA" w:rsidRDefault="000570B1" w:rsidP="000570B1">
            <w:pPr>
              <w:pStyle w:val="TAL"/>
            </w:pPr>
            <w:r w:rsidRPr="002B15AA">
              <w:t xml:space="preserve">isUnique: </w:t>
            </w:r>
            <w:r w:rsidRPr="00035CDF">
              <w:t>N/A</w:t>
            </w:r>
          </w:p>
          <w:p w14:paraId="7D3CF1C4" w14:textId="77777777" w:rsidR="000570B1" w:rsidRPr="002B15AA" w:rsidRDefault="000570B1" w:rsidP="000570B1">
            <w:pPr>
              <w:pStyle w:val="TAL"/>
            </w:pPr>
            <w:r w:rsidRPr="002B15AA">
              <w:t xml:space="preserve">defaultValue: </w:t>
            </w:r>
            <w:r>
              <w:t>N/A</w:t>
            </w:r>
          </w:p>
          <w:p w14:paraId="2613D8ED" w14:textId="77777777" w:rsidR="000570B1" w:rsidRDefault="000570B1" w:rsidP="000570B1">
            <w:pPr>
              <w:pStyle w:val="TAL"/>
            </w:pPr>
            <w:r w:rsidRPr="002B15AA">
              <w:t>isNullable: False</w:t>
            </w:r>
          </w:p>
        </w:tc>
      </w:tr>
      <w:tr w:rsidR="000570B1" w:rsidRPr="002B15AA" w14:paraId="16808EE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B1946D4"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14:paraId="73BF0ECD" w14:textId="77777777" w:rsidR="000570B1" w:rsidRDefault="000570B1" w:rsidP="000570B1">
            <w:pPr>
              <w:pStyle w:val="TAL"/>
            </w:pPr>
            <w:r>
              <w:t>It is used to enable or disable the RS report on a gNB.</w:t>
            </w:r>
          </w:p>
          <w:p w14:paraId="03A7BBDF" w14:textId="77777777" w:rsidR="000570B1" w:rsidRDefault="000570B1" w:rsidP="000570B1">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54DF14FB" w14:textId="77777777" w:rsidR="000570B1" w:rsidRPr="00142388" w:rsidRDefault="000570B1" w:rsidP="000570B1">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0D34B927" w14:textId="77777777" w:rsidR="000570B1" w:rsidRDefault="000570B1" w:rsidP="000570B1">
            <w:pPr>
              <w:pStyle w:val="TAL"/>
            </w:pPr>
          </w:p>
          <w:p w14:paraId="3AAFCA16" w14:textId="77777777" w:rsidR="000570B1" w:rsidRDefault="000570B1" w:rsidP="000570B1">
            <w:pPr>
              <w:pStyle w:val="TAL"/>
            </w:pPr>
            <w:r>
              <w:t xml:space="preserve">allowedValues: ENABLE, DISABLE </w:t>
            </w:r>
          </w:p>
          <w:p w14:paraId="04E87B5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5CFBDA5" w14:textId="77777777" w:rsidR="000570B1" w:rsidRPr="002B15AA" w:rsidRDefault="000570B1" w:rsidP="000570B1">
            <w:pPr>
              <w:pStyle w:val="TAL"/>
            </w:pPr>
            <w:r w:rsidRPr="002B15AA">
              <w:t xml:space="preserve">type: </w:t>
            </w:r>
            <w:r>
              <w:t>ENUM</w:t>
            </w:r>
          </w:p>
          <w:p w14:paraId="6DAB605E" w14:textId="77777777" w:rsidR="000570B1" w:rsidRPr="002B15AA" w:rsidRDefault="000570B1" w:rsidP="000570B1">
            <w:pPr>
              <w:pStyle w:val="TAL"/>
            </w:pPr>
            <w:r>
              <w:t xml:space="preserve">multiplicity: </w:t>
            </w:r>
            <w:r>
              <w:rPr>
                <w:rFonts w:hint="eastAsia"/>
                <w:lang w:eastAsia="zh-CN"/>
              </w:rPr>
              <w:t>1</w:t>
            </w:r>
          </w:p>
          <w:p w14:paraId="629CF8E6" w14:textId="77777777" w:rsidR="000570B1" w:rsidRPr="002B15AA" w:rsidRDefault="000570B1" w:rsidP="000570B1">
            <w:pPr>
              <w:pStyle w:val="TAL"/>
            </w:pPr>
            <w:r w:rsidRPr="002B15AA">
              <w:t>isOrdered: N/A</w:t>
            </w:r>
          </w:p>
          <w:p w14:paraId="3B05680C" w14:textId="77777777" w:rsidR="000570B1" w:rsidRPr="002B15AA" w:rsidRDefault="000570B1" w:rsidP="000570B1">
            <w:pPr>
              <w:pStyle w:val="TAL"/>
            </w:pPr>
            <w:r w:rsidRPr="002B15AA">
              <w:t xml:space="preserve">isUnique: </w:t>
            </w:r>
            <w:r w:rsidRPr="00035CDF">
              <w:t>N/A</w:t>
            </w:r>
          </w:p>
          <w:p w14:paraId="59755BB1" w14:textId="77777777" w:rsidR="000570B1" w:rsidRPr="002B15AA" w:rsidRDefault="000570B1" w:rsidP="000570B1">
            <w:pPr>
              <w:pStyle w:val="TAL"/>
            </w:pPr>
            <w:r w:rsidRPr="002B15AA">
              <w:t xml:space="preserve">defaultValue: </w:t>
            </w:r>
            <w:r>
              <w:t xml:space="preserve">DISABLE </w:t>
            </w:r>
          </w:p>
          <w:p w14:paraId="064B6C26" w14:textId="77777777" w:rsidR="000570B1" w:rsidRDefault="000570B1" w:rsidP="000570B1">
            <w:pPr>
              <w:pStyle w:val="TAL"/>
            </w:pPr>
            <w:r w:rsidRPr="002B15AA">
              <w:t>isNullable: False</w:t>
            </w:r>
          </w:p>
        </w:tc>
      </w:tr>
      <w:tr w:rsidR="000570B1" w:rsidRPr="002B15AA" w14:paraId="72E2A3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F7D883"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2B39FF32" w14:textId="77777777" w:rsidR="000570B1" w:rsidRDefault="000570B1" w:rsidP="000570B1">
            <w:pPr>
              <w:pStyle w:val="TAL"/>
            </w:pPr>
            <w:r>
              <w:t>It is used to define reporting interval of a gNB in ms.</w:t>
            </w:r>
          </w:p>
          <w:p w14:paraId="6AFFE054" w14:textId="77777777" w:rsidR="000570B1" w:rsidRDefault="000570B1" w:rsidP="000570B1">
            <w:pPr>
              <w:pStyle w:val="TAL"/>
            </w:pPr>
          </w:p>
          <w:p w14:paraId="754DD512" w14:textId="77777777" w:rsidR="000570B1" w:rsidRDefault="000570B1" w:rsidP="000570B1">
            <w:pPr>
              <w:pStyle w:val="TAL"/>
            </w:pPr>
          </w:p>
          <w:p w14:paraId="45F41CBC" w14:textId="77777777" w:rsidR="000570B1" w:rsidRPr="00A107D2" w:rsidRDefault="000570B1" w:rsidP="000570B1">
            <w:pPr>
              <w:pStyle w:val="TAL"/>
              <w:rPr>
                <w:szCs w:val="18"/>
                <w:lang w:eastAsia="zh-CN"/>
              </w:rPr>
            </w:pPr>
            <w:r w:rsidRPr="00A107D2">
              <w:rPr>
                <w:szCs w:val="18"/>
                <w:lang w:eastAsia="zh-CN"/>
              </w:rPr>
              <w:t>allowedValues: Not applicable</w:t>
            </w:r>
          </w:p>
          <w:p w14:paraId="40FF224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6D1D5CE" w14:textId="77777777" w:rsidR="000570B1" w:rsidRPr="002B15AA" w:rsidRDefault="000570B1" w:rsidP="000570B1">
            <w:pPr>
              <w:pStyle w:val="TAL"/>
            </w:pPr>
            <w:r w:rsidRPr="002B15AA">
              <w:t>type: Integer</w:t>
            </w:r>
          </w:p>
          <w:p w14:paraId="0B04108A" w14:textId="77777777" w:rsidR="000570B1" w:rsidRPr="002B15AA" w:rsidRDefault="000570B1" w:rsidP="000570B1">
            <w:pPr>
              <w:pStyle w:val="TAL"/>
            </w:pPr>
            <w:r>
              <w:t>multiplicity: 1</w:t>
            </w:r>
          </w:p>
          <w:p w14:paraId="35FB234C" w14:textId="77777777" w:rsidR="000570B1" w:rsidRPr="002B15AA" w:rsidRDefault="000570B1" w:rsidP="000570B1">
            <w:pPr>
              <w:pStyle w:val="TAL"/>
            </w:pPr>
            <w:r w:rsidRPr="002B15AA">
              <w:t>isOrdered: N/A</w:t>
            </w:r>
          </w:p>
          <w:p w14:paraId="7E85F80B" w14:textId="77777777" w:rsidR="000570B1" w:rsidRPr="002B15AA" w:rsidRDefault="000570B1" w:rsidP="000570B1">
            <w:pPr>
              <w:pStyle w:val="TAL"/>
            </w:pPr>
            <w:r w:rsidRPr="002B15AA">
              <w:t xml:space="preserve">isUnique: </w:t>
            </w:r>
            <w:r w:rsidRPr="00035CDF">
              <w:t>N/A</w:t>
            </w:r>
          </w:p>
          <w:p w14:paraId="7489AB3D" w14:textId="77777777" w:rsidR="000570B1" w:rsidRPr="002B15AA" w:rsidRDefault="000570B1" w:rsidP="000570B1">
            <w:pPr>
              <w:pStyle w:val="TAL"/>
            </w:pPr>
            <w:r w:rsidRPr="002B15AA">
              <w:t>defaultValue: None</w:t>
            </w:r>
          </w:p>
          <w:p w14:paraId="607B3D11" w14:textId="77777777" w:rsidR="000570B1" w:rsidRDefault="000570B1" w:rsidP="000570B1">
            <w:pPr>
              <w:pStyle w:val="TAL"/>
            </w:pPr>
            <w:r w:rsidRPr="002B15AA">
              <w:t>isNullable: False</w:t>
            </w:r>
          </w:p>
        </w:tc>
      </w:tr>
      <w:tr w:rsidR="000570B1" w:rsidRPr="002B15AA" w14:paraId="282D8E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BA33AF2" w14:textId="77777777" w:rsidR="000570B1" w:rsidRDefault="000570B1" w:rsidP="000570B1">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40194D6D" w14:textId="77777777" w:rsidR="000570B1" w:rsidRDefault="000570B1" w:rsidP="000570B1">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25BC1DA6" w14:textId="77777777" w:rsidR="000570B1" w:rsidRDefault="000570B1" w:rsidP="000570B1">
            <w:pPr>
              <w:pStyle w:val="TAL"/>
            </w:pPr>
          </w:p>
          <w:p w14:paraId="3CCA34FC" w14:textId="77777777" w:rsidR="000570B1" w:rsidRPr="00A107D2" w:rsidRDefault="000570B1" w:rsidP="000570B1">
            <w:pPr>
              <w:pStyle w:val="TAL"/>
              <w:rPr>
                <w:szCs w:val="18"/>
                <w:lang w:eastAsia="zh-CN"/>
              </w:rPr>
            </w:pPr>
            <w:r w:rsidRPr="00A107D2">
              <w:rPr>
                <w:szCs w:val="18"/>
                <w:lang w:eastAsia="zh-CN"/>
              </w:rPr>
              <w:t>allowedValues: Not applicable</w:t>
            </w:r>
          </w:p>
          <w:p w14:paraId="345F6C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BD46897" w14:textId="77777777" w:rsidR="000570B1" w:rsidRPr="002B15AA" w:rsidRDefault="000570B1" w:rsidP="000570B1">
            <w:pPr>
              <w:pStyle w:val="TAL"/>
            </w:pPr>
            <w:r w:rsidRPr="002B15AA">
              <w:t>type: Integer</w:t>
            </w:r>
          </w:p>
          <w:p w14:paraId="2EBD3D00" w14:textId="77777777" w:rsidR="000570B1" w:rsidRPr="002B15AA" w:rsidRDefault="000570B1" w:rsidP="000570B1">
            <w:pPr>
              <w:pStyle w:val="TAL"/>
            </w:pPr>
            <w:r>
              <w:t>multiplicity: 1</w:t>
            </w:r>
          </w:p>
          <w:p w14:paraId="2CDA022B" w14:textId="77777777" w:rsidR="000570B1" w:rsidRPr="002B15AA" w:rsidRDefault="000570B1" w:rsidP="000570B1">
            <w:pPr>
              <w:pStyle w:val="TAL"/>
            </w:pPr>
            <w:r w:rsidRPr="002B15AA">
              <w:t>isOrdered: N/A</w:t>
            </w:r>
          </w:p>
          <w:p w14:paraId="4291E4F1" w14:textId="77777777" w:rsidR="000570B1" w:rsidRPr="002B15AA" w:rsidRDefault="000570B1" w:rsidP="000570B1">
            <w:pPr>
              <w:pStyle w:val="TAL"/>
            </w:pPr>
            <w:r w:rsidRPr="002B15AA">
              <w:t xml:space="preserve">isUnique: </w:t>
            </w:r>
            <w:r w:rsidRPr="00035CDF">
              <w:t>N/A</w:t>
            </w:r>
          </w:p>
          <w:p w14:paraId="7208C9AA" w14:textId="77777777" w:rsidR="000570B1" w:rsidRPr="002B15AA" w:rsidRDefault="000570B1" w:rsidP="000570B1">
            <w:pPr>
              <w:pStyle w:val="TAL"/>
            </w:pPr>
            <w:r w:rsidRPr="002B15AA">
              <w:t>defaultValue: None</w:t>
            </w:r>
          </w:p>
          <w:p w14:paraId="562D6FF9" w14:textId="77777777" w:rsidR="000570B1" w:rsidRDefault="000570B1" w:rsidP="000570B1">
            <w:pPr>
              <w:pStyle w:val="TAL"/>
            </w:pPr>
            <w:r w:rsidRPr="002B15AA">
              <w:t>isNullable: False</w:t>
            </w:r>
          </w:p>
        </w:tc>
      </w:tr>
      <w:tr w:rsidR="000570B1" w:rsidRPr="002B15AA" w14:paraId="05F91A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6D2FFC2"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17AAA7BF" w14:textId="77777777" w:rsidR="000570B1" w:rsidRDefault="000570B1" w:rsidP="000570B1">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08F1FE04" w14:textId="77777777" w:rsidR="000570B1" w:rsidRPr="00C01A83" w:rsidRDefault="000570B1" w:rsidP="000570B1">
            <w:pPr>
              <w:pStyle w:val="TAL"/>
            </w:pPr>
          </w:p>
          <w:p w14:paraId="46AA98B3" w14:textId="77777777" w:rsidR="000570B1" w:rsidRPr="00A107D2" w:rsidRDefault="000570B1" w:rsidP="000570B1">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19B0DC2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0FB7953" w14:textId="77777777" w:rsidR="000570B1" w:rsidRPr="002B15AA" w:rsidRDefault="000570B1" w:rsidP="000570B1">
            <w:pPr>
              <w:pStyle w:val="TAL"/>
            </w:pPr>
            <w:r w:rsidRPr="002B15AA">
              <w:t>type: Integer</w:t>
            </w:r>
          </w:p>
          <w:p w14:paraId="3A6A29DD" w14:textId="77777777" w:rsidR="000570B1" w:rsidRPr="002B15AA" w:rsidRDefault="000570B1" w:rsidP="000570B1">
            <w:pPr>
              <w:pStyle w:val="TAL"/>
            </w:pPr>
            <w:r>
              <w:t>multiplicity: 1</w:t>
            </w:r>
          </w:p>
          <w:p w14:paraId="15D4CC6B" w14:textId="77777777" w:rsidR="000570B1" w:rsidRPr="002B15AA" w:rsidRDefault="000570B1" w:rsidP="000570B1">
            <w:pPr>
              <w:pStyle w:val="TAL"/>
            </w:pPr>
            <w:r w:rsidRPr="002B15AA">
              <w:t>isOrdered: N/A</w:t>
            </w:r>
          </w:p>
          <w:p w14:paraId="1FB2E324" w14:textId="77777777" w:rsidR="000570B1" w:rsidRPr="002B15AA" w:rsidRDefault="000570B1" w:rsidP="000570B1">
            <w:pPr>
              <w:pStyle w:val="TAL"/>
            </w:pPr>
            <w:r w:rsidRPr="002B15AA">
              <w:t xml:space="preserve">isUnique: </w:t>
            </w:r>
            <w:r w:rsidRPr="00035CDF">
              <w:t>N/A</w:t>
            </w:r>
          </w:p>
          <w:p w14:paraId="2CC08D62" w14:textId="77777777" w:rsidR="000570B1" w:rsidRPr="002B15AA" w:rsidRDefault="000570B1" w:rsidP="000570B1">
            <w:pPr>
              <w:pStyle w:val="TAL"/>
            </w:pPr>
            <w:r w:rsidRPr="002B15AA">
              <w:t>defaultValue: None</w:t>
            </w:r>
          </w:p>
          <w:p w14:paraId="71FCB001" w14:textId="77777777" w:rsidR="000570B1" w:rsidRDefault="000570B1" w:rsidP="000570B1">
            <w:pPr>
              <w:pStyle w:val="TAL"/>
            </w:pPr>
            <w:r w:rsidRPr="002B15AA">
              <w:t>isNullable: False</w:t>
            </w:r>
          </w:p>
        </w:tc>
      </w:tr>
      <w:tr w:rsidR="000570B1" w:rsidRPr="002B15AA" w14:paraId="33643E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7BE37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6BD33DED" w14:textId="77777777" w:rsidR="000570B1" w:rsidRDefault="000570B1" w:rsidP="000570B1">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21FB8F2E" w14:textId="77777777" w:rsidR="000570B1" w:rsidRPr="00303177" w:rsidRDefault="000570B1" w:rsidP="000570B1">
            <w:pPr>
              <w:pStyle w:val="TAL"/>
              <w:rPr>
                <w:szCs w:val="18"/>
                <w:lang w:eastAsia="zh-CN"/>
              </w:rPr>
            </w:pPr>
          </w:p>
          <w:p w14:paraId="4AB0A8B5" w14:textId="77777777" w:rsidR="000570B1" w:rsidRPr="00303177" w:rsidDel="00142388" w:rsidRDefault="000570B1" w:rsidP="000570B1">
            <w:pPr>
              <w:pStyle w:val="TAL"/>
              <w:rPr>
                <w:szCs w:val="18"/>
                <w:lang w:eastAsia="zh-CN"/>
              </w:rPr>
            </w:pPr>
            <w:r w:rsidRPr="00303177">
              <w:rPr>
                <w:szCs w:val="18"/>
                <w:lang w:eastAsia="zh-CN"/>
              </w:rPr>
              <w:t>allowedValues:</w:t>
            </w:r>
            <w:r>
              <w:rPr>
                <w:szCs w:val="18"/>
                <w:lang w:eastAsia="zh-CN"/>
              </w:rPr>
              <w:t xml:space="preserve"> </w:t>
            </w:r>
          </w:p>
          <w:p w14:paraId="76450F27" w14:textId="77777777" w:rsidR="000570B1" w:rsidRPr="00303177" w:rsidRDefault="000570B1" w:rsidP="000570B1">
            <w:pPr>
              <w:pStyle w:val="TAL"/>
              <w:rPr>
                <w:szCs w:val="18"/>
                <w:lang w:eastAsia="zh-CN"/>
              </w:rPr>
            </w:pPr>
            <w:r w:rsidRPr="00A107D2">
              <w:rPr>
                <w:szCs w:val="18"/>
                <w:lang w:eastAsia="zh-CN"/>
              </w:rPr>
              <w:t>Not applicable</w:t>
            </w:r>
          </w:p>
          <w:p w14:paraId="52633E7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60E381" w14:textId="77777777" w:rsidR="000570B1" w:rsidRPr="002B15AA" w:rsidRDefault="000570B1" w:rsidP="000570B1">
            <w:pPr>
              <w:pStyle w:val="TAL"/>
            </w:pPr>
            <w:r>
              <w:t xml:space="preserve">type: </w:t>
            </w:r>
            <w:r w:rsidRPr="0004111F">
              <w:t>RimRSReportInfo</w:t>
            </w:r>
          </w:p>
          <w:p w14:paraId="54049824" w14:textId="77777777" w:rsidR="000570B1" w:rsidRPr="002B15AA" w:rsidRDefault="000570B1" w:rsidP="000570B1">
            <w:pPr>
              <w:pStyle w:val="TAL"/>
            </w:pPr>
            <w:r>
              <w:t xml:space="preserve">multiplicity: </w:t>
            </w:r>
            <w:r w:rsidDel="00AD4BC2">
              <w:t>*</w:t>
            </w:r>
          </w:p>
          <w:p w14:paraId="4F4D7378" w14:textId="77777777" w:rsidR="000570B1" w:rsidRPr="002B15AA" w:rsidRDefault="000570B1" w:rsidP="000570B1">
            <w:pPr>
              <w:pStyle w:val="TAL"/>
            </w:pPr>
            <w:r w:rsidRPr="002B15AA">
              <w:t>isOrdered: N/A</w:t>
            </w:r>
          </w:p>
          <w:p w14:paraId="6953ACFD" w14:textId="77777777" w:rsidR="000570B1" w:rsidRPr="002B15AA" w:rsidRDefault="000570B1" w:rsidP="000570B1">
            <w:pPr>
              <w:pStyle w:val="TAL"/>
            </w:pPr>
            <w:r w:rsidRPr="002B15AA">
              <w:t xml:space="preserve">isUnique: </w:t>
            </w:r>
            <w:r w:rsidRPr="00035CDF">
              <w:t>N/A</w:t>
            </w:r>
          </w:p>
          <w:p w14:paraId="4A20636A" w14:textId="77777777" w:rsidR="000570B1" w:rsidRPr="002B15AA" w:rsidRDefault="000570B1" w:rsidP="000570B1">
            <w:pPr>
              <w:pStyle w:val="TAL"/>
            </w:pPr>
            <w:r w:rsidRPr="002B15AA">
              <w:t xml:space="preserve">defaultValue: </w:t>
            </w:r>
            <w:r>
              <w:t>N/A</w:t>
            </w:r>
          </w:p>
          <w:p w14:paraId="5792BCDD" w14:textId="77777777" w:rsidR="000570B1" w:rsidRDefault="000570B1" w:rsidP="000570B1">
            <w:pPr>
              <w:pStyle w:val="TAL"/>
            </w:pPr>
            <w:r w:rsidRPr="002B15AA">
              <w:t>isNullable: False</w:t>
            </w:r>
          </w:p>
        </w:tc>
      </w:tr>
      <w:tr w:rsidR="000570B1" w:rsidRPr="002B15AA" w14:paraId="00A293E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7C19ADE"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495F0E17" w14:textId="77777777" w:rsidR="000570B1" w:rsidRDefault="000570B1" w:rsidP="000570B1">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5EAC6138" w14:textId="77777777" w:rsidR="000570B1" w:rsidRDefault="000570B1" w:rsidP="000570B1">
            <w:pPr>
              <w:keepNext/>
              <w:keepLines/>
              <w:spacing w:after="0"/>
              <w:rPr>
                <w:rFonts w:ascii="Arial" w:hAnsi="Arial" w:cs="Arial"/>
                <w:sz w:val="18"/>
                <w:szCs w:val="18"/>
                <w:lang w:eastAsia="en-GB"/>
              </w:rPr>
            </w:pPr>
          </w:p>
          <w:p w14:paraId="161A8B85"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13672F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89823F0" w14:textId="77777777" w:rsidR="000570B1" w:rsidRPr="002B15AA" w:rsidRDefault="000570B1" w:rsidP="000570B1">
            <w:pPr>
              <w:pStyle w:val="TAL"/>
            </w:pPr>
            <w:r>
              <w:t>type: Integer</w:t>
            </w:r>
          </w:p>
          <w:p w14:paraId="7FA7A7B8" w14:textId="77777777" w:rsidR="000570B1" w:rsidRPr="002B15AA" w:rsidRDefault="000570B1" w:rsidP="000570B1">
            <w:pPr>
              <w:pStyle w:val="TAL"/>
            </w:pPr>
            <w:r>
              <w:t xml:space="preserve">multiplicity: </w:t>
            </w:r>
            <w:r>
              <w:rPr>
                <w:rFonts w:hint="eastAsia"/>
                <w:lang w:eastAsia="zh-CN"/>
              </w:rPr>
              <w:t>1</w:t>
            </w:r>
          </w:p>
          <w:p w14:paraId="5DDA2FA9" w14:textId="77777777" w:rsidR="000570B1" w:rsidRPr="002B15AA" w:rsidRDefault="000570B1" w:rsidP="000570B1">
            <w:pPr>
              <w:pStyle w:val="TAL"/>
            </w:pPr>
            <w:r w:rsidRPr="002B15AA">
              <w:t>isOrdered: N/A</w:t>
            </w:r>
          </w:p>
          <w:p w14:paraId="16633CF1" w14:textId="77777777" w:rsidR="000570B1" w:rsidRPr="002B15AA" w:rsidRDefault="000570B1" w:rsidP="000570B1">
            <w:pPr>
              <w:pStyle w:val="TAL"/>
            </w:pPr>
            <w:r w:rsidRPr="002B15AA">
              <w:t xml:space="preserve">isUnique: </w:t>
            </w:r>
            <w:r w:rsidRPr="00035CDF">
              <w:t>N/A</w:t>
            </w:r>
          </w:p>
          <w:p w14:paraId="78259528" w14:textId="77777777" w:rsidR="000570B1" w:rsidRPr="002B15AA" w:rsidRDefault="000570B1" w:rsidP="000570B1">
            <w:pPr>
              <w:pStyle w:val="TAL"/>
            </w:pPr>
            <w:r w:rsidRPr="002B15AA">
              <w:t>defaultValue: None</w:t>
            </w:r>
          </w:p>
          <w:p w14:paraId="54D814CB" w14:textId="77777777" w:rsidR="000570B1" w:rsidRDefault="000570B1" w:rsidP="000570B1">
            <w:pPr>
              <w:pStyle w:val="TAL"/>
            </w:pPr>
            <w:r w:rsidRPr="002B15AA">
              <w:t>isNullable: False</w:t>
            </w:r>
          </w:p>
        </w:tc>
      </w:tr>
      <w:tr w:rsidR="000570B1" w:rsidRPr="002B15AA" w14:paraId="0DACBED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811BF50"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5BE5668F" w14:textId="77777777" w:rsidR="000570B1" w:rsidRDefault="000570B1" w:rsidP="000570B1">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0A9C6321" w14:textId="77777777" w:rsidR="000570B1" w:rsidRDefault="000570B1" w:rsidP="000570B1">
            <w:pPr>
              <w:keepNext/>
              <w:keepLines/>
              <w:spacing w:after="0"/>
              <w:rPr>
                <w:rFonts w:ascii="Arial" w:hAnsi="Arial" w:cs="Arial"/>
                <w:sz w:val="18"/>
                <w:szCs w:val="18"/>
                <w:lang w:eastAsia="en-GB"/>
              </w:rPr>
            </w:pPr>
          </w:p>
          <w:p w14:paraId="2C93A109"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695AB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CE7CA4" w14:textId="77777777" w:rsidR="000570B1" w:rsidRPr="002B15AA" w:rsidRDefault="000570B1" w:rsidP="000570B1">
            <w:pPr>
              <w:pStyle w:val="TAL"/>
            </w:pPr>
            <w:r>
              <w:t>type: Integer</w:t>
            </w:r>
          </w:p>
          <w:p w14:paraId="5A905E4B" w14:textId="77777777" w:rsidR="000570B1" w:rsidRPr="002B15AA" w:rsidRDefault="000570B1" w:rsidP="000570B1">
            <w:pPr>
              <w:pStyle w:val="TAL"/>
            </w:pPr>
            <w:r>
              <w:t xml:space="preserve">multiplicity: </w:t>
            </w:r>
            <w:r>
              <w:rPr>
                <w:rFonts w:hint="eastAsia"/>
                <w:lang w:eastAsia="zh-CN"/>
              </w:rPr>
              <w:t>1</w:t>
            </w:r>
          </w:p>
          <w:p w14:paraId="6F7E3E5B" w14:textId="77777777" w:rsidR="000570B1" w:rsidRPr="002B15AA" w:rsidRDefault="000570B1" w:rsidP="000570B1">
            <w:pPr>
              <w:pStyle w:val="TAL"/>
            </w:pPr>
            <w:r w:rsidRPr="002B15AA">
              <w:t>isOrdered: N/A</w:t>
            </w:r>
          </w:p>
          <w:p w14:paraId="592B2477" w14:textId="77777777" w:rsidR="000570B1" w:rsidRPr="002B15AA" w:rsidRDefault="000570B1" w:rsidP="000570B1">
            <w:pPr>
              <w:pStyle w:val="TAL"/>
            </w:pPr>
            <w:r w:rsidRPr="002B15AA">
              <w:t xml:space="preserve">isUnique: </w:t>
            </w:r>
            <w:r w:rsidRPr="00035CDF">
              <w:t>N/A</w:t>
            </w:r>
          </w:p>
          <w:p w14:paraId="6722C95D" w14:textId="77777777" w:rsidR="000570B1" w:rsidRPr="002B15AA" w:rsidRDefault="000570B1" w:rsidP="000570B1">
            <w:pPr>
              <w:pStyle w:val="TAL"/>
            </w:pPr>
            <w:r w:rsidRPr="002B15AA">
              <w:t>defaultValue: None</w:t>
            </w:r>
          </w:p>
          <w:p w14:paraId="3C93D059" w14:textId="77777777" w:rsidR="000570B1" w:rsidRDefault="000570B1" w:rsidP="000570B1">
            <w:pPr>
              <w:pStyle w:val="TAL"/>
            </w:pPr>
            <w:r w:rsidRPr="002B15AA">
              <w:t>isNullable: False</w:t>
            </w:r>
          </w:p>
        </w:tc>
      </w:tr>
      <w:tr w:rsidR="000570B1" w:rsidRPr="002B15AA" w14:paraId="695C9E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7216BFC"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18387964" w14:textId="77777777" w:rsidR="000570B1" w:rsidRDefault="000570B1" w:rsidP="000570B1">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4995B8CF"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FDFC1FB"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1621796D" w14:textId="77777777" w:rsidR="000570B1" w:rsidRDefault="000570B1" w:rsidP="000570B1">
            <w:pPr>
              <w:pStyle w:val="TAL"/>
              <w:rPr>
                <w:szCs w:val="18"/>
                <w:lang w:eastAsia="zh-CN"/>
              </w:rPr>
            </w:pPr>
          </w:p>
          <w:p w14:paraId="1D3C09C4" w14:textId="77777777" w:rsidR="000570B1" w:rsidRDefault="000570B1" w:rsidP="000570B1">
            <w:pPr>
              <w:pStyle w:val="TAL"/>
              <w:rPr>
                <w:szCs w:val="18"/>
                <w:lang w:eastAsia="zh-CN"/>
              </w:rPr>
            </w:pPr>
            <w:r>
              <w:t>allowedValues:</w:t>
            </w:r>
            <w:r>
              <w:rPr>
                <w:szCs w:val="18"/>
                <w:lang w:eastAsia="zh-CN"/>
              </w:rPr>
              <w:t xml:space="preserve"> RS1, RS2, RS1forEnoughMitigation, RS1forNotEnoughMitigation</w:t>
            </w:r>
          </w:p>
          <w:p w14:paraId="234F5C67" w14:textId="77777777" w:rsidR="000570B1" w:rsidRDefault="000570B1" w:rsidP="000570B1">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69897BC" w14:textId="77777777" w:rsidR="000570B1" w:rsidRPr="002B15AA" w:rsidRDefault="000570B1" w:rsidP="000570B1">
            <w:pPr>
              <w:pStyle w:val="TAL"/>
            </w:pPr>
            <w:r>
              <w:t>type: Enum</w:t>
            </w:r>
          </w:p>
          <w:p w14:paraId="1701E99B" w14:textId="77777777" w:rsidR="000570B1" w:rsidRPr="002B15AA" w:rsidRDefault="000570B1" w:rsidP="000570B1">
            <w:pPr>
              <w:pStyle w:val="TAL"/>
            </w:pPr>
            <w:r>
              <w:t>multiplicity: 1</w:t>
            </w:r>
          </w:p>
          <w:p w14:paraId="3F6B9EC6" w14:textId="77777777" w:rsidR="000570B1" w:rsidRPr="002B15AA" w:rsidRDefault="000570B1" w:rsidP="000570B1">
            <w:pPr>
              <w:pStyle w:val="TAL"/>
            </w:pPr>
            <w:r w:rsidRPr="002B15AA">
              <w:t>isOrdered: N/A</w:t>
            </w:r>
          </w:p>
          <w:p w14:paraId="1EB6E600" w14:textId="77777777" w:rsidR="000570B1" w:rsidRPr="002B15AA" w:rsidRDefault="000570B1" w:rsidP="000570B1">
            <w:pPr>
              <w:pStyle w:val="TAL"/>
            </w:pPr>
            <w:r w:rsidRPr="002B15AA">
              <w:t xml:space="preserve">isUnique: </w:t>
            </w:r>
            <w:r w:rsidRPr="00035CDF">
              <w:t>N/A</w:t>
            </w:r>
          </w:p>
          <w:p w14:paraId="69A26032" w14:textId="77777777" w:rsidR="000570B1" w:rsidRPr="002B15AA" w:rsidRDefault="000570B1" w:rsidP="000570B1">
            <w:pPr>
              <w:pStyle w:val="TAL"/>
            </w:pPr>
            <w:r w:rsidRPr="002B15AA">
              <w:t>defaultValue: None</w:t>
            </w:r>
          </w:p>
          <w:p w14:paraId="155141F9" w14:textId="77777777" w:rsidR="000570B1" w:rsidRDefault="000570B1" w:rsidP="000570B1">
            <w:pPr>
              <w:pStyle w:val="TAL"/>
            </w:pPr>
            <w:r w:rsidRPr="002B15AA">
              <w:t>isNullable: False</w:t>
            </w:r>
          </w:p>
        </w:tc>
      </w:tr>
      <w:tr w:rsidR="000570B1" w:rsidRPr="002B15AA" w14:paraId="2DB565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46461F"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FFCC697" w14:textId="5D3E3C54" w:rsidR="000570B1" w:rsidRDefault="000570B1" w:rsidP="000570B1">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B352A6">
              <w:rPr>
                <w:rFonts w:hint="eastAsia"/>
                <w:szCs w:val="18"/>
                <w:lang w:eastAsia="zh-CN"/>
              </w:rPr>
              <w:t>,</w:t>
            </w:r>
            <w:r w:rsidRPr="00B352A6">
              <w:rPr>
                <w:szCs w:val="18"/>
                <w:lang w:eastAsia="zh-CN"/>
              </w:rPr>
              <w:t xml:space="preserve"> where </w:t>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F5B5297" w14:textId="77777777" w:rsidR="000570B1" w:rsidRPr="009D17DA" w:rsidRDefault="000570B1" w:rsidP="000570B1">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2D7C4C7D" w14:textId="6AAEF39B" w:rsidR="000570B1" w:rsidRDefault="000570B1" w:rsidP="000570B1">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Pr>
                <w:rFonts w:hint="eastAsia"/>
                <w:szCs w:val="24"/>
                <w:lang w:eastAsia="zh-CN"/>
              </w:rPr>
              <w:t>,</w:t>
            </w:r>
            <w:r>
              <w:rPr>
                <w:szCs w:val="24"/>
                <w:lang w:eastAsia="zh-CN"/>
              </w:rPr>
              <w:t xml:space="preserve"> wher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148F24E4" w14:textId="77777777" w:rsidR="000570B1" w:rsidRPr="0078779F" w:rsidRDefault="000570B1" w:rsidP="000570B1">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5286EB43" w14:textId="31CEAAAF" w:rsidR="000570B1" w:rsidRDefault="000570B1" w:rsidP="000570B1">
            <w:pPr>
              <w:pStyle w:val="TAL"/>
              <w:ind w:left="284"/>
            </w:pPr>
            <w:r>
              <w:t xml:space="preserve">Only the earliest </w:t>
            </w:r>
            <w:r>
              <w:rPr>
                <w:rFonts w:hint="eastAsia"/>
                <w:lang w:eastAsia="zh-CN"/>
              </w:rPr>
              <w:t xml:space="preserve"> </w:t>
            </w:r>
            <w:r w:rsidRPr="002C6753">
              <w:t>consecutive detection duration</w:t>
            </w:r>
            <w:r>
              <w:t xml:space="preserve">s in each </w:t>
            </w:r>
            <w:r>
              <w:rPr>
                <w:lang w:val="en-US"/>
              </w:rPr>
              <w:t xml:space="preserve">RIM-RS transmission periodicity ()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a consecutive detection duration spans  (if only  is configured) or  (if both and  are configured)</w:t>
            </w:r>
            <w:r>
              <w:t>, where,</w:t>
            </w:r>
          </w:p>
          <w:p w14:paraId="1CFC382B" w14:textId="48A423AA" w:rsidR="000570B1" w:rsidRDefault="000570B1" w:rsidP="000570B1">
            <w:pPr>
              <w:pStyle w:val="TAL"/>
              <w:ind w:left="568"/>
            </w:pP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14:paraId="13038066" w14:textId="7C351FF5" w:rsidR="000570B1" w:rsidRPr="00303177" w:rsidRDefault="000570B1" w:rsidP="000570B1">
            <w:pPr>
              <w:pStyle w:val="TAL"/>
              <w:ind w:left="568"/>
            </w:pP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14:paraId="08617411" w14:textId="3B681AB1" w:rsidR="000570B1" w:rsidRDefault="000570B1" w:rsidP="000570B1">
            <w:pPr>
              <w:pStyle w:val="TAL"/>
              <w:ind w:left="568"/>
            </w:pP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14:paraId="1DAE6DB2" w14:textId="77777777" w:rsidR="000570B1" w:rsidRDefault="00BD365A" w:rsidP="000570B1">
            <w:pPr>
              <w:pStyle w:val="TAL"/>
            </w:pPr>
            <w:r>
              <w:pict w14:anchorId="5D44C5E9">
                <v:shape id="_x0000_i1029" type="#_x0000_t75" style="width:276.3pt;height:55.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a??&quot;/&gt;&lt;m:endChr m:val=&quot;a?‰&quot;/&gt;&lt;m:ctrlPr&gt;&lt;aml:annotation aml:id=&quot;6&quot; w:type=&quot;Word.Insertion&quot; aml:author=&quot;28.541_CR0283R2_(Rel-16)_eNRM&quot; aml:createdate=&quot;2020-06-26T15:42:00Z&quot;&gt;&lt;aml:content&gt;&lt;w:rPr&gt;&lt;w:rFonts w:ascii=&quot;Cambria Math&quot; w:h-ansi=&quot;Cam&gt;&gt;&gt;&gt;&gt;&gt;&gt;&gt;&gt;&gt;&gt;&gt;&gt;&gt;&gt;&gt;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a??&quot;/&gt;&lt;m:endChr m:val=&quot;a???/&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p>
          <w:p w14:paraId="47B2FE03" w14:textId="23D4CE2C" w:rsidR="000570B1" w:rsidRPr="00303177" w:rsidRDefault="000570B1" w:rsidP="000570B1">
            <w:pPr>
              <w:pStyle w:val="TAL"/>
              <w:ind w:left="568"/>
            </w:pP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14:paraId="38C78358" w14:textId="35F6279B" w:rsidR="000570B1" w:rsidRPr="00303177"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14:paraId="5906A108" w14:textId="3F5A32EF" w:rsidR="000570B1"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14:paraId="6E5C967B" w14:textId="77777777" w:rsidR="000570B1" w:rsidRPr="003A4253" w:rsidRDefault="000570B1" w:rsidP="000570B1">
            <w:pPr>
              <w:pStyle w:val="TAL"/>
              <w:rPr>
                <w:szCs w:val="18"/>
              </w:rPr>
            </w:pPr>
          </w:p>
          <w:p w14:paraId="7105E012" w14:textId="77777777" w:rsidR="000570B1" w:rsidRPr="009D17DA" w:rsidDel="00EB6220" w:rsidRDefault="000570B1" w:rsidP="000570B1">
            <w:pPr>
              <w:pStyle w:val="TAL"/>
              <w:rPr>
                <w:szCs w:val="18"/>
              </w:rPr>
            </w:pPr>
            <w:r w:rsidRPr="009D17DA">
              <w:rPr>
                <w:szCs w:val="18"/>
              </w:rPr>
              <w:t>allowedValues: 1,2,..2^14</w:t>
            </w:r>
          </w:p>
          <w:p w14:paraId="09720841" w14:textId="77777777" w:rsidR="000570B1" w:rsidRPr="009D17DA" w:rsidRDefault="000570B1" w:rsidP="000570B1">
            <w:pPr>
              <w:pStyle w:val="TAL"/>
              <w:rPr>
                <w:szCs w:val="18"/>
              </w:rPr>
            </w:pPr>
          </w:p>
          <w:p w14:paraId="76B366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B7E813B" w14:textId="77777777" w:rsidR="000570B1" w:rsidRPr="002B15AA" w:rsidRDefault="000570B1" w:rsidP="000570B1">
            <w:pPr>
              <w:pStyle w:val="TAL"/>
            </w:pPr>
            <w:r w:rsidRPr="002B15AA">
              <w:t>type: Integer</w:t>
            </w:r>
          </w:p>
          <w:p w14:paraId="1F3096F7" w14:textId="77777777" w:rsidR="000570B1" w:rsidRPr="002B15AA" w:rsidRDefault="000570B1" w:rsidP="000570B1">
            <w:pPr>
              <w:pStyle w:val="TAL"/>
            </w:pPr>
            <w:r>
              <w:t>multiplicity: 1</w:t>
            </w:r>
          </w:p>
          <w:p w14:paraId="261C561A" w14:textId="77777777" w:rsidR="000570B1" w:rsidRPr="002B15AA" w:rsidRDefault="000570B1" w:rsidP="000570B1">
            <w:pPr>
              <w:pStyle w:val="TAL"/>
            </w:pPr>
            <w:r w:rsidRPr="002B15AA">
              <w:t>isOrdered: N/A</w:t>
            </w:r>
          </w:p>
          <w:p w14:paraId="281FEB27" w14:textId="77777777" w:rsidR="000570B1" w:rsidRPr="002B15AA" w:rsidRDefault="000570B1" w:rsidP="000570B1">
            <w:pPr>
              <w:pStyle w:val="TAL"/>
            </w:pPr>
            <w:r w:rsidRPr="002B15AA">
              <w:t xml:space="preserve">isUnique: </w:t>
            </w:r>
            <w:r w:rsidRPr="00035CDF">
              <w:t>N/A</w:t>
            </w:r>
          </w:p>
          <w:p w14:paraId="6B8D0A7C" w14:textId="77777777" w:rsidR="000570B1" w:rsidRPr="002B15AA" w:rsidRDefault="000570B1" w:rsidP="000570B1">
            <w:pPr>
              <w:pStyle w:val="TAL"/>
            </w:pPr>
            <w:r w:rsidRPr="002B15AA">
              <w:t>defaultValue: None</w:t>
            </w:r>
          </w:p>
          <w:p w14:paraId="1CD836A7" w14:textId="77777777" w:rsidR="000570B1" w:rsidRDefault="000570B1" w:rsidP="000570B1">
            <w:pPr>
              <w:pStyle w:val="TAL"/>
            </w:pPr>
            <w:r w:rsidRPr="002B15AA">
              <w:t>isNullable: False</w:t>
            </w:r>
          </w:p>
        </w:tc>
      </w:tr>
      <w:tr w:rsidR="000570B1" w:rsidRPr="002B15AA" w14:paraId="64F9ACE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F1BED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2F34381F"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0159BF34" w14:textId="77777777" w:rsidR="000570B1" w:rsidRDefault="000570B1" w:rsidP="000570B1">
            <w:pPr>
              <w:pStyle w:val="TAL"/>
            </w:pPr>
          </w:p>
          <w:p w14:paraId="6B08DB5F" w14:textId="77777777" w:rsidR="000570B1" w:rsidRDefault="000570B1" w:rsidP="000570B1">
            <w:pPr>
              <w:pStyle w:val="TAL"/>
            </w:pPr>
          </w:p>
          <w:p w14:paraId="4DD4AF2B" w14:textId="77777777" w:rsidR="000570B1" w:rsidRDefault="000570B1" w:rsidP="000570B1">
            <w:pPr>
              <w:pStyle w:val="TAL"/>
            </w:pPr>
            <w:r>
              <w:t xml:space="preserve">allowedValues: </w:t>
            </w:r>
            <w:r w:rsidRPr="002C6753">
              <w:t>1, 2, 3, 4, 6, 8, 12, 24</w:t>
            </w:r>
          </w:p>
          <w:p w14:paraId="7350D9F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FC6AE4C" w14:textId="77777777" w:rsidR="000570B1" w:rsidRPr="002B15AA" w:rsidRDefault="000570B1" w:rsidP="000570B1">
            <w:pPr>
              <w:pStyle w:val="TAL"/>
            </w:pPr>
            <w:r w:rsidRPr="002B15AA">
              <w:t>type: Integer</w:t>
            </w:r>
          </w:p>
          <w:p w14:paraId="0419843C" w14:textId="77777777" w:rsidR="000570B1" w:rsidRPr="002B15AA" w:rsidRDefault="000570B1" w:rsidP="000570B1">
            <w:pPr>
              <w:pStyle w:val="TAL"/>
            </w:pPr>
            <w:r>
              <w:t>multiplicity: 1</w:t>
            </w:r>
          </w:p>
          <w:p w14:paraId="61F2B78E" w14:textId="77777777" w:rsidR="000570B1" w:rsidRPr="002B15AA" w:rsidRDefault="000570B1" w:rsidP="000570B1">
            <w:pPr>
              <w:pStyle w:val="TAL"/>
            </w:pPr>
            <w:r w:rsidRPr="002B15AA">
              <w:t>isOrdered: N/A</w:t>
            </w:r>
          </w:p>
          <w:p w14:paraId="3778A08C" w14:textId="77777777" w:rsidR="000570B1" w:rsidRPr="002B15AA" w:rsidRDefault="000570B1" w:rsidP="000570B1">
            <w:pPr>
              <w:pStyle w:val="TAL"/>
            </w:pPr>
            <w:r w:rsidRPr="002B15AA">
              <w:t xml:space="preserve">isUnique: </w:t>
            </w:r>
            <w:r w:rsidRPr="00035CDF">
              <w:t>N/A</w:t>
            </w:r>
          </w:p>
          <w:p w14:paraId="29B3EC29" w14:textId="77777777" w:rsidR="000570B1" w:rsidRPr="002B15AA" w:rsidRDefault="000570B1" w:rsidP="000570B1">
            <w:pPr>
              <w:pStyle w:val="TAL"/>
            </w:pPr>
            <w:r w:rsidRPr="002B15AA">
              <w:t>defaultValue: None</w:t>
            </w:r>
          </w:p>
          <w:p w14:paraId="76779770" w14:textId="77777777" w:rsidR="000570B1" w:rsidRDefault="000570B1" w:rsidP="000570B1">
            <w:pPr>
              <w:pStyle w:val="TAL"/>
            </w:pPr>
            <w:r w:rsidRPr="002B15AA">
              <w:t>isNullable: False</w:t>
            </w:r>
          </w:p>
        </w:tc>
      </w:tr>
      <w:tr w:rsidR="000570B1" w:rsidRPr="002B15AA" w14:paraId="2A00D3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96A240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57F611A3"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160F9147" w14:textId="77777777" w:rsidR="000570B1" w:rsidRDefault="000570B1" w:rsidP="000570B1">
            <w:pPr>
              <w:pStyle w:val="TAL"/>
            </w:pPr>
          </w:p>
          <w:p w14:paraId="6E451C51" w14:textId="77777777" w:rsidR="000570B1" w:rsidRDefault="000570B1" w:rsidP="000570B1">
            <w:pPr>
              <w:pStyle w:val="TAL"/>
            </w:pPr>
            <w:r>
              <w:t xml:space="preserve">allowedValues: </w:t>
            </w:r>
            <w:r w:rsidRPr="002C6753">
              <w:t>0,1,2</w:t>
            </w:r>
            <w:r>
              <w:t>..</w:t>
            </w:r>
            <w:r w:rsidRPr="002C6753">
              <w:t>23</w:t>
            </w:r>
          </w:p>
          <w:p w14:paraId="6C5C533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CF19F07" w14:textId="77777777" w:rsidR="000570B1" w:rsidRPr="002B15AA" w:rsidRDefault="000570B1" w:rsidP="000570B1">
            <w:pPr>
              <w:pStyle w:val="TAL"/>
            </w:pPr>
            <w:r w:rsidRPr="002B15AA">
              <w:t>type: Integer</w:t>
            </w:r>
          </w:p>
          <w:p w14:paraId="4C6EA9FB" w14:textId="77777777" w:rsidR="000570B1" w:rsidRPr="002B15AA" w:rsidRDefault="000570B1" w:rsidP="000570B1">
            <w:pPr>
              <w:pStyle w:val="TAL"/>
            </w:pPr>
            <w:r>
              <w:t>multiplicity: 1</w:t>
            </w:r>
          </w:p>
          <w:p w14:paraId="4C7BE53D" w14:textId="77777777" w:rsidR="000570B1" w:rsidRPr="002B15AA" w:rsidRDefault="000570B1" w:rsidP="000570B1">
            <w:pPr>
              <w:pStyle w:val="TAL"/>
            </w:pPr>
            <w:r w:rsidRPr="002B15AA">
              <w:t>isOrdered: N/A</w:t>
            </w:r>
          </w:p>
          <w:p w14:paraId="481633F2" w14:textId="77777777" w:rsidR="000570B1" w:rsidRPr="002B15AA" w:rsidRDefault="000570B1" w:rsidP="000570B1">
            <w:pPr>
              <w:pStyle w:val="TAL"/>
            </w:pPr>
            <w:r w:rsidRPr="002B15AA">
              <w:t xml:space="preserve">isUnique: </w:t>
            </w:r>
            <w:r w:rsidRPr="00035CDF">
              <w:t>N/A</w:t>
            </w:r>
          </w:p>
          <w:p w14:paraId="16D39C24" w14:textId="77777777" w:rsidR="000570B1" w:rsidRPr="002B15AA" w:rsidRDefault="000570B1" w:rsidP="000570B1">
            <w:pPr>
              <w:pStyle w:val="TAL"/>
            </w:pPr>
            <w:r w:rsidRPr="002B15AA">
              <w:t>defaultValue: None</w:t>
            </w:r>
          </w:p>
          <w:p w14:paraId="4F19C0A8" w14:textId="77777777" w:rsidR="000570B1" w:rsidRDefault="000570B1" w:rsidP="000570B1">
            <w:pPr>
              <w:pStyle w:val="TAL"/>
            </w:pPr>
            <w:r w:rsidRPr="002B15AA">
              <w:t>isNullable: False</w:t>
            </w:r>
          </w:p>
        </w:tc>
      </w:tr>
      <w:tr w:rsidR="000570B1" w:rsidRPr="002B15AA" w14:paraId="6C24B0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CD1340C"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00C6B7D5" w14:textId="77777777" w:rsidR="000570B1" w:rsidRDefault="000570B1" w:rsidP="000570B1">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62872970" w14:textId="58D3C388" w:rsidR="000570B1" w:rsidRDefault="000570B1" w:rsidP="000570B1">
            <w:pPr>
              <w:pStyle w:val="TAL"/>
              <w:rPr>
                <w:lang w:eastAsia="zh-CN"/>
              </w:rPr>
            </w:pPr>
            <w:r w:rsidRPr="00B352A6">
              <w:rPr>
                <w:i/>
                <w:iCs/>
              </w:rPr>
              <w:t>M</w:t>
            </w:r>
            <w:r>
              <w:t xml:space="preserve"> is expected to be prime to </w:t>
            </w:r>
            <w:r>
              <w:rPr>
                <w:rFonts w:hint="eastAsia"/>
                <w:lang w:eastAsia="zh-CN"/>
              </w:rPr>
              <w:t>,</w:t>
            </w:r>
            <w:r>
              <w:rPr>
                <w:lang w:eastAsia="zh-CN"/>
              </w:rPr>
              <w:t xml:space="preserve"> where </w:t>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764D9D54" w14:textId="77777777" w:rsidR="000570B1" w:rsidRPr="00285CE5" w:rsidRDefault="000570B1" w:rsidP="000570B1">
            <w:pPr>
              <w:pStyle w:val="TAL"/>
            </w:pPr>
          </w:p>
          <w:p w14:paraId="1A999D8C" w14:textId="4F01164B" w:rsidR="000570B1" w:rsidRDefault="000570B1" w:rsidP="000570B1">
            <w:pPr>
              <w:pStyle w:val="TAL"/>
              <w:rPr>
                <w:lang w:eastAsia="zh-CN"/>
              </w:rPr>
            </w:pPr>
            <w:r>
              <w:t>allowedValues: 1,2..-1.</w:t>
            </w:r>
          </w:p>
          <w:p w14:paraId="123DCB6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B18D41" w14:textId="77777777" w:rsidR="000570B1" w:rsidRPr="002B15AA" w:rsidRDefault="000570B1" w:rsidP="000570B1">
            <w:pPr>
              <w:pStyle w:val="TAL"/>
            </w:pPr>
            <w:r w:rsidRPr="002B15AA">
              <w:t>type: Integer</w:t>
            </w:r>
          </w:p>
          <w:p w14:paraId="2184D819" w14:textId="77777777" w:rsidR="000570B1" w:rsidRPr="002B15AA" w:rsidRDefault="000570B1" w:rsidP="000570B1">
            <w:pPr>
              <w:pStyle w:val="TAL"/>
            </w:pPr>
            <w:r>
              <w:t>multiplicity: 1</w:t>
            </w:r>
          </w:p>
          <w:p w14:paraId="0062F6A0" w14:textId="77777777" w:rsidR="000570B1" w:rsidRPr="002B15AA" w:rsidRDefault="000570B1" w:rsidP="000570B1">
            <w:pPr>
              <w:pStyle w:val="TAL"/>
            </w:pPr>
            <w:r w:rsidRPr="002B15AA">
              <w:t>isOrdered: N/A</w:t>
            </w:r>
          </w:p>
          <w:p w14:paraId="6F9C0CCC" w14:textId="77777777" w:rsidR="000570B1" w:rsidRPr="002B15AA" w:rsidRDefault="000570B1" w:rsidP="000570B1">
            <w:pPr>
              <w:pStyle w:val="TAL"/>
            </w:pPr>
            <w:r w:rsidRPr="002B15AA">
              <w:t xml:space="preserve">isUnique: </w:t>
            </w:r>
            <w:r w:rsidRPr="00035CDF">
              <w:t>N/A</w:t>
            </w:r>
          </w:p>
          <w:p w14:paraId="50A3E28C" w14:textId="77777777" w:rsidR="000570B1" w:rsidRPr="002B15AA" w:rsidRDefault="000570B1" w:rsidP="000570B1">
            <w:pPr>
              <w:pStyle w:val="TAL"/>
            </w:pPr>
            <w:r w:rsidRPr="002B15AA">
              <w:t>defaultValue: None</w:t>
            </w:r>
          </w:p>
          <w:p w14:paraId="3A37076D" w14:textId="77777777" w:rsidR="000570B1" w:rsidRDefault="000570B1" w:rsidP="000570B1">
            <w:pPr>
              <w:pStyle w:val="TAL"/>
            </w:pPr>
            <w:r w:rsidRPr="002B15AA">
              <w:t>isNullable: False</w:t>
            </w:r>
          </w:p>
        </w:tc>
      </w:tr>
      <w:tr w:rsidR="000570B1" w:rsidRPr="002B15AA" w14:paraId="44B17F2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6819E56"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45A42016" w14:textId="77C11C93"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C6753">
              <w:t>, in unit of consecutive detection duration</w:t>
            </w:r>
            <w:r>
              <w:t>.</w:t>
            </w:r>
          </w:p>
          <w:p w14:paraId="446FB379" w14:textId="25EAB65E" w:rsidR="000570B1" w:rsidRDefault="000570B1" w:rsidP="000570B1">
            <w:pPr>
              <w:pStyle w:val="TAL"/>
              <w:rPr>
                <w:lang w:eastAsia="zh-CN"/>
              </w:rPr>
            </w:pPr>
            <w:r>
              <w:t xml:space="preserve">gNB starts monitoring potential interference </w:t>
            </w:r>
            <w:r>
              <w:rPr>
                <w:lang w:eastAsia="zh-CN"/>
              </w:rPr>
              <w:t>from the</w:t>
            </w:r>
            <w:r>
              <w:t xml:space="preserve"> </w:t>
            </w:r>
            <w:r>
              <w:rPr>
                <w:rFonts w:hint="eastAsia"/>
                <w:lang w:eastAsia="zh-CN"/>
              </w:rPr>
              <w:t>-</w:t>
            </w:r>
            <w:r>
              <w:rPr>
                <w:lang w:eastAsia="zh-CN"/>
              </w:rPr>
              <w:t xml:space="preserve">th </w:t>
            </w:r>
            <w:r w:rsidRPr="002C6753">
              <w:t>consecutive detection duration</w:t>
            </w:r>
            <w:r>
              <w:t xml:space="preserve"> in the first complete </w:t>
            </w:r>
            <w:r>
              <w:rPr>
                <w:lang w:val="en-US"/>
              </w:rPr>
              <w:t xml:space="preserve">RIM-RS transmission periodicity () within the </w:t>
            </w:r>
            <w:r w:rsidRPr="002C6753">
              <w:t>monitoring window</w:t>
            </w:r>
            <w:r>
              <w:t>.</w:t>
            </w:r>
          </w:p>
          <w:p w14:paraId="0C450DBD" w14:textId="77777777" w:rsidR="000570B1" w:rsidRDefault="000570B1" w:rsidP="000570B1">
            <w:pPr>
              <w:pStyle w:val="TAL"/>
            </w:pPr>
          </w:p>
          <w:p w14:paraId="502CCAE6" w14:textId="77777777" w:rsidR="000570B1" w:rsidRDefault="000570B1" w:rsidP="000570B1">
            <w:pPr>
              <w:pStyle w:val="TAL"/>
            </w:pPr>
            <w:r>
              <w:t xml:space="preserve">allowedValues: </w:t>
            </w:r>
            <w:r w:rsidRPr="002C6753">
              <w:t>0,1,2</w:t>
            </w:r>
            <w:r>
              <w:t>..M-1</w:t>
            </w:r>
          </w:p>
          <w:p w14:paraId="6170BF15" w14:textId="77777777" w:rsidR="000570B1" w:rsidRDefault="000570B1" w:rsidP="000570B1">
            <w:pPr>
              <w:pStyle w:val="TAL"/>
            </w:pPr>
          </w:p>
          <w:p w14:paraId="3D5F6730" w14:textId="77777777" w:rsidR="000570B1" w:rsidRDefault="000570B1" w:rsidP="000570B1">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10067F1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4478434" w14:textId="77777777" w:rsidR="000570B1" w:rsidRPr="002B15AA" w:rsidRDefault="000570B1" w:rsidP="000570B1">
            <w:pPr>
              <w:pStyle w:val="TAL"/>
            </w:pPr>
            <w:r w:rsidRPr="002B15AA">
              <w:t>Integer</w:t>
            </w:r>
          </w:p>
          <w:p w14:paraId="26A7A4B8" w14:textId="77777777" w:rsidR="000570B1" w:rsidRPr="002B15AA" w:rsidRDefault="000570B1" w:rsidP="000570B1">
            <w:pPr>
              <w:pStyle w:val="TAL"/>
            </w:pPr>
            <w:r>
              <w:t>multiplicity: 1</w:t>
            </w:r>
          </w:p>
          <w:p w14:paraId="0866FAEB" w14:textId="77777777" w:rsidR="000570B1" w:rsidRPr="002B15AA" w:rsidRDefault="000570B1" w:rsidP="000570B1">
            <w:pPr>
              <w:pStyle w:val="TAL"/>
            </w:pPr>
            <w:r w:rsidRPr="002B15AA">
              <w:t>isOrdered: N/A</w:t>
            </w:r>
          </w:p>
          <w:p w14:paraId="71B4B534" w14:textId="77777777" w:rsidR="000570B1" w:rsidRPr="002B15AA" w:rsidRDefault="000570B1" w:rsidP="000570B1">
            <w:pPr>
              <w:pStyle w:val="TAL"/>
            </w:pPr>
            <w:r w:rsidRPr="002B15AA">
              <w:t xml:space="preserve">isUnique: </w:t>
            </w:r>
            <w:r w:rsidRPr="00035CDF">
              <w:t>N/A</w:t>
            </w:r>
          </w:p>
          <w:p w14:paraId="3C986FB2" w14:textId="77777777" w:rsidR="000570B1" w:rsidRPr="002B15AA" w:rsidRDefault="000570B1" w:rsidP="000570B1">
            <w:pPr>
              <w:pStyle w:val="TAL"/>
            </w:pPr>
            <w:r w:rsidRPr="002B15AA">
              <w:t>defaultValue: None</w:t>
            </w:r>
          </w:p>
          <w:p w14:paraId="3F01D768" w14:textId="77777777" w:rsidR="000570B1" w:rsidRDefault="000570B1" w:rsidP="000570B1">
            <w:pPr>
              <w:pStyle w:val="TAL"/>
            </w:pPr>
            <w:r w:rsidRPr="002B15AA">
              <w:t>isNullable: False</w:t>
            </w:r>
          </w:p>
        </w:tc>
      </w:tr>
      <w:tr w:rsidR="000570B1" w:rsidRPr="002B15AA" w14:paraId="345D22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867FB38"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781D7D70" w14:textId="77777777" w:rsidR="000570B1" w:rsidRDefault="000570B1" w:rsidP="000570B1">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1E6239AF" w14:textId="77777777" w:rsidR="000570B1" w:rsidRDefault="000570B1" w:rsidP="000570B1">
            <w:pPr>
              <w:pStyle w:val="TAL"/>
              <w:rPr>
                <w:szCs w:val="18"/>
              </w:rPr>
            </w:pPr>
          </w:p>
          <w:p w14:paraId="394BBC2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297CF16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455408" w14:textId="77777777" w:rsidR="000570B1" w:rsidRDefault="000570B1" w:rsidP="000570B1">
            <w:pPr>
              <w:pStyle w:val="TAL"/>
              <w:rPr>
                <w:rFonts w:cs="Arial"/>
              </w:rPr>
            </w:pPr>
            <w:r>
              <w:rPr>
                <w:rFonts w:cs="Arial"/>
              </w:rPr>
              <w:t>type: DN</w:t>
            </w:r>
          </w:p>
          <w:p w14:paraId="33B5946B" w14:textId="77777777" w:rsidR="000570B1" w:rsidRDefault="000570B1" w:rsidP="000570B1">
            <w:pPr>
              <w:pStyle w:val="TAL"/>
              <w:rPr>
                <w:rFonts w:cs="Arial"/>
              </w:rPr>
            </w:pPr>
            <w:r>
              <w:rPr>
                <w:rFonts w:cs="Arial"/>
              </w:rPr>
              <w:t>multiplicity: 1</w:t>
            </w:r>
          </w:p>
          <w:p w14:paraId="580B9AB8" w14:textId="77777777" w:rsidR="000570B1" w:rsidRDefault="000570B1" w:rsidP="000570B1">
            <w:pPr>
              <w:pStyle w:val="TAL"/>
              <w:rPr>
                <w:rFonts w:cs="Arial"/>
              </w:rPr>
            </w:pPr>
            <w:r>
              <w:rPr>
                <w:rFonts w:cs="Arial"/>
              </w:rPr>
              <w:t>isOrdered: N/A</w:t>
            </w:r>
          </w:p>
          <w:p w14:paraId="503B7A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14D6A145" w14:textId="77777777" w:rsidR="000570B1" w:rsidRDefault="000570B1" w:rsidP="000570B1">
            <w:pPr>
              <w:pStyle w:val="TAL"/>
              <w:rPr>
                <w:rFonts w:cs="Arial"/>
                <w:lang w:val="fr-FR"/>
              </w:rPr>
            </w:pPr>
            <w:r>
              <w:rPr>
                <w:rFonts w:cs="Arial"/>
                <w:lang w:val="fr-FR"/>
              </w:rPr>
              <w:t>defaultValue: None</w:t>
            </w:r>
          </w:p>
          <w:p w14:paraId="08F58CB7"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4F24083E" w14:textId="77777777" w:rsidR="000570B1" w:rsidRDefault="000570B1" w:rsidP="000570B1">
            <w:pPr>
              <w:pStyle w:val="TAL"/>
            </w:pPr>
          </w:p>
        </w:tc>
      </w:tr>
      <w:tr w:rsidR="000570B1" w:rsidRPr="002B15AA" w14:paraId="7B4A4B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400174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428AF0A4" w14:textId="77777777" w:rsidR="000570B1" w:rsidRDefault="000570B1" w:rsidP="000570B1">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673E8D3B" w14:textId="77777777" w:rsidR="000570B1" w:rsidRDefault="000570B1" w:rsidP="000570B1">
            <w:pPr>
              <w:pStyle w:val="TAL"/>
              <w:rPr>
                <w:szCs w:val="18"/>
              </w:rPr>
            </w:pPr>
          </w:p>
          <w:p w14:paraId="65BCFF7A"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EA1CC81"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02F3AE5" w14:textId="77777777" w:rsidR="000570B1" w:rsidRDefault="000570B1" w:rsidP="000570B1">
            <w:pPr>
              <w:pStyle w:val="TAL"/>
              <w:rPr>
                <w:rFonts w:cs="Arial"/>
              </w:rPr>
            </w:pPr>
            <w:r>
              <w:rPr>
                <w:rFonts w:cs="Arial"/>
              </w:rPr>
              <w:t>type: DN</w:t>
            </w:r>
          </w:p>
          <w:p w14:paraId="6EF32859" w14:textId="77777777" w:rsidR="000570B1" w:rsidRDefault="000570B1" w:rsidP="000570B1">
            <w:pPr>
              <w:pStyle w:val="TAL"/>
              <w:rPr>
                <w:rFonts w:cs="Arial"/>
              </w:rPr>
            </w:pPr>
            <w:r>
              <w:rPr>
                <w:rFonts w:cs="Arial"/>
              </w:rPr>
              <w:t>multiplicity: 1</w:t>
            </w:r>
          </w:p>
          <w:p w14:paraId="015FD147" w14:textId="77777777" w:rsidR="000570B1" w:rsidRDefault="000570B1" w:rsidP="000570B1">
            <w:pPr>
              <w:pStyle w:val="TAL"/>
              <w:rPr>
                <w:rFonts w:cs="Arial"/>
              </w:rPr>
            </w:pPr>
            <w:r>
              <w:rPr>
                <w:rFonts w:cs="Arial"/>
              </w:rPr>
              <w:t>isOrdered: N/A</w:t>
            </w:r>
          </w:p>
          <w:p w14:paraId="53EC36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7F2F48A" w14:textId="77777777" w:rsidR="000570B1" w:rsidRDefault="000570B1" w:rsidP="000570B1">
            <w:pPr>
              <w:pStyle w:val="TAL"/>
              <w:rPr>
                <w:rFonts w:cs="Arial"/>
                <w:lang w:val="fr-FR"/>
              </w:rPr>
            </w:pPr>
            <w:r>
              <w:rPr>
                <w:rFonts w:cs="Arial"/>
                <w:lang w:val="fr-FR"/>
              </w:rPr>
              <w:t>defaultValue: None</w:t>
            </w:r>
          </w:p>
          <w:p w14:paraId="2E9C07A2"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2DD9FDA" w14:textId="77777777" w:rsidR="000570B1" w:rsidRDefault="000570B1" w:rsidP="000570B1">
            <w:pPr>
              <w:pStyle w:val="TAL"/>
            </w:pPr>
          </w:p>
        </w:tc>
      </w:tr>
      <w:tr w:rsidR="000570B1" w:rsidRPr="002B15AA" w14:paraId="09D87F7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3BAD1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486D5E18" w14:textId="77777777" w:rsidR="000570B1" w:rsidRDefault="000570B1" w:rsidP="000570B1">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26BFA4D9" w14:textId="77777777" w:rsidR="000570B1" w:rsidRDefault="000570B1" w:rsidP="000570B1">
            <w:pPr>
              <w:pStyle w:val="TAL"/>
            </w:pPr>
          </w:p>
          <w:p w14:paraId="2123E26A"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78B1BE37"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55DB4FA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98B5CF5" w14:textId="77777777" w:rsidR="000570B1" w:rsidRDefault="000570B1" w:rsidP="000570B1">
            <w:pPr>
              <w:pStyle w:val="TAL"/>
            </w:pPr>
            <w:r>
              <w:t>type: ENUM</w:t>
            </w:r>
          </w:p>
          <w:p w14:paraId="527A120C" w14:textId="77777777" w:rsidR="000570B1" w:rsidRDefault="000570B1" w:rsidP="000570B1">
            <w:pPr>
              <w:pStyle w:val="TAL"/>
            </w:pPr>
            <w:r>
              <w:t>multiplicity: 1</w:t>
            </w:r>
          </w:p>
          <w:p w14:paraId="3013378B" w14:textId="77777777" w:rsidR="000570B1" w:rsidRDefault="000570B1" w:rsidP="000570B1">
            <w:pPr>
              <w:pStyle w:val="TAL"/>
            </w:pPr>
            <w:r>
              <w:t>isOrdered: N/A</w:t>
            </w:r>
          </w:p>
          <w:p w14:paraId="6C469986" w14:textId="77777777" w:rsidR="000570B1" w:rsidRDefault="000570B1" w:rsidP="000570B1">
            <w:pPr>
              <w:pStyle w:val="TAL"/>
            </w:pPr>
            <w:r>
              <w:t>isUnique: N/A</w:t>
            </w:r>
          </w:p>
          <w:p w14:paraId="6B7C9533" w14:textId="77777777" w:rsidR="000570B1" w:rsidRDefault="000570B1" w:rsidP="000570B1">
            <w:pPr>
              <w:pStyle w:val="TAL"/>
            </w:pPr>
            <w:r>
              <w:t>defaultValue: None</w:t>
            </w:r>
          </w:p>
          <w:p w14:paraId="2574B88B" w14:textId="77777777" w:rsidR="000570B1" w:rsidRDefault="000570B1" w:rsidP="000570B1">
            <w:pPr>
              <w:pStyle w:val="TAL"/>
            </w:pPr>
            <w:r>
              <w:t>isNullable: False</w:t>
            </w:r>
          </w:p>
        </w:tc>
      </w:tr>
      <w:tr w:rsidR="000570B1" w:rsidRPr="002B15AA" w14:paraId="7B7898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9DEED0" w14:textId="77777777" w:rsidR="000570B1" w:rsidRDefault="000570B1" w:rsidP="000570B1">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2DF7675" w14:textId="77777777" w:rsidR="000570B1" w:rsidRDefault="000570B1" w:rsidP="000570B1">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1D038A0" w14:textId="77777777" w:rsidR="000570B1" w:rsidRDefault="000570B1" w:rsidP="000570B1">
            <w:pPr>
              <w:pStyle w:val="TAL"/>
              <w:rPr>
                <w:szCs w:val="18"/>
              </w:rPr>
            </w:pPr>
          </w:p>
          <w:p w14:paraId="6C192EF5"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D2B6F3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56F896" w14:textId="77777777" w:rsidR="000570B1" w:rsidRDefault="000570B1" w:rsidP="000570B1">
            <w:pPr>
              <w:pStyle w:val="TAL"/>
              <w:rPr>
                <w:rFonts w:cs="Arial"/>
              </w:rPr>
            </w:pPr>
            <w:r>
              <w:rPr>
                <w:rFonts w:cs="Arial"/>
              </w:rPr>
              <w:t>type: DN</w:t>
            </w:r>
          </w:p>
          <w:p w14:paraId="718B5746" w14:textId="77777777" w:rsidR="000570B1" w:rsidRDefault="000570B1" w:rsidP="000570B1">
            <w:pPr>
              <w:pStyle w:val="TAL"/>
              <w:rPr>
                <w:rFonts w:cs="Arial"/>
              </w:rPr>
            </w:pPr>
            <w:r>
              <w:rPr>
                <w:rFonts w:cs="Arial"/>
              </w:rPr>
              <w:t>multiplicity: *</w:t>
            </w:r>
          </w:p>
          <w:p w14:paraId="09A00EE5" w14:textId="77777777" w:rsidR="000570B1" w:rsidRDefault="000570B1" w:rsidP="000570B1">
            <w:pPr>
              <w:pStyle w:val="TAL"/>
              <w:rPr>
                <w:rFonts w:cs="Arial"/>
              </w:rPr>
            </w:pPr>
            <w:r>
              <w:rPr>
                <w:rFonts w:cs="Arial"/>
              </w:rPr>
              <w:t>isOrdered: N/A</w:t>
            </w:r>
          </w:p>
          <w:p w14:paraId="5C682169"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1D69828" w14:textId="77777777" w:rsidR="000570B1" w:rsidRDefault="000570B1" w:rsidP="000570B1">
            <w:pPr>
              <w:pStyle w:val="TAL"/>
              <w:rPr>
                <w:rFonts w:cs="Arial"/>
                <w:lang w:val="fr-FR"/>
              </w:rPr>
            </w:pPr>
            <w:r>
              <w:rPr>
                <w:rFonts w:cs="Arial"/>
                <w:lang w:val="fr-FR"/>
              </w:rPr>
              <w:t>defaultValue: None</w:t>
            </w:r>
          </w:p>
          <w:p w14:paraId="4097F64C"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20D08B31" w14:textId="77777777" w:rsidR="000570B1" w:rsidRDefault="000570B1" w:rsidP="000570B1">
            <w:pPr>
              <w:pStyle w:val="TAL"/>
            </w:pPr>
          </w:p>
        </w:tc>
      </w:tr>
      <w:tr w:rsidR="000570B1" w:rsidRPr="002B15AA" w14:paraId="1C82C51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C7FBEE4"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2BCB20D9" w14:textId="77777777" w:rsidR="000570B1" w:rsidRDefault="000570B1" w:rsidP="000570B1">
            <w:pPr>
              <w:pStyle w:val="TAL"/>
            </w:pPr>
            <w:r>
              <w:t>This indicates if EN-DC is allowed or prohibited.</w:t>
            </w:r>
          </w:p>
          <w:p w14:paraId="2AB7ED84" w14:textId="77777777" w:rsidR="000570B1" w:rsidRDefault="000570B1" w:rsidP="000570B1">
            <w:pPr>
              <w:pStyle w:val="TAL"/>
            </w:pPr>
          </w:p>
          <w:p w14:paraId="6D1F9BC5" w14:textId="77777777" w:rsidR="000570B1" w:rsidRDefault="000570B1" w:rsidP="000570B1">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70A7C4F5" w14:textId="77777777" w:rsidR="000570B1" w:rsidRDefault="000570B1" w:rsidP="000570B1">
            <w:pPr>
              <w:pStyle w:val="TAL"/>
            </w:pPr>
          </w:p>
          <w:p w14:paraId="6F3BD686" w14:textId="77777777" w:rsidR="000570B1" w:rsidRDefault="000570B1" w:rsidP="000570B1">
            <w:pPr>
              <w:pStyle w:val="TAL"/>
              <w:rPr>
                <w:lang w:eastAsia="zh-CN"/>
              </w:rPr>
            </w:pPr>
            <w:r>
              <w:t>If FALSE, EN-DC shall not be allowed.</w:t>
            </w:r>
          </w:p>
          <w:p w14:paraId="65A1C5B1" w14:textId="77777777" w:rsidR="000570B1" w:rsidRDefault="000570B1" w:rsidP="000570B1">
            <w:pPr>
              <w:pStyle w:val="TAL"/>
              <w:rPr>
                <w:lang w:eastAsia="zh-CN"/>
              </w:rPr>
            </w:pPr>
          </w:p>
          <w:p w14:paraId="0A2A109D"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0ACC0D70" w14:textId="77777777" w:rsidR="000570B1" w:rsidRPr="00301E02" w:rsidRDefault="000570B1" w:rsidP="000570B1">
            <w:pPr>
              <w:pStyle w:val="TAL"/>
              <w:rPr>
                <w:rFonts w:cs="Arial"/>
              </w:rPr>
            </w:pPr>
            <w:r w:rsidRPr="00301E02">
              <w:rPr>
                <w:rFonts w:cs="Arial"/>
              </w:rPr>
              <w:t xml:space="preserve">type: </w:t>
            </w:r>
            <w:r>
              <w:rPr>
                <w:rFonts w:cs="Arial"/>
                <w:szCs w:val="18"/>
              </w:rPr>
              <w:t>Boolean</w:t>
            </w:r>
          </w:p>
          <w:p w14:paraId="512C3038" w14:textId="77777777" w:rsidR="000570B1" w:rsidRPr="00120759" w:rsidRDefault="000570B1" w:rsidP="000570B1">
            <w:pPr>
              <w:pStyle w:val="TAL"/>
              <w:rPr>
                <w:rFonts w:cs="Arial"/>
              </w:rPr>
            </w:pPr>
            <w:r w:rsidRPr="00120759">
              <w:rPr>
                <w:rFonts w:cs="Arial"/>
              </w:rPr>
              <w:t>multiplicity: 1</w:t>
            </w:r>
          </w:p>
          <w:p w14:paraId="2742A678" w14:textId="77777777" w:rsidR="000570B1" w:rsidRPr="00F6310F" w:rsidRDefault="000570B1" w:rsidP="000570B1">
            <w:pPr>
              <w:pStyle w:val="TAL"/>
              <w:rPr>
                <w:rFonts w:cs="Arial"/>
              </w:rPr>
            </w:pPr>
            <w:r w:rsidRPr="00F6310F">
              <w:rPr>
                <w:rFonts w:cs="Arial"/>
              </w:rPr>
              <w:t>isOrdered: N/A</w:t>
            </w:r>
          </w:p>
          <w:p w14:paraId="42F90011" w14:textId="77777777" w:rsidR="000570B1" w:rsidRPr="00BB0D27" w:rsidRDefault="000570B1" w:rsidP="000570B1">
            <w:pPr>
              <w:pStyle w:val="TAL"/>
              <w:rPr>
                <w:rFonts w:cs="Arial"/>
              </w:rPr>
            </w:pPr>
            <w:r w:rsidRPr="00BB0D27">
              <w:rPr>
                <w:rFonts w:cs="Arial"/>
              </w:rPr>
              <w:t>isUnique: N/A</w:t>
            </w:r>
          </w:p>
          <w:p w14:paraId="65846809" w14:textId="77777777" w:rsidR="000570B1" w:rsidRPr="00EA2BB5" w:rsidRDefault="000570B1" w:rsidP="000570B1">
            <w:pPr>
              <w:pStyle w:val="TAL"/>
              <w:rPr>
                <w:rFonts w:cs="Arial"/>
              </w:rPr>
            </w:pPr>
            <w:r w:rsidRPr="00EA2BB5">
              <w:rPr>
                <w:rFonts w:cs="Arial"/>
              </w:rPr>
              <w:t>defaultValue: None</w:t>
            </w:r>
          </w:p>
          <w:p w14:paraId="239815A3" w14:textId="77777777" w:rsidR="000570B1" w:rsidRDefault="000570B1" w:rsidP="000570B1">
            <w:pPr>
              <w:pStyle w:val="TAL"/>
            </w:pPr>
            <w:r w:rsidRPr="0017287D">
              <w:rPr>
                <w:rFonts w:cs="Arial"/>
                <w:szCs w:val="18"/>
              </w:rPr>
              <w:t>isNullable: False</w:t>
            </w:r>
          </w:p>
        </w:tc>
      </w:tr>
      <w:tr w:rsidR="000570B1" w:rsidRPr="002B15AA" w14:paraId="348C1D0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ECF2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1BEDEAEE"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115A652F" w14:textId="77777777" w:rsidR="000570B1" w:rsidRPr="00C54ACE" w:rsidRDefault="000570B1" w:rsidP="000570B1">
            <w:pPr>
              <w:keepNext/>
              <w:keepLines/>
              <w:spacing w:after="0"/>
              <w:rPr>
                <w:rFonts w:ascii="Arial" w:hAnsi="Arial"/>
                <w:sz w:val="18"/>
              </w:rPr>
            </w:pPr>
          </w:p>
          <w:p w14:paraId="53E882C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19EF04A9"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0192897C"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6DB11576" w14:textId="77777777" w:rsidR="000570B1" w:rsidRPr="00C54ACE" w:rsidRDefault="000570B1" w:rsidP="000570B1">
            <w:pPr>
              <w:keepNext/>
              <w:keepLines/>
              <w:spacing w:after="0"/>
              <w:rPr>
                <w:rFonts w:ascii="Arial" w:hAnsi="Arial"/>
                <w:sz w:val="18"/>
              </w:rPr>
            </w:pPr>
          </w:p>
          <w:p w14:paraId="3D9151A5"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0AF5FD0A" w14:textId="77777777" w:rsidR="000570B1" w:rsidRDefault="000570B1" w:rsidP="000570B1">
            <w:pPr>
              <w:keepNext/>
              <w:keepLines/>
              <w:spacing w:after="0"/>
              <w:rPr>
                <w:rFonts w:ascii="Arial" w:hAnsi="Arial"/>
                <w:sz w:val="18"/>
              </w:rPr>
            </w:pPr>
          </w:p>
          <w:p w14:paraId="19F910CC"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0306236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D87D55F"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7F115987"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57A493D7"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5FC88C6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2BC00BF6"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0197B875" w14:textId="77777777" w:rsidR="000570B1" w:rsidRDefault="000570B1" w:rsidP="000570B1">
            <w:pPr>
              <w:pStyle w:val="TAL"/>
            </w:pPr>
            <w:r w:rsidRPr="00C54ACE">
              <w:t xml:space="preserve">isNullable: </w:t>
            </w:r>
            <w:r w:rsidRPr="00C54ACE">
              <w:rPr>
                <w:lang w:val="en-US"/>
              </w:rPr>
              <w:t>False</w:t>
            </w:r>
          </w:p>
        </w:tc>
      </w:tr>
      <w:tr w:rsidR="000570B1" w:rsidRPr="002B15AA" w14:paraId="259C5A6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432634"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711DA438"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1931DC3A" w14:textId="77777777" w:rsidR="000570B1" w:rsidRPr="00C54ACE" w:rsidRDefault="000570B1" w:rsidP="000570B1">
            <w:pPr>
              <w:keepNext/>
              <w:keepLines/>
              <w:spacing w:after="0"/>
              <w:rPr>
                <w:rFonts w:ascii="Arial" w:hAnsi="Arial"/>
                <w:sz w:val="18"/>
              </w:rPr>
            </w:pPr>
          </w:p>
          <w:p w14:paraId="28DA557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5B0E93FF"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59507394"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7E6EDBB7" w14:textId="77777777" w:rsidR="000570B1" w:rsidRPr="00C54ACE" w:rsidRDefault="000570B1" w:rsidP="000570B1">
            <w:pPr>
              <w:keepNext/>
              <w:keepLines/>
              <w:spacing w:after="0"/>
              <w:rPr>
                <w:rFonts w:ascii="Arial" w:hAnsi="Arial"/>
                <w:sz w:val="18"/>
              </w:rPr>
            </w:pPr>
          </w:p>
          <w:p w14:paraId="7DEFEB58"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78249683" w14:textId="77777777" w:rsidR="000570B1" w:rsidRDefault="000570B1" w:rsidP="000570B1">
            <w:pPr>
              <w:keepNext/>
              <w:keepLines/>
              <w:spacing w:after="0"/>
              <w:rPr>
                <w:rFonts w:ascii="Arial" w:hAnsi="Arial"/>
                <w:sz w:val="18"/>
              </w:rPr>
            </w:pPr>
          </w:p>
          <w:p w14:paraId="2EAF100F"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D07DBA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0182651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026D11E1"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D53952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7A8D7873"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2052DAB0" w14:textId="77777777" w:rsidR="000570B1" w:rsidRDefault="000570B1" w:rsidP="000570B1">
            <w:pPr>
              <w:pStyle w:val="TAL"/>
            </w:pPr>
            <w:r w:rsidRPr="00C54ACE">
              <w:t xml:space="preserve">isNullable: </w:t>
            </w:r>
            <w:r w:rsidRPr="00C54ACE">
              <w:rPr>
                <w:lang w:val="en-US"/>
              </w:rPr>
              <w:t>False</w:t>
            </w:r>
          </w:p>
        </w:tc>
      </w:tr>
      <w:tr w:rsidR="000570B1" w:rsidRPr="002B15AA" w14:paraId="77A0B04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44A0F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E0207D" w14:textId="77777777" w:rsidR="000570B1"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eNBIds</w:t>
            </w:r>
            <w:r w:rsidRPr="00C54ACE">
              <w:rPr>
                <w:rFonts w:ascii="Arial" w:eastAsia="宋体" w:hAnsi="Arial" w:cs="Arial"/>
                <w:sz w:val="18"/>
              </w:rPr>
              <w:t xml:space="preserve">. If the target node </w:t>
            </w:r>
            <w:r>
              <w:rPr>
                <w:rFonts w:ascii="Arial" w:eastAsia="宋体" w:hAnsi="Arial" w:cs="Arial"/>
                <w:sz w:val="18"/>
              </w:rPr>
              <w:t>Ge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2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724B1F84" w14:textId="77777777" w:rsidR="000570B1" w:rsidRPr="00C54ACE" w:rsidRDefault="000570B1" w:rsidP="000570B1">
            <w:pPr>
              <w:keepNext/>
              <w:keepLines/>
              <w:spacing w:after="0"/>
              <w:rPr>
                <w:rFonts w:ascii="Arial" w:eastAsia="宋体" w:hAnsi="Arial" w:cs="Arial"/>
                <w:sz w:val="18"/>
              </w:rPr>
            </w:pPr>
          </w:p>
          <w:p w14:paraId="47050F6D" w14:textId="77777777" w:rsidR="000570B1" w:rsidRPr="00C54ACE" w:rsidRDefault="000570B1" w:rsidP="000570B1">
            <w:pPr>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 xml:space="preserve">allowed to request the establishment of </w:t>
            </w:r>
            <w:r>
              <w:rPr>
                <w:rFonts w:ascii="Arial" w:eastAsia="宋体" w:hAnsi="Arial" w:cs="Arial"/>
                <w:sz w:val="18"/>
                <w:szCs w:val="18"/>
              </w:rPr>
              <w:t xml:space="preserve">an </w:t>
            </w:r>
            <w:r w:rsidRPr="00C54ACE">
              <w:rPr>
                <w:rFonts w:ascii="Arial" w:eastAsia="宋体" w:hAnsi="Arial" w:cs="Arial"/>
                <w:sz w:val="18"/>
                <w:szCs w:val="18"/>
              </w:rPr>
              <w:t xml:space="preserve">X2 connection </w:t>
            </w:r>
            <w:r>
              <w:rPr>
                <w:rFonts w:ascii="Arial" w:eastAsia="宋体" w:hAnsi="Arial" w:cs="Arial"/>
                <w:sz w:val="18"/>
                <w:szCs w:val="18"/>
              </w:rPr>
              <w:t>to</w:t>
            </w:r>
            <w:r w:rsidRPr="00C54ACE">
              <w:rPr>
                <w:rFonts w:ascii="Arial" w:eastAsia="宋体" w:hAnsi="Arial" w:cs="Arial"/>
                <w:sz w:val="18"/>
                <w:szCs w:val="18"/>
              </w:rPr>
              <w:t xml:space="preserve">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2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282DA7D5"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sz w:val="18"/>
              </w:rPr>
              <w:t>GeNBId</w:t>
            </w:r>
            <w:r w:rsidRPr="00C54ACE">
              <w:rPr>
                <w:rFonts w:ascii="Arial" w:eastAsia="宋体" w:hAnsi="Arial"/>
                <w:sz w:val="18"/>
              </w:rPr>
              <w:t xml:space="preserve"> 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2BlackList</w:t>
            </w:r>
            <w:r w:rsidRPr="00C54ACE">
              <w:rPr>
                <w:rFonts w:ascii="Arial" w:eastAsia="宋体" w:hAnsi="Arial"/>
                <w:sz w:val="18"/>
              </w:rPr>
              <w:t xml:space="preserve">.  In such case, the </w:t>
            </w:r>
            <w:r>
              <w:rPr>
                <w:rFonts w:ascii="Arial" w:eastAsia="宋体" w:hAnsi="Arial"/>
                <w:sz w:val="18"/>
              </w:rPr>
              <w:t>GeNBId</w:t>
            </w:r>
            <w:r w:rsidRPr="00C54ACE">
              <w:rPr>
                <w:rFonts w:ascii="Arial" w:eastAsia="宋体" w:hAnsi="Arial"/>
                <w:sz w:val="18"/>
              </w:rPr>
              <w:t xml:space="preserve"> here shall be treated as if it is absent.</w:t>
            </w:r>
          </w:p>
          <w:p w14:paraId="7A8C6B0B" w14:textId="77777777" w:rsidR="000570B1" w:rsidRDefault="000570B1" w:rsidP="000570B1">
            <w:pPr>
              <w:keepNext/>
              <w:keepLines/>
              <w:spacing w:after="0"/>
              <w:rPr>
                <w:rFonts w:ascii="Arial" w:eastAsia="宋体" w:hAnsi="Arial"/>
                <w:sz w:val="18"/>
              </w:rPr>
            </w:pPr>
          </w:p>
          <w:p w14:paraId="77F38EF0" w14:textId="77777777" w:rsidR="000570B1" w:rsidRPr="00B74172"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55BF767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D306EA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611B1B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5FDBAA65"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0924DAA2"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65E42894"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CF5AAA6" w14:textId="77777777" w:rsidR="000570B1" w:rsidRDefault="000570B1" w:rsidP="000570B1">
            <w:pPr>
              <w:pStyle w:val="TAL"/>
            </w:pPr>
            <w:r w:rsidRPr="00C54ACE">
              <w:t xml:space="preserve">isNullable: </w:t>
            </w:r>
            <w:r w:rsidRPr="00C54ACE">
              <w:rPr>
                <w:lang w:val="en-US"/>
              </w:rPr>
              <w:t>False</w:t>
            </w:r>
          </w:p>
        </w:tc>
      </w:tr>
      <w:tr w:rsidR="000570B1" w:rsidRPr="002B15AA" w14:paraId="2A796C8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980F2D"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668B1AC5" w14:textId="77777777" w:rsidR="000570B1" w:rsidRPr="00C54ACE"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gNBIds</w:t>
            </w:r>
            <w:r w:rsidRPr="00C54ACE">
              <w:rPr>
                <w:rFonts w:ascii="Arial" w:eastAsia="宋体" w:hAnsi="Arial" w:cs="Arial"/>
                <w:sz w:val="18"/>
              </w:rPr>
              <w:t xml:space="preserve">. If the target node </w:t>
            </w:r>
            <w:r>
              <w:rPr>
                <w:rFonts w:ascii="Arial" w:eastAsia="宋体" w:hAnsi="Arial" w:cs="Arial"/>
                <w:sz w:val="18"/>
              </w:rPr>
              <w:t>Gg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n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018EE737" w14:textId="77777777" w:rsidR="000570B1" w:rsidRPr="00C54ACE" w:rsidRDefault="000570B1" w:rsidP="000570B1">
            <w:pPr>
              <w:ind w:left="284" w:hanging="284"/>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allowed to request the establishment of Xn connection with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n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6248CED1"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 xml:space="preserve">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nBlackList</w:t>
            </w:r>
            <w:r w:rsidRPr="00C54ACE">
              <w:rPr>
                <w:rFonts w:ascii="Arial" w:eastAsia="宋体" w:hAnsi="Arial"/>
                <w:sz w:val="18"/>
              </w:rPr>
              <w:t xml:space="preserve">.  In such case, th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here shall be treated as if it is absent.</w:t>
            </w:r>
          </w:p>
          <w:p w14:paraId="1E331DB7" w14:textId="77777777" w:rsidR="000570B1" w:rsidRDefault="000570B1" w:rsidP="000570B1">
            <w:pPr>
              <w:keepNext/>
              <w:keepLines/>
              <w:spacing w:after="0"/>
              <w:rPr>
                <w:rFonts w:ascii="Arial" w:eastAsia="宋体" w:hAnsi="Arial"/>
                <w:sz w:val="18"/>
              </w:rPr>
            </w:pPr>
          </w:p>
          <w:p w14:paraId="2A07C91A"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7BAB933"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215F8955"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924575F"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3238BB0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56B6AAF"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44E89A6F" w14:textId="77777777" w:rsidR="000570B1" w:rsidRDefault="000570B1" w:rsidP="000570B1">
            <w:pPr>
              <w:pStyle w:val="TAL"/>
            </w:pPr>
            <w:r w:rsidRPr="00C54ACE">
              <w:t xml:space="preserve">isNullable: </w:t>
            </w:r>
            <w:r w:rsidRPr="00C54ACE">
              <w:rPr>
                <w:lang w:val="en-US"/>
              </w:rPr>
              <w:t>False</w:t>
            </w:r>
          </w:p>
        </w:tc>
      </w:tr>
      <w:tr w:rsidR="000570B1" w:rsidRPr="002B15AA" w14:paraId="4B9285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44D5C7"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EC9F441"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04AC4DF7" w14:textId="77777777" w:rsidR="000570B1" w:rsidRDefault="000570B1" w:rsidP="000570B1">
            <w:pPr>
              <w:keepNext/>
              <w:keepLines/>
              <w:spacing w:after="0"/>
              <w:rPr>
                <w:rFonts w:ascii="Arial" w:hAnsi="Arial"/>
                <w:sz w:val="18"/>
              </w:rPr>
            </w:pPr>
          </w:p>
          <w:p w14:paraId="6137A2DE"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2E7009F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B3A66F4"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2A8C508B"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3FABD49"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53C7CBA"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1C89B1EE"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697BC070" w14:textId="77777777" w:rsidR="000570B1" w:rsidRDefault="000570B1" w:rsidP="000570B1">
            <w:pPr>
              <w:pStyle w:val="TAL"/>
            </w:pPr>
            <w:r w:rsidRPr="00C54ACE">
              <w:t xml:space="preserve">isNullable: </w:t>
            </w:r>
            <w:r w:rsidRPr="00C54ACE">
              <w:rPr>
                <w:lang w:val="en-US"/>
              </w:rPr>
              <w:t>False</w:t>
            </w:r>
          </w:p>
        </w:tc>
      </w:tr>
      <w:tr w:rsidR="000570B1" w:rsidRPr="002B15AA" w14:paraId="7C6E56E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F21A9EE"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5980FC7B"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4462DF8A" w14:textId="77777777" w:rsidR="000570B1" w:rsidRDefault="000570B1" w:rsidP="000570B1">
            <w:pPr>
              <w:keepNext/>
              <w:keepLines/>
              <w:spacing w:after="0"/>
              <w:rPr>
                <w:rFonts w:ascii="Arial" w:hAnsi="Arial"/>
                <w:sz w:val="18"/>
              </w:rPr>
            </w:pPr>
          </w:p>
          <w:p w14:paraId="20267758"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7EBD260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68200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6AA1656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4CBC682D"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72F569E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BED924C"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4124858" w14:textId="77777777" w:rsidR="000570B1" w:rsidRDefault="000570B1" w:rsidP="000570B1">
            <w:pPr>
              <w:pStyle w:val="TAL"/>
            </w:pPr>
            <w:r w:rsidRPr="00C54ACE">
              <w:t xml:space="preserve">isNullable: </w:t>
            </w:r>
            <w:r w:rsidRPr="00C54ACE">
              <w:rPr>
                <w:lang w:val="en-US"/>
              </w:rPr>
              <w:t>False</w:t>
            </w:r>
          </w:p>
        </w:tc>
      </w:tr>
      <w:tr w:rsidR="000570B1" w:rsidRPr="002B15AA" w14:paraId="5E1FA34E" w14:textId="77777777" w:rsidTr="00E3382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0088402" w14:textId="77777777" w:rsidR="000570B1" w:rsidRPr="00FD5459" w:rsidRDefault="000570B1" w:rsidP="000570B1">
            <w:pPr>
              <w:pStyle w:val="TAN"/>
              <w:rPr>
                <w:noProof/>
              </w:rPr>
            </w:pPr>
            <w:r w:rsidRPr="00FD5459">
              <w:rPr>
                <w:noProof/>
              </w:rPr>
              <w:t>NOTE</w:t>
            </w:r>
            <w:r>
              <w:rPr>
                <w:noProof/>
              </w:rPr>
              <w:t xml:space="preserve"> 1</w:t>
            </w:r>
            <w:r w:rsidRPr="00FD5459">
              <w:rPr>
                <w:noProof/>
              </w:rPr>
              <w:t xml:space="preserve">: </w:t>
            </w:r>
            <w:r>
              <w:rPr>
                <w:noProof/>
              </w:rPr>
              <w:t>Void</w:t>
            </w:r>
          </w:p>
          <w:p w14:paraId="51BCFB18" w14:textId="77777777" w:rsidR="000570B1" w:rsidRPr="003F3F2A" w:rsidRDefault="000570B1" w:rsidP="000570B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1144" w:name="OLE_LINK9"/>
            <w:r w:rsidRPr="00303177">
              <w:rPr>
                <w:rFonts w:eastAsia="等线" w:cs="Arial"/>
              </w:rPr>
              <w:t>Different RRM Policy maybe applied for different types of radio resource</w:t>
            </w:r>
            <w:bookmarkEnd w:id="1144"/>
            <w:r w:rsidRPr="00303177">
              <w:rPr>
                <w:rFonts w:eastAsia="等线" w:cs="Arial"/>
              </w:rPr>
              <w:t xml:space="preserve">. E.g. </w:t>
            </w:r>
            <w:r w:rsidRPr="00303177">
              <w:rPr>
                <w:rFonts w:ascii="Courier New" w:eastAsia="等线" w:hAnsi="Courier New" w:cs="Courier New"/>
                <w:bCs/>
                <w:color w:val="333333"/>
                <w:szCs w:val="18"/>
              </w:rPr>
              <w:t>RRMPolicyRatio</w:t>
            </w:r>
            <w:r w:rsidRPr="00303177">
              <w:rPr>
                <w:rFonts w:eastAsia="等线" w:cs="Arial"/>
              </w:rPr>
              <w:t xml:space="preserve"> is used for PRB resource.</w:t>
            </w:r>
          </w:p>
          <w:p w14:paraId="59F9B4AA" w14:textId="77777777" w:rsidR="000570B1" w:rsidRPr="003F3F2A" w:rsidRDefault="000570B1" w:rsidP="000570B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5B94BBA4" w14:textId="77777777" w:rsidR="000570B1" w:rsidRDefault="000570B1" w:rsidP="000570B1">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等线"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等线" w:hAnsi="Courier New" w:cs="Courier New"/>
                <w:bCs/>
                <w:color w:val="333333"/>
                <w:szCs w:val="18"/>
              </w:rPr>
              <w:t>)</w:t>
            </w:r>
            <w:r>
              <w:rPr>
                <w:noProof/>
              </w:rPr>
              <w:t xml:space="preserve"> or a vendor specific RRM Policy</w:t>
            </w:r>
            <w:r w:rsidRPr="00FD5459">
              <w:rPr>
                <w:noProof/>
              </w:rPr>
              <w:t>.</w:t>
            </w:r>
          </w:p>
          <w:p w14:paraId="73EF7344" w14:textId="77777777" w:rsidR="000570B1" w:rsidRDefault="000570B1" w:rsidP="000570B1">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4425FF19" w14:textId="77777777" w:rsidR="000570B1" w:rsidRDefault="000570B1" w:rsidP="000570B1">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00B8449E" w14:textId="77777777" w:rsidR="000570B1" w:rsidRDefault="000570B1" w:rsidP="000570B1">
            <w:pPr>
              <w:pStyle w:val="TAL"/>
              <w:rPr>
                <w:noProof/>
              </w:rPr>
            </w:pPr>
            <w:r>
              <w:rPr>
                <w:noProof/>
              </w:rPr>
              <w:t xml:space="preserve">NOTE 7: </w:t>
            </w:r>
          </w:p>
          <w:p w14:paraId="382D0F68" w14:textId="77777777" w:rsidR="000570B1" w:rsidRDefault="000570B1" w:rsidP="000570B1">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3B4D07D" w14:textId="77777777" w:rsidR="000570B1" w:rsidRDefault="000570B1" w:rsidP="000570B1">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AAF2A32" w14:textId="77777777" w:rsidR="000570B1" w:rsidRDefault="000570B1" w:rsidP="000570B1">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6CF29162" w14:textId="77777777" w:rsidR="000570B1" w:rsidRPr="00CE3CB9" w:rsidRDefault="000570B1" w:rsidP="000570B1">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0C058E9" w14:textId="77777777" w:rsidR="000570B1" w:rsidRPr="002B15AA" w:rsidRDefault="000570B1" w:rsidP="000570B1">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2CE899A6" w14:textId="77777777" w:rsidR="00F7374A" w:rsidRPr="00267DCF" w:rsidRDefault="00F7374A" w:rsidP="00BE3FA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2B1F85C" w14:textId="77777777" w:rsidTr="00AB616B">
        <w:tc>
          <w:tcPr>
            <w:tcW w:w="9521" w:type="dxa"/>
            <w:shd w:val="clear" w:color="auto" w:fill="FFFFCC"/>
            <w:vAlign w:val="center"/>
          </w:tcPr>
          <w:p w14:paraId="6580365A" w14:textId="3B2F016D" w:rsidR="00BE3FAC" w:rsidRPr="007D21AA" w:rsidRDefault="00BE3FAC" w:rsidP="00AB616B">
            <w:pPr>
              <w:jc w:val="center"/>
              <w:rPr>
                <w:rFonts w:ascii="Arial" w:hAnsi="Arial" w:cs="Arial"/>
                <w:b/>
                <w:bCs/>
                <w:sz w:val="28"/>
                <w:szCs w:val="28"/>
              </w:rPr>
            </w:pPr>
            <w:bookmarkStart w:id="1145" w:name="OLE_LINK33"/>
            <w:r>
              <w:rPr>
                <w:rFonts w:ascii="Arial" w:hAnsi="Arial" w:cs="Arial"/>
                <w:b/>
                <w:bCs/>
                <w:sz w:val="28"/>
                <w:szCs w:val="28"/>
                <w:lang w:eastAsia="zh-CN"/>
              </w:rPr>
              <w:t>End of</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bookmarkEnd w:id="706"/>
      <w:bookmarkEnd w:id="707"/>
      <w:bookmarkEnd w:id="1145"/>
    </w:tbl>
    <w:p w14:paraId="6CD48932" w14:textId="77777777" w:rsidR="00BE3FAC" w:rsidRPr="00BE3FAC" w:rsidRDefault="00BE3FAC">
      <w:pPr>
        <w:rPr>
          <w:noProof/>
        </w:rPr>
      </w:pPr>
    </w:p>
    <w:sectPr w:rsidR="00BE3FAC" w:rsidRPr="00BE3FAC"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E5567B" w14:textId="77777777" w:rsidR="0070178C" w:rsidRDefault="0070178C">
      <w:r>
        <w:separator/>
      </w:r>
    </w:p>
  </w:endnote>
  <w:endnote w:type="continuationSeparator" w:id="0">
    <w:p w14:paraId="0D07A803" w14:textId="77777777" w:rsidR="0070178C" w:rsidRDefault="00701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2078B3" w14:textId="77777777" w:rsidR="0070178C" w:rsidRDefault="0070178C">
      <w:r>
        <w:separator/>
      </w:r>
    </w:p>
  </w:footnote>
  <w:footnote w:type="continuationSeparator" w:id="0">
    <w:p w14:paraId="49EBBBB9" w14:textId="77777777" w:rsidR="0070178C" w:rsidRDefault="007017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055E6E" w:rsidRDefault="00055E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055E6E" w:rsidRDefault="00055E6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055E6E" w:rsidRDefault="00055E6E">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055E6E" w:rsidRDefault="00055E6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w15:presenceInfo w15:providerId="None" w15:userId="Huawei "/>
  </w15:person>
  <w15:person w15:author="Huawei rev1">
    <w15:presenceInfo w15:providerId="None" w15:userId="Huawei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E6E"/>
    <w:rsid w:val="000570B1"/>
    <w:rsid w:val="00095060"/>
    <w:rsid w:val="000A6394"/>
    <w:rsid w:val="000B373A"/>
    <w:rsid w:val="000B7FED"/>
    <w:rsid w:val="000C038A"/>
    <w:rsid w:val="000C6598"/>
    <w:rsid w:val="000D1F6B"/>
    <w:rsid w:val="000D4E4E"/>
    <w:rsid w:val="000D56E8"/>
    <w:rsid w:val="000D7B37"/>
    <w:rsid w:val="00120D87"/>
    <w:rsid w:val="0012231C"/>
    <w:rsid w:val="00126B19"/>
    <w:rsid w:val="00136EFF"/>
    <w:rsid w:val="00145347"/>
    <w:rsid w:val="00145D43"/>
    <w:rsid w:val="00155AB4"/>
    <w:rsid w:val="001616DA"/>
    <w:rsid w:val="00192854"/>
    <w:rsid w:val="00192C46"/>
    <w:rsid w:val="001A08B3"/>
    <w:rsid w:val="001A7B60"/>
    <w:rsid w:val="001B52F0"/>
    <w:rsid w:val="001B7A65"/>
    <w:rsid w:val="001C69C4"/>
    <w:rsid w:val="001D16CF"/>
    <w:rsid w:val="001E41F3"/>
    <w:rsid w:val="001F7C90"/>
    <w:rsid w:val="002359E8"/>
    <w:rsid w:val="0026004D"/>
    <w:rsid w:val="002640DD"/>
    <w:rsid w:val="00267DCF"/>
    <w:rsid w:val="00275D12"/>
    <w:rsid w:val="00284FEB"/>
    <w:rsid w:val="002860C4"/>
    <w:rsid w:val="0028684E"/>
    <w:rsid w:val="002B5741"/>
    <w:rsid w:val="002E4535"/>
    <w:rsid w:val="002F0B74"/>
    <w:rsid w:val="002F1C2C"/>
    <w:rsid w:val="00305409"/>
    <w:rsid w:val="003609EF"/>
    <w:rsid w:val="0036231A"/>
    <w:rsid w:val="00371525"/>
    <w:rsid w:val="00374DD4"/>
    <w:rsid w:val="00385D86"/>
    <w:rsid w:val="003D786C"/>
    <w:rsid w:val="003E1A36"/>
    <w:rsid w:val="003F375E"/>
    <w:rsid w:val="003F7444"/>
    <w:rsid w:val="00405E0F"/>
    <w:rsid w:val="00410371"/>
    <w:rsid w:val="00410AAD"/>
    <w:rsid w:val="00411939"/>
    <w:rsid w:val="004242F1"/>
    <w:rsid w:val="00451D32"/>
    <w:rsid w:val="00480653"/>
    <w:rsid w:val="004960C8"/>
    <w:rsid w:val="004B75B7"/>
    <w:rsid w:val="004D34F8"/>
    <w:rsid w:val="0051580D"/>
    <w:rsid w:val="00547111"/>
    <w:rsid w:val="00574346"/>
    <w:rsid w:val="0058162B"/>
    <w:rsid w:val="00585EFC"/>
    <w:rsid w:val="00592D74"/>
    <w:rsid w:val="005E2C44"/>
    <w:rsid w:val="005E65CE"/>
    <w:rsid w:val="005F2FC3"/>
    <w:rsid w:val="00621188"/>
    <w:rsid w:val="006257ED"/>
    <w:rsid w:val="00647666"/>
    <w:rsid w:val="006940E1"/>
    <w:rsid w:val="00695808"/>
    <w:rsid w:val="00697689"/>
    <w:rsid w:val="006A6113"/>
    <w:rsid w:val="006B46FB"/>
    <w:rsid w:val="006E09AD"/>
    <w:rsid w:val="006E21FB"/>
    <w:rsid w:val="0070178C"/>
    <w:rsid w:val="00791483"/>
    <w:rsid w:val="00792342"/>
    <w:rsid w:val="007977A8"/>
    <w:rsid w:val="007B512A"/>
    <w:rsid w:val="007B6A22"/>
    <w:rsid w:val="007B6C77"/>
    <w:rsid w:val="007C2097"/>
    <w:rsid w:val="007D31FC"/>
    <w:rsid w:val="007D6A07"/>
    <w:rsid w:val="007F0C5B"/>
    <w:rsid w:val="007F7259"/>
    <w:rsid w:val="00803219"/>
    <w:rsid w:val="008040A8"/>
    <w:rsid w:val="008279FA"/>
    <w:rsid w:val="008338DE"/>
    <w:rsid w:val="008626E7"/>
    <w:rsid w:val="00870EE7"/>
    <w:rsid w:val="008863B9"/>
    <w:rsid w:val="00887691"/>
    <w:rsid w:val="008A45A6"/>
    <w:rsid w:val="008F686C"/>
    <w:rsid w:val="009148DE"/>
    <w:rsid w:val="00915A55"/>
    <w:rsid w:val="00941E30"/>
    <w:rsid w:val="009777D9"/>
    <w:rsid w:val="009919EC"/>
    <w:rsid w:val="00991AAA"/>
    <w:rsid w:val="00991B88"/>
    <w:rsid w:val="00993C50"/>
    <w:rsid w:val="009A5753"/>
    <w:rsid w:val="009A579D"/>
    <w:rsid w:val="009D3C57"/>
    <w:rsid w:val="009E3297"/>
    <w:rsid w:val="009F734F"/>
    <w:rsid w:val="00A246B6"/>
    <w:rsid w:val="00A47E70"/>
    <w:rsid w:val="00A50CF0"/>
    <w:rsid w:val="00A564BE"/>
    <w:rsid w:val="00A7671C"/>
    <w:rsid w:val="00A95677"/>
    <w:rsid w:val="00AA2CBC"/>
    <w:rsid w:val="00AB616B"/>
    <w:rsid w:val="00AC0B9E"/>
    <w:rsid w:val="00AC5820"/>
    <w:rsid w:val="00AD1CD8"/>
    <w:rsid w:val="00AD535E"/>
    <w:rsid w:val="00AE22A9"/>
    <w:rsid w:val="00B258BB"/>
    <w:rsid w:val="00B53271"/>
    <w:rsid w:val="00B62AC8"/>
    <w:rsid w:val="00B67B97"/>
    <w:rsid w:val="00B968C8"/>
    <w:rsid w:val="00BA3EC5"/>
    <w:rsid w:val="00BA51D9"/>
    <w:rsid w:val="00BB5DFC"/>
    <w:rsid w:val="00BD279D"/>
    <w:rsid w:val="00BD365A"/>
    <w:rsid w:val="00BD6BB8"/>
    <w:rsid w:val="00BE3FAC"/>
    <w:rsid w:val="00BF5290"/>
    <w:rsid w:val="00BF72C8"/>
    <w:rsid w:val="00C14EC6"/>
    <w:rsid w:val="00C33311"/>
    <w:rsid w:val="00C553C3"/>
    <w:rsid w:val="00C63422"/>
    <w:rsid w:val="00C66BA2"/>
    <w:rsid w:val="00C95985"/>
    <w:rsid w:val="00CA5C18"/>
    <w:rsid w:val="00CB0099"/>
    <w:rsid w:val="00CB26DF"/>
    <w:rsid w:val="00CC2BA4"/>
    <w:rsid w:val="00CC5026"/>
    <w:rsid w:val="00CC5351"/>
    <w:rsid w:val="00CC68D0"/>
    <w:rsid w:val="00CE775B"/>
    <w:rsid w:val="00CF49C9"/>
    <w:rsid w:val="00CF7754"/>
    <w:rsid w:val="00D03F9A"/>
    <w:rsid w:val="00D06D51"/>
    <w:rsid w:val="00D24991"/>
    <w:rsid w:val="00D311A7"/>
    <w:rsid w:val="00D41D4F"/>
    <w:rsid w:val="00D43F64"/>
    <w:rsid w:val="00D50255"/>
    <w:rsid w:val="00D535D2"/>
    <w:rsid w:val="00D644A5"/>
    <w:rsid w:val="00D66520"/>
    <w:rsid w:val="00D7444B"/>
    <w:rsid w:val="00DA5071"/>
    <w:rsid w:val="00DB052C"/>
    <w:rsid w:val="00DE34CF"/>
    <w:rsid w:val="00DF096C"/>
    <w:rsid w:val="00E017A9"/>
    <w:rsid w:val="00E02063"/>
    <w:rsid w:val="00E13F3D"/>
    <w:rsid w:val="00E31411"/>
    <w:rsid w:val="00E3382C"/>
    <w:rsid w:val="00E34898"/>
    <w:rsid w:val="00E732D8"/>
    <w:rsid w:val="00E734B9"/>
    <w:rsid w:val="00E74B11"/>
    <w:rsid w:val="00E97740"/>
    <w:rsid w:val="00EB09B7"/>
    <w:rsid w:val="00EE7D7C"/>
    <w:rsid w:val="00F25AEC"/>
    <w:rsid w:val="00F25D98"/>
    <w:rsid w:val="00F300FB"/>
    <w:rsid w:val="00F40072"/>
    <w:rsid w:val="00F50EC9"/>
    <w:rsid w:val="00F52D38"/>
    <w:rsid w:val="00F7374A"/>
    <w:rsid w:val="00F92F62"/>
    <w:rsid w:val="00FB5F4B"/>
    <w:rsid w:val="00FB6386"/>
    <w:rsid w:val="00FF11C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rsid w:val="00E732D8"/>
    <w:rPr>
      <w:rFonts w:ascii="Times New Roman" w:hAnsi="Times New Roman"/>
      <w:lang w:val="en-GB" w:eastAsia="en-US"/>
    </w:rPr>
  </w:style>
  <w:style w:type="character" w:customStyle="1" w:styleId="NOChar">
    <w:name w:val="NO Char"/>
    <w:link w:val="NO"/>
    <w:qFormat/>
    <w:locked/>
    <w:rsid w:val="00E732D8"/>
    <w:rPr>
      <w:rFonts w:ascii="Times New Roman" w:hAnsi="Times New Roman"/>
      <w:lang w:val="en-GB" w:eastAsia="en-US"/>
    </w:rPr>
  </w:style>
  <w:style w:type="character" w:customStyle="1" w:styleId="TACChar">
    <w:name w:val="TAC Char"/>
    <w:link w:val="TAC"/>
    <w:locked/>
    <w:rsid w:val="00E732D8"/>
    <w:rPr>
      <w:rFonts w:ascii="Arial" w:hAnsi="Arial"/>
      <w:sz w:val="18"/>
      <w:lang w:val="en-GB" w:eastAsia="en-US"/>
    </w:rPr>
  </w:style>
  <w:style w:type="character" w:customStyle="1" w:styleId="THChar">
    <w:name w:val="TH Char"/>
    <w:link w:val="TH"/>
    <w:rsid w:val="00E732D8"/>
    <w:rPr>
      <w:rFonts w:ascii="Arial" w:hAnsi="Arial"/>
      <w:b/>
      <w:lang w:val="en-GB" w:eastAsia="en-US"/>
    </w:rPr>
  </w:style>
  <w:style w:type="character" w:customStyle="1" w:styleId="TFChar">
    <w:name w:val="TF Char"/>
    <w:link w:val="TF"/>
    <w:rsid w:val="00E732D8"/>
    <w:rPr>
      <w:rFonts w:ascii="Arial" w:hAnsi="Arial"/>
      <w:b/>
      <w:lang w:val="en-GB" w:eastAsia="en-US"/>
    </w:rPr>
  </w:style>
  <w:style w:type="character" w:customStyle="1" w:styleId="3Char">
    <w:name w:val="标题 3 Char"/>
    <w:aliases w:val="h3 Char"/>
    <w:link w:val="3"/>
    <w:rsid w:val="005E65CE"/>
    <w:rPr>
      <w:rFonts w:ascii="Arial" w:hAnsi="Arial"/>
      <w:sz w:val="28"/>
      <w:lang w:val="en-GB" w:eastAsia="en-US"/>
    </w:rPr>
  </w:style>
  <w:style w:type="character" w:customStyle="1" w:styleId="4Char">
    <w:name w:val="标题 4 Char"/>
    <w:link w:val="4"/>
    <w:rsid w:val="005E65CE"/>
    <w:rPr>
      <w:rFonts w:ascii="Arial" w:hAnsi="Arial"/>
      <w:sz w:val="24"/>
      <w:lang w:val="en-GB" w:eastAsia="en-US"/>
    </w:rPr>
  </w:style>
  <w:style w:type="character" w:customStyle="1" w:styleId="TALChar">
    <w:name w:val="TAL Char"/>
    <w:link w:val="TAL"/>
    <w:locked/>
    <w:rsid w:val="005E65CE"/>
    <w:rPr>
      <w:rFonts w:ascii="Arial" w:hAnsi="Arial"/>
      <w:sz w:val="18"/>
      <w:lang w:val="en-GB" w:eastAsia="en-US"/>
    </w:rPr>
  </w:style>
  <w:style w:type="character" w:customStyle="1" w:styleId="TAHCar">
    <w:name w:val="TAH Car"/>
    <w:link w:val="TAH"/>
    <w:rsid w:val="005E65CE"/>
    <w:rPr>
      <w:rFonts w:ascii="Arial" w:hAnsi="Arial"/>
      <w:b/>
      <w:sz w:val="18"/>
      <w:lang w:val="en-GB" w:eastAsia="en-US"/>
    </w:rPr>
  </w:style>
  <w:style w:type="character" w:customStyle="1" w:styleId="normaltextrun1">
    <w:name w:val="normaltextrun1"/>
    <w:rsid w:val="005E65CE"/>
  </w:style>
  <w:style w:type="character" w:customStyle="1" w:styleId="spellingerror">
    <w:name w:val="spellingerror"/>
    <w:rsid w:val="005E65CE"/>
  </w:style>
  <w:style w:type="paragraph" w:customStyle="1" w:styleId="TAJ">
    <w:name w:val="TAJ"/>
    <w:basedOn w:val="TH"/>
    <w:rsid w:val="00155AB4"/>
  </w:style>
  <w:style w:type="paragraph" w:customStyle="1" w:styleId="Guidance">
    <w:name w:val="Guidance"/>
    <w:basedOn w:val="a"/>
    <w:rsid w:val="00155AB4"/>
    <w:rPr>
      <w:i/>
      <w:color w:val="0000FF"/>
    </w:rPr>
  </w:style>
  <w:style w:type="character" w:customStyle="1" w:styleId="Char3">
    <w:name w:val="批注框文本 Char"/>
    <w:link w:val="ae"/>
    <w:rsid w:val="00155AB4"/>
    <w:rPr>
      <w:rFonts w:ascii="Tahoma" w:hAnsi="Tahoma" w:cs="Tahoma"/>
      <w:sz w:val="16"/>
      <w:szCs w:val="16"/>
      <w:lang w:val="en-GB" w:eastAsia="en-US"/>
    </w:rPr>
  </w:style>
  <w:style w:type="table" w:styleId="af1">
    <w:name w:val="Table Grid"/>
    <w:basedOn w:val="a1"/>
    <w:rsid w:val="00155AB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155AB4"/>
    <w:rPr>
      <w:color w:val="605E5C"/>
      <w:shd w:val="clear" w:color="auto" w:fill="E1DFDD"/>
    </w:rPr>
  </w:style>
  <w:style w:type="character" w:customStyle="1" w:styleId="EXChar">
    <w:name w:val="EX Char"/>
    <w:link w:val="EX"/>
    <w:rsid w:val="00155AB4"/>
    <w:rPr>
      <w:rFonts w:ascii="Times New Roman" w:hAnsi="Times New Roman"/>
      <w:lang w:val="en-GB" w:eastAsia="en-US"/>
    </w:rPr>
  </w:style>
  <w:style w:type="character" w:customStyle="1" w:styleId="1Char">
    <w:name w:val="标题 1 Char"/>
    <w:link w:val="1"/>
    <w:rsid w:val="00155AB4"/>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155AB4"/>
    <w:rPr>
      <w:rFonts w:ascii="Arial" w:hAnsi="Arial"/>
      <w:sz w:val="32"/>
      <w:lang w:val="en-GB" w:eastAsia="en-US"/>
    </w:rPr>
  </w:style>
  <w:style w:type="character" w:customStyle="1" w:styleId="5Char">
    <w:name w:val="标题 5 Char"/>
    <w:link w:val="5"/>
    <w:rsid w:val="00155AB4"/>
    <w:rPr>
      <w:rFonts w:ascii="Arial" w:hAnsi="Arial"/>
      <w:sz w:val="22"/>
      <w:lang w:val="en-GB" w:eastAsia="en-US"/>
    </w:rPr>
  </w:style>
  <w:style w:type="character" w:customStyle="1" w:styleId="6Char">
    <w:name w:val="标题 6 Char"/>
    <w:link w:val="6"/>
    <w:rsid w:val="00155AB4"/>
    <w:rPr>
      <w:rFonts w:ascii="Arial" w:hAnsi="Arial"/>
      <w:lang w:val="en-GB" w:eastAsia="en-US"/>
    </w:rPr>
  </w:style>
  <w:style w:type="character" w:customStyle="1" w:styleId="7Char">
    <w:name w:val="标题 7 Char"/>
    <w:link w:val="7"/>
    <w:rsid w:val="00155AB4"/>
    <w:rPr>
      <w:rFonts w:ascii="Arial" w:hAnsi="Arial"/>
      <w:lang w:val="en-GB" w:eastAsia="en-US"/>
    </w:rPr>
  </w:style>
  <w:style w:type="character" w:customStyle="1" w:styleId="8Char">
    <w:name w:val="标题 8 Char"/>
    <w:link w:val="8"/>
    <w:rsid w:val="00155AB4"/>
    <w:rPr>
      <w:rFonts w:ascii="Arial" w:hAnsi="Arial"/>
      <w:sz w:val="36"/>
      <w:lang w:val="en-GB" w:eastAsia="en-US"/>
    </w:rPr>
  </w:style>
  <w:style w:type="character" w:customStyle="1" w:styleId="9Char">
    <w:name w:val="标题 9 Char"/>
    <w:link w:val="9"/>
    <w:rsid w:val="00155AB4"/>
    <w:rPr>
      <w:rFonts w:ascii="Arial" w:hAnsi="Arial"/>
      <w:sz w:val="36"/>
      <w:lang w:val="en-GB" w:eastAsia="en-US"/>
    </w:rPr>
  </w:style>
  <w:style w:type="character" w:customStyle="1" w:styleId="Char">
    <w:name w:val="页眉 Char"/>
    <w:link w:val="a4"/>
    <w:rsid w:val="00155AB4"/>
    <w:rPr>
      <w:rFonts w:ascii="Arial" w:hAnsi="Arial"/>
      <w:b/>
      <w:noProof/>
      <w:sz w:val="18"/>
      <w:lang w:val="en-GB" w:eastAsia="en-US"/>
    </w:rPr>
  </w:style>
  <w:style w:type="character" w:customStyle="1" w:styleId="Char1">
    <w:name w:val="页脚 Char"/>
    <w:link w:val="a9"/>
    <w:rsid w:val="00155AB4"/>
    <w:rPr>
      <w:rFonts w:ascii="Arial" w:hAnsi="Arial"/>
      <w:b/>
      <w:i/>
      <w:noProof/>
      <w:sz w:val="18"/>
      <w:lang w:val="en-GB" w:eastAsia="en-US"/>
    </w:rPr>
  </w:style>
  <w:style w:type="character" w:customStyle="1" w:styleId="PLChar">
    <w:name w:val="PL Char"/>
    <w:link w:val="PL"/>
    <w:qFormat/>
    <w:rsid w:val="00155AB4"/>
    <w:rPr>
      <w:rFonts w:ascii="Courier New" w:hAnsi="Courier New"/>
      <w:noProof/>
      <w:sz w:val="16"/>
      <w:lang w:val="en-GB" w:eastAsia="en-US"/>
    </w:rPr>
  </w:style>
  <w:style w:type="character" w:customStyle="1" w:styleId="EditorsNoteChar">
    <w:name w:val="Editor's Note Char"/>
    <w:link w:val="EditorsNote"/>
    <w:rsid w:val="00155AB4"/>
    <w:rPr>
      <w:rFonts w:ascii="Times New Roman" w:hAnsi="Times New Roman"/>
      <w:color w:val="FF0000"/>
      <w:lang w:val="en-GB" w:eastAsia="en-US"/>
    </w:rPr>
  </w:style>
  <w:style w:type="paragraph" w:styleId="af2">
    <w:name w:val="caption"/>
    <w:basedOn w:val="a"/>
    <w:next w:val="a"/>
    <w:unhideWhenUsed/>
    <w:qFormat/>
    <w:rsid w:val="00155AB4"/>
    <w:pPr>
      <w:overflowPunct w:val="0"/>
      <w:autoSpaceDE w:val="0"/>
      <w:autoSpaceDN w:val="0"/>
      <w:adjustRightInd w:val="0"/>
      <w:textAlignment w:val="baseline"/>
    </w:pPr>
    <w:rPr>
      <w:rFonts w:eastAsia="宋体"/>
      <w:b/>
      <w:bCs/>
    </w:rPr>
  </w:style>
  <w:style w:type="character" w:customStyle="1" w:styleId="desc">
    <w:name w:val="desc"/>
    <w:rsid w:val="00155AB4"/>
  </w:style>
  <w:style w:type="character" w:customStyle="1" w:styleId="msoins0">
    <w:name w:val="msoins"/>
    <w:rsid w:val="00155AB4"/>
  </w:style>
  <w:style w:type="paragraph" w:customStyle="1" w:styleId="af3">
    <w:name w:val="表格文本"/>
    <w:basedOn w:val="a"/>
    <w:autoRedefine/>
    <w:rsid w:val="00155AB4"/>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paragraph" w:styleId="af4">
    <w:name w:val="List Paragraph"/>
    <w:basedOn w:val="a"/>
    <w:uiPriority w:val="34"/>
    <w:qFormat/>
    <w:rsid w:val="00155AB4"/>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155AB4"/>
    <w:rPr>
      <w:rFonts w:ascii="Times New Roman" w:hAnsi="Times New Roman"/>
      <w:lang w:val="en-GB"/>
    </w:rPr>
  </w:style>
  <w:style w:type="character" w:customStyle="1" w:styleId="Char2">
    <w:name w:val="批注文字 Char"/>
    <w:link w:val="ac"/>
    <w:qFormat/>
    <w:rsid w:val="00155AB4"/>
    <w:rPr>
      <w:rFonts w:ascii="Times New Roman" w:hAnsi="Times New Roman"/>
      <w:lang w:val="en-GB" w:eastAsia="en-US"/>
    </w:rPr>
  </w:style>
  <w:style w:type="character" w:customStyle="1" w:styleId="eop">
    <w:name w:val="eop"/>
    <w:rsid w:val="00155AB4"/>
  </w:style>
  <w:style w:type="paragraph" w:customStyle="1" w:styleId="paragraph">
    <w:name w:val="paragraph"/>
    <w:basedOn w:val="a"/>
    <w:rsid w:val="00155AB4"/>
    <w:pPr>
      <w:overflowPunct w:val="0"/>
      <w:autoSpaceDE w:val="0"/>
      <w:autoSpaceDN w:val="0"/>
      <w:adjustRightInd w:val="0"/>
      <w:spacing w:after="0"/>
      <w:textAlignment w:val="baseline"/>
    </w:pPr>
    <w:rPr>
      <w:sz w:val="24"/>
      <w:szCs w:val="24"/>
      <w:lang w:val="en-US"/>
    </w:rPr>
  </w:style>
  <w:style w:type="paragraph" w:styleId="af5">
    <w:name w:val="Body Text"/>
    <w:basedOn w:val="a"/>
    <w:link w:val="Char6"/>
    <w:rsid w:val="00155AB4"/>
    <w:pPr>
      <w:overflowPunct w:val="0"/>
      <w:autoSpaceDE w:val="0"/>
      <w:autoSpaceDN w:val="0"/>
      <w:adjustRightInd w:val="0"/>
      <w:textAlignment w:val="baseline"/>
    </w:pPr>
    <w:rPr>
      <w:rFonts w:eastAsia="宋体"/>
    </w:rPr>
  </w:style>
  <w:style w:type="character" w:customStyle="1" w:styleId="Char6">
    <w:name w:val="正文文本 Char"/>
    <w:basedOn w:val="a0"/>
    <w:link w:val="af5"/>
    <w:rsid w:val="00155AB4"/>
    <w:rPr>
      <w:rFonts w:ascii="Times New Roman" w:eastAsia="宋体" w:hAnsi="Times New Roman"/>
      <w:lang w:val="en-GB" w:eastAsia="en-US"/>
    </w:rPr>
  </w:style>
  <w:style w:type="character" w:customStyle="1" w:styleId="Char0">
    <w:name w:val="脚注文本 Char"/>
    <w:link w:val="a6"/>
    <w:rsid w:val="00155AB4"/>
    <w:rPr>
      <w:rFonts w:ascii="Times New Roman" w:hAnsi="Times New Roman"/>
      <w:sz w:val="16"/>
      <w:lang w:val="en-GB" w:eastAsia="en-US"/>
    </w:rPr>
  </w:style>
  <w:style w:type="paragraph" w:styleId="af6">
    <w:name w:val="Revision"/>
    <w:hidden/>
    <w:uiPriority w:val="99"/>
    <w:semiHidden/>
    <w:rsid w:val="00155AB4"/>
    <w:rPr>
      <w:rFonts w:ascii="Times New Roman" w:eastAsia="宋体" w:hAnsi="Times New Roman"/>
      <w:lang w:val="en-GB" w:eastAsia="en-US"/>
    </w:rPr>
  </w:style>
  <w:style w:type="character" w:customStyle="1" w:styleId="EXCar">
    <w:name w:val="EX Car"/>
    <w:rsid w:val="00155AB4"/>
    <w:rPr>
      <w:lang w:val="en-GB" w:eastAsia="en-US"/>
    </w:rPr>
  </w:style>
  <w:style w:type="character" w:customStyle="1" w:styleId="Char4">
    <w:name w:val="批注主题 Char"/>
    <w:link w:val="af"/>
    <w:rsid w:val="00155AB4"/>
    <w:rPr>
      <w:rFonts w:ascii="Times New Roman" w:hAnsi="Times New Roman"/>
      <w:b/>
      <w:bCs/>
      <w:lang w:val="en-GB" w:eastAsia="en-US"/>
    </w:rPr>
  </w:style>
  <w:style w:type="character" w:customStyle="1" w:styleId="TAHChar">
    <w:name w:val="TAH Char"/>
    <w:rsid w:val="00155AB4"/>
    <w:rPr>
      <w:rFonts w:ascii="Arial" w:hAnsi="Arial"/>
      <w:b/>
      <w:sz w:val="18"/>
      <w:lang w:eastAsia="en-US"/>
    </w:rPr>
  </w:style>
  <w:style w:type="paragraph" w:styleId="HTML">
    <w:name w:val="HTML Preformatted"/>
    <w:basedOn w:val="a"/>
    <w:link w:val="HTMLChar"/>
    <w:uiPriority w:val="99"/>
    <w:unhideWhenUsed/>
    <w:rsid w:val="00155A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Char">
    <w:name w:val="HTML 预设格式 Char"/>
    <w:basedOn w:val="a0"/>
    <w:link w:val="HTML"/>
    <w:uiPriority w:val="99"/>
    <w:rsid w:val="00155AB4"/>
    <w:rPr>
      <w:rFonts w:ascii="Courier New" w:hAnsi="Courier New" w:cs="Courier New"/>
      <w:lang w:val="en-US" w:eastAsia="zh-CN"/>
    </w:rPr>
  </w:style>
  <w:style w:type="paragraph" w:customStyle="1" w:styleId="FL">
    <w:name w:val="FL"/>
    <w:basedOn w:val="a"/>
    <w:rsid w:val="00155AB4"/>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a"/>
    <w:link w:val="B1Car"/>
    <w:rsid w:val="00155AB4"/>
    <w:pPr>
      <w:numPr>
        <w:numId w:val="31"/>
      </w:numPr>
      <w:overflowPunct w:val="0"/>
      <w:autoSpaceDE w:val="0"/>
      <w:autoSpaceDN w:val="0"/>
      <w:adjustRightInd w:val="0"/>
      <w:textAlignment w:val="baseline"/>
    </w:pPr>
  </w:style>
  <w:style w:type="character" w:customStyle="1" w:styleId="B1Car">
    <w:name w:val="B1+ Car"/>
    <w:link w:val="B1"/>
    <w:rsid w:val="00155AB4"/>
    <w:rPr>
      <w:rFonts w:ascii="Times New Roman" w:hAnsi="Times New Roman"/>
      <w:lang w:val="en-GB" w:eastAsia="en-US"/>
    </w:rPr>
  </w:style>
  <w:style w:type="paragraph" w:customStyle="1" w:styleId="Default">
    <w:name w:val="Default"/>
    <w:rsid w:val="00155AB4"/>
    <w:pPr>
      <w:autoSpaceDE w:val="0"/>
      <w:autoSpaceDN w:val="0"/>
      <w:adjustRightInd w:val="0"/>
    </w:pPr>
    <w:rPr>
      <w:rFonts w:ascii="Arial" w:eastAsia="等线" w:hAnsi="Arial" w:cs="Arial"/>
      <w:color w:val="000000"/>
      <w:sz w:val="24"/>
      <w:szCs w:val="24"/>
      <w:lang w:val="en-US" w:eastAsia="en-US"/>
    </w:rPr>
  </w:style>
  <w:style w:type="character" w:customStyle="1" w:styleId="Char5">
    <w:name w:val="文档结构图 Char"/>
    <w:link w:val="af0"/>
    <w:rsid w:val="00155AB4"/>
    <w:rPr>
      <w:rFonts w:ascii="Tahoma" w:hAnsi="Tahoma" w:cs="Tahoma"/>
      <w:shd w:val="clear" w:color="auto" w:fill="000080"/>
      <w:lang w:val="en-GB" w:eastAsia="en-US"/>
    </w:rPr>
  </w:style>
  <w:style w:type="paragraph" w:styleId="af7">
    <w:name w:val="Plain Text"/>
    <w:basedOn w:val="a"/>
    <w:link w:val="Char7"/>
    <w:uiPriority w:val="99"/>
    <w:unhideWhenUsed/>
    <w:rsid w:val="00155AB4"/>
    <w:pPr>
      <w:widowControl w:val="0"/>
      <w:spacing w:after="0"/>
      <w:jc w:val="both"/>
    </w:pPr>
    <w:rPr>
      <w:rFonts w:ascii="宋体" w:eastAsia="宋体" w:hAnsi="Courier New" w:cs="Courier New"/>
      <w:kern w:val="2"/>
      <w:sz w:val="21"/>
      <w:szCs w:val="21"/>
      <w:lang w:val="en-US" w:eastAsia="zh-CN"/>
    </w:rPr>
  </w:style>
  <w:style w:type="character" w:customStyle="1" w:styleId="Char7">
    <w:name w:val="纯文本 Char"/>
    <w:basedOn w:val="a0"/>
    <w:link w:val="af7"/>
    <w:uiPriority w:val="99"/>
    <w:rsid w:val="00155AB4"/>
    <w:rPr>
      <w:rFonts w:ascii="宋体" w:eastAsia="宋体" w:hAnsi="Courier New" w:cs="Courier New"/>
      <w:kern w:val="2"/>
      <w:sz w:val="21"/>
      <w:szCs w:val="21"/>
      <w:lang w:val="en-US" w:eastAsia="zh-CN"/>
    </w:rPr>
  </w:style>
  <w:style w:type="paragraph" w:styleId="af8">
    <w:name w:val="Body Text First Indent"/>
    <w:basedOn w:val="a"/>
    <w:link w:val="Char8"/>
    <w:rsid w:val="00155AB4"/>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6"/>
    <w:link w:val="af8"/>
    <w:rsid w:val="00155AB4"/>
    <w:rPr>
      <w:rFonts w:ascii="Arial" w:eastAsia="宋体"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155AB4"/>
    <w:rPr>
      <w:rFonts w:ascii="Calibri Light" w:eastAsia="Times New Roman" w:hAnsi="Calibri Light" w:cs="Times New Roman"/>
      <w:color w:val="2F5496"/>
      <w:sz w:val="26"/>
      <w:szCs w:val="26"/>
      <w:lang w:val="en-GB"/>
    </w:rPr>
  </w:style>
  <w:style w:type="paragraph" w:customStyle="1" w:styleId="msonormal0">
    <w:name w:val="msonormal"/>
    <w:basedOn w:val="a"/>
    <w:rsid w:val="00155AB4"/>
    <w:pPr>
      <w:spacing w:before="100" w:beforeAutospacing="1" w:after="100" w:afterAutospacing="1"/>
    </w:pPr>
    <w:rPr>
      <w:sz w:val="24"/>
      <w:szCs w:val="24"/>
      <w:lang w:val="en-US"/>
    </w:rPr>
  </w:style>
  <w:style w:type="character" w:styleId="HTML0">
    <w:name w:val="HTML Code"/>
    <w:uiPriority w:val="99"/>
    <w:unhideWhenUsed/>
    <w:rsid w:val="00155AB4"/>
    <w:rPr>
      <w:rFonts w:ascii="Courier New" w:eastAsia="Times New Roman" w:hAnsi="Courier New" w:cs="Courier New"/>
      <w:sz w:val="20"/>
      <w:szCs w:val="20"/>
    </w:rPr>
  </w:style>
  <w:style w:type="character" w:customStyle="1" w:styleId="idiff">
    <w:name w:val="idiff"/>
    <w:rsid w:val="00155AB4"/>
  </w:style>
  <w:style w:type="character" w:customStyle="1" w:styleId="line">
    <w:name w:val="line"/>
    <w:rsid w:val="00155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469933">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 w:id="1000499973">
      <w:bodyDiv w:val="1"/>
      <w:marLeft w:val="0"/>
      <w:marRight w:val="0"/>
      <w:marTop w:val="0"/>
      <w:marBottom w:val="0"/>
      <w:divBdr>
        <w:top w:val="none" w:sz="0" w:space="0" w:color="auto"/>
        <w:left w:val="none" w:sz="0" w:space="0" w:color="auto"/>
        <w:bottom w:val="none" w:sz="0" w:space="0" w:color="auto"/>
        <w:right w:val="none" w:sz="0" w:space="0" w:color="auto"/>
      </w:divBdr>
    </w:div>
    <w:div w:id="1687563717">
      <w:bodyDiv w:val="1"/>
      <w:marLeft w:val="0"/>
      <w:marRight w:val="0"/>
      <w:marTop w:val="0"/>
      <w:marBottom w:val="0"/>
      <w:divBdr>
        <w:top w:val="none" w:sz="0" w:space="0" w:color="auto"/>
        <w:left w:val="none" w:sz="0" w:space="0" w:color="auto"/>
        <w:bottom w:val="none" w:sz="0" w:space="0" w:color="auto"/>
        <w:right w:val="none" w:sz="0" w:space="0" w:color="auto"/>
      </w:divBdr>
    </w:div>
    <w:div w:id="195050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Microsoft_Word_97_-_2003___1.doc"/><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111111111111111.vsdx"/><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AD71D-0099-45FF-AAC6-09D3D0B29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5</TotalTime>
  <Pages>44</Pages>
  <Words>14080</Words>
  <Characters>80261</Characters>
  <Application>Microsoft Office Word</Application>
  <DocSecurity>0</DocSecurity>
  <Lines>668</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1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79</cp:revision>
  <cp:lastPrinted>1899-12-31T23:00:00Z</cp:lastPrinted>
  <dcterms:created xsi:type="dcterms:W3CDTF">2019-09-26T14:15:00Z</dcterms:created>
  <dcterms:modified xsi:type="dcterms:W3CDTF">2020-08-19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oiCOpm+3hMzL6hnzt+m5FlQeuWj5Po/wqVm7iDfugQN04GNEaf0j+nLxDlTTySmmdI5yKmX
vc8bScZOLNyis6B5tBZeOO7bfikfc9z2nG3skXKXo7pMtVMcs6owH37vlOFvjIKjL3TMXOFv
AZYv0ig/kcwu3SfX4JeLG1qcv5pn/ZAS55UkWqq+M4+ts/PHy+JQ1PrE/N7NsKTbr+Q7cy3o
g/FEjrsOM2L3S9ZmKO</vt:lpwstr>
  </property>
  <property fmtid="{D5CDD505-2E9C-101B-9397-08002B2CF9AE}" pid="22" name="_2015_ms_pID_7253431">
    <vt:lpwstr>DZnYVEew7KpJ4GBiB05CRjd1IZEMm8bKwH06S8WuvR81odu6/j3/yZ
o/PHxhh26dJBJsNxszIXHC0bpEo3OzgV93FR+QL7XWPpfCKGVVRP7HF+xCSwHY8Cw1Yrq/1C
f+IikGcdBtagwDtBo1Pz77KPwYP5pDkg39h7IecxzM+blKankv08Wp4ZXRCrxPTrObAQ6pVe
XU3iXjXv4dQTmffjeQvzF1u55vjIWAmQ98s8</vt:lpwstr>
  </property>
  <property fmtid="{D5CDD505-2E9C-101B-9397-08002B2CF9AE}" pid="23" name="_2015_ms_pID_7253432">
    <vt:lpwstr>6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7822141</vt:lpwstr>
  </property>
</Properties>
</file>